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rFonts w:asciiTheme="majorHAnsi" w:eastAsiaTheme="majorEastAsia" w:hAnsiTheme="majorHAnsi" w:cstheme="majorBidi"/>
          <w:caps/>
          <w:lang w:eastAsia="en-US"/>
        </w:rPr>
        <w:id w:val="-1486929531"/>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783B19" w14:paraId="34D910F4"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34D910F3" w14:textId="77777777" w:rsidR="00783B19" w:rsidRDefault="00783B19">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783B19" w14:paraId="34D910F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34D910F5" w14:textId="77777777" w:rsidR="00783B19" w:rsidRDefault="00783B19" w:rsidP="00783B19">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chedule Protocol</w:t>
                    </w:r>
                  </w:p>
                </w:tc>
              </w:sdtContent>
            </w:sdt>
          </w:tr>
          <w:tr w:rsidR="00783B19" w14:paraId="34D910F8"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34D910F7" w14:textId="77777777" w:rsidR="00783B19" w:rsidRDefault="00783B19" w:rsidP="00783B19">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Informal description</w:t>
                    </w:r>
                  </w:p>
                </w:tc>
              </w:sdtContent>
            </w:sdt>
          </w:tr>
          <w:tr w:rsidR="00783B19" w14:paraId="34D910FA" w14:textId="77777777">
            <w:trPr>
              <w:trHeight w:val="360"/>
              <w:jc w:val="center"/>
            </w:trPr>
            <w:tc>
              <w:tcPr>
                <w:tcW w:w="5000" w:type="pct"/>
                <w:vAlign w:val="center"/>
              </w:tcPr>
              <w:p w14:paraId="34D910F9" w14:textId="77777777" w:rsidR="00783B19" w:rsidRDefault="00783B19">
                <w:pPr>
                  <w:pStyle w:val="NoSpacing"/>
                  <w:jc w:val="center"/>
                </w:pPr>
              </w:p>
            </w:tc>
          </w:tr>
          <w:tr w:rsidR="00783B19" w14:paraId="34D910FC"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4D910FB" w14:textId="77777777" w:rsidR="00783B19" w:rsidRDefault="00783B19">
                    <w:pPr>
                      <w:pStyle w:val="NoSpacing"/>
                      <w:jc w:val="center"/>
                      <w:rPr>
                        <w:b/>
                        <w:bCs/>
                      </w:rPr>
                    </w:pPr>
                    <w:r>
                      <w:rPr>
                        <w:b/>
                        <w:bCs/>
                      </w:rPr>
                      <w:t>Sergey Satskiy</w:t>
                    </w:r>
                  </w:p>
                </w:tc>
              </w:sdtContent>
            </w:sdt>
          </w:tr>
          <w:tr w:rsidR="00783B19" w14:paraId="34D910FE"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1-10T00:00:00Z">
                  <w:dateFormat w:val="M/d/yyyy"/>
                  <w:lid w:val="en-US"/>
                  <w:storeMappedDataAs w:val="dateTime"/>
                  <w:calendar w:val="gregorian"/>
                </w:date>
              </w:sdtPr>
              <w:sdtEndPr/>
              <w:sdtContent>
                <w:tc>
                  <w:tcPr>
                    <w:tcW w:w="5000" w:type="pct"/>
                    <w:vAlign w:val="center"/>
                  </w:tcPr>
                  <w:p w14:paraId="34D910FD" w14:textId="77777777" w:rsidR="00783B19" w:rsidRDefault="00783B19">
                    <w:pPr>
                      <w:pStyle w:val="NoSpacing"/>
                      <w:jc w:val="center"/>
                      <w:rPr>
                        <w:b/>
                        <w:bCs/>
                      </w:rPr>
                    </w:pPr>
                    <w:r>
                      <w:rPr>
                        <w:b/>
                        <w:bCs/>
                      </w:rPr>
                      <w:t>1/10/2012</w:t>
                    </w:r>
                  </w:p>
                </w:tc>
              </w:sdtContent>
            </w:sdt>
          </w:tr>
        </w:tbl>
        <w:p w14:paraId="34D910FF" w14:textId="77777777" w:rsidR="00783B19" w:rsidRDefault="00783B19"/>
        <w:p w14:paraId="34D91100" w14:textId="77777777" w:rsidR="00783B19" w:rsidRDefault="00783B19"/>
        <w:tbl>
          <w:tblPr>
            <w:tblpPr w:leftFromText="187" w:rightFromText="187" w:horzAnchor="margin" w:tblpXSpec="center" w:tblpYSpec="bottom"/>
            <w:tblW w:w="5000" w:type="pct"/>
            <w:tblLook w:val="04A0" w:firstRow="1" w:lastRow="0" w:firstColumn="1" w:lastColumn="0" w:noHBand="0" w:noVBand="1"/>
          </w:tblPr>
          <w:tblGrid>
            <w:gridCol w:w="9576"/>
          </w:tblGrid>
          <w:tr w:rsidR="00783B19" w14:paraId="34D91102" w14:textId="77777777">
            <w:tc>
              <w:tcPr>
                <w:tcW w:w="5000" w:type="pct"/>
              </w:tcPr>
              <w:p w14:paraId="34D91101" w14:textId="2E0A60D7" w:rsidR="00783B19" w:rsidRDefault="00F4284D" w:rsidP="005A100E">
                <w:pPr>
                  <w:pStyle w:val="NoSpacing"/>
                </w:pPr>
                <w:r>
                  <w:t>Document v</w:t>
                </w:r>
                <w:r w:rsidR="00B06538">
                  <w:t>ersion: 1.</w:t>
                </w:r>
                <w:r w:rsidR="00B363C1">
                  <w:t>62</w:t>
                </w:r>
              </w:p>
            </w:tc>
          </w:tr>
        </w:tbl>
        <w:p w14:paraId="34D91103" w14:textId="77777777" w:rsidR="00783B19" w:rsidRDefault="00783B19"/>
        <w:p w14:paraId="34D91104" w14:textId="77777777" w:rsidR="00783B19" w:rsidRDefault="00783B19">
          <w:pPr>
            <w:rPr>
              <w:rFonts w:asciiTheme="majorHAnsi" w:eastAsiaTheme="majorEastAsia" w:hAnsiTheme="majorHAnsi" w:cstheme="majorBidi"/>
              <w:b/>
              <w:bCs/>
              <w:color w:val="365F91" w:themeColor="accent1" w:themeShade="BF"/>
              <w:sz w:val="28"/>
              <w:szCs w:val="28"/>
              <w:lang w:eastAsia="ja-JP"/>
            </w:rPr>
          </w:pPr>
          <w:r>
            <w:br w:type="page"/>
          </w:r>
        </w:p>
      </w:sdtContent>
    </w:sdt>
    <w:sdt>
      <w:sdtPr>
        <w:rPr>
          <w:rFonts w:asciiTheme="minorHAnsi" w:eastAsiaTheme="minorHAnsi" w:hAnsiTheme="minorHAnsi" w:cstheme="minorBidi"/>
          <w:b w:val="0"/>
          <w:bCs w:val="0"/>
          <w:color w:val="auto"/>
          <w:sz w:val="22"/>
          <w:szCs w:val="22"/>
          <w:lang w:eastAsia="en-US"/>
        </w:rPr>
        <w:id w:val="2033371685"/>
        <w:docPartObj>
          <w:docPartGallery w:val="Table of Contents"/>
          <w:docPartUnique/>
        </w:docPartObj>
      </w:sdtPr>
      <w:sdtEndPr>
        <w:rPr>
          <w:noProof/>
        </w:rPr>
      </w:sdtEndPr>
      <w:sdtContent>
        <w:p w14:paraId="34D91105" w14:textId="77777777" w:rsidR="00783B19" w:rsidRDefault="00783B19">
          <w:pPr>
            <w:pStyle w:val="TOCHeading"/>
          </w:pPr>
          <w:r>
            <w:t>Table of Contents</w:t>
          </w:r>
        </w:p>
        <w:p w14:paraId="0A7B608F" w14:textId="77777777" w:rsidR="00B363C1" w:rsidRDefault="00783B19">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45479111" w:history="1">
            <w:r w:rsidR="00B363C1" w:rsidRPr="008C457C">
              <w:rPr>
                <w:rStyle w:val="Hyperlink"/>
                <w:noProof/>
              </w:rPr>
              <w:t>NetSchedule Protocol</w:t>
            </w:r>
            <w:r w:rsidR="00B363C1">
              <w:rPr>
                <w:noProof/>
                <w:webHidden/>
              </w:rPr>
              <w:tab/>
            </w:r>
            <w:r w:rsidR="00B363C1">
              <w:rPr>
                <w:noProof/>
                <w:webHidden/>
              </w:rPr>
              <w:fldChar w:fldCharType="begin"/>
            </w:r>
            <w:r w:rsidR="00B363C1">
              <w:rPr>
                <w:noProof/>
                <w:webHidden/>
              </w:rPr>
              <w:instrText xml:space="preserve"> PAGEREF _Toc445479111 \h </w:instrText>
            </w:r>
            <w:r w:rsidR="00B363C1">
              <w:rPr>
                <w:noProof/>
                <w:webHidden/>
              </w:rPr>
            </w:r>
            <w:r w:rsidR="00B363C1">
              <w:rPr>
                <w:noProof/>
                <w:webHidden/>
              </w:rPr>
              <w:fldChar w:fldCharType="separate"/>
            </w:r>
            <w:r w:rsidR="00B363C1">
              <w:rPr>
                <w:noProof/>
                <w:webHidden/>
              </w:rPr>
              <w:t>7</w:t>
            </w:r>
            <w:r w:rsidR="00B363C1">
              <w:rPr>
                <w:noProof/>
                <w:webHidden/>
              </w:rPr>
              <w:fldChar w:fldCharType="end"/>
            </w:r>
          </w:hyperlink>
        </w:p>
        <w:p w14:paraId="3A33FDC1" w14:textId="77777777" w:rsidR="00B363C1" w:rsidRDefault="00DD0678">
          <w:pPr>
            <w:pStyle w:val="TOC2"/>
            <w:tabs>
              <w:tab w:val="right" w:leader="dot" w:pos="9350"/>
            </w:tabs>
            <w:rPr>
              <w:rFonts w:eastAsiaTheme="minorEastAsia"/>
              <w:noProof/>
            </w:rPr>
          </w:pPr>
          <w:hyperlink w:anchor="_Toc445479112" w:history="1">
            <w:r w:rsidR="00B363C1" w:rsidRPr="008C457C">
              <w:rPr>
                <w:rStyle w:val="Hyperlink"/>
                <w:noProof/>
              </w:rPr>
              <w:t>Overview</w:t>
            </w:r>
            <w:r w:rsidR="00B363C1">
              <w:rPr>
                <w:noProof/>
                <w:webHidden/>
              </w:rPr>
              <w:tab/>
            </w:r>
            <w:r w:rsidR="00B363C1">
              <w:rPr>
                <w:noProof/>
                <w:webHidden/>
              </w:rPr>
              <w:fldChar w:fldCharType="begin"/>
            </w:r>
            <w:r w:rsidR="00B363C1">
              <w:rPr>
                <w:noProof/>
                <w:webHidden/>
              </w:rPr>
              <w:instrText xml:space="preserve"> PAGEREF _Toc445479112 \h </w:instrText>
            </w:r>
            <w:r w:rsidR="00B363C1">
              <w:rPr>
                <w:noProof/>
                <w:webHidden/>
              </w:rPr>
            </w:r>
            <w:r w:rsidR="00B363C1">
              <w:rPr>
                <w:noProof/>
                <w:webHidden/>
              </w:rPr>
              <w:fldChar w:fldCharType="separate"/>
            </w:r>
            <w:r w:rsidR="00B363C1">
              <w:rPr>
                <w:noProof/>
                <w:webHidden/>
              </w:rPr>
              <w:t>7</w:t>
            </w:r>
            <w:r w:rsidR="00B363C1">
              <w:rPr>
                <w:noProof/>
                <w:webHidden/>
              </w:rPr>
              <w:fldChar w:fldCharType="end"/>
            </w:r>
          </w:hyperlink>
        </w:p>
        <w:p w14:paraId="779AAA9A" w14:textId="77777777" w:rsidR="00B363C1" w:rsidRDefault="00DD0678">
          <w:pPr>
            <w:pStyle w:val="TOC3"/>
            <w:tabs>
              <w:tab w:val="right" w:leader="dot" w:pos="9350"/>
            </w:tabs>
            <w:rPr>
              <w:rFonts w:eastAsiaTheme="minorEastAsia"/>
              <w:noProof/>
            </w:rPr>
          </w:pPr>
          <w:hyperlink w:anchor="_Toc445479113" w:history="1">
            <w:r w:rsidR="00B363C1" w:rsidRPr="008C457C">
              <w:rPr>
                <w:rStyle w:val="Hyperlink"/>
                <w:noProof/>
              </w:rPr>
              <w:t>Authentication Line</w:t>
            </w:r>
            <w:r w:rsidR="00B363C1">
              <w:rPr>
                <w:noProof/>
                <w:webHidden/>
              </w:rPr>
              <w:tab/>
            </w:r>
            <w:r w:rsidR="00B363C1">
              <w:rPr>
                <w:noProof/>
                <w:webHidden/>
              </w:rPr>
              <w:fldChar w:fldCharType="begin"/>
            </w:r>
            <w:r w:rsidR="00B363C1">
              <w:rPr>
                <w:noProof/>
                <w:webHidden/>
              </w:rPr>
              <w:instrText xml:space="preserve"> PAGEREF _Toc445479113 \h </w:instrText>
            </w:r>
            <w:r w:rsidR="00B363C1">
              <w:rPr>
                <w:noProof/>
                <w:webHidden/>
              </w:rPr>
            </w:r>
            <w:r w:rsidR="00B363C1">
              <w:rPr>
                <w:noProof/>
                <w:webHidden/>
              </w:rPr>
              <w:fldChar w:fldCharType="separate"/>
            </w:r>
            <w:r w:rsidR="00B363C1">
              <w:rPr>
                <w:noProof/>
                <w:webHidden/>
              </w:rPr>
              <w:t>8</w:t>
            </w:r>
            <w:r w:rsidR="00B363C1">
              <w:rPr>
                <w:noProof/>
                <w:webHidden/>
              </w:rPr>
              <w:fldChar w:fldCharType="end"/>
            </w:r>
          </w:hyperlink>
        </w:p>
        <w:p w14:paraId="038FDFD1" w14:textId="77777777" w:rsidR="00B363C1" w:rsidRDefault="00DD0678">
          <w:pPr>
            <w:pStyle w:val="TOC3"/>
            <w:tabs>
              <w:tab w:val="right" w:leader="dot" w:pos="9350"/>
            </w:tabs>
            <w:rPr>
              <w:rFonts w:eastAsiaTheme="minorEastAsia"/>
              <w:noProof/>
            </w:rPr>
          </w:pPr>
          <w:hyperlink w:anchor="_Toc445479114" w:history="1">
            <w:r w:rsidR="00B363C1" w:rsidRPr="008C457C">
              <w:rPr>
                <w:rStyle w:val="Hyperlink"/>
                <w:noProof/>
              </w:rPr>
              <w:t>Queue Name Line</w:t>
            </w:r>
            <w:r w:rsidR="00B363C1">
              <w:rPr>
                <w:noProof/>
                <w:webHidden/>
              </w:rPr>
              <w:tab/>
            </w:r>
            <w:r w:rsidR="00B363C1">
              <w:rPr>
                <w:noProof/>
                <w:webHidden/>
              </w:rPr>
              <w:fldChar w:fldCharType="begin"/>
            </w:r>
            <w:r w:rsidR="00B363C1">
              <w:rPr>
                <w:noProof/>
                <w:webHidden/>
              </w:rPr>
              <w:instrText xml:space="preserve"> PAGEREF _Toc445479114 \h </w:instrText>
            </w:r>
            <w:r w:rsidR="00B363C1">
              <w:rPr>
                <w:noProof/>
                <w:webHidden/>
              </w:rPr>
            </w:r>
            <w:r w:rsidR="00B363C1">
              <w:rPr>
                <w:noProof/>
                <w:webHidden/>
              </w:rPr>
              <w:fldChar w:fldCharType="separate"/>
            </w:r>
            <w:r w:rsidR="00B363C1">
              <w:rPr>
                <w:noProof/>
                <w:webHidden/>
              </w:rPr>
              <w:t>9</w:t>
            </w:r>
            <w:r w:rsidR="00B363C1">
              <w:rPr>
                <w:noProof/>
                <w:webHidden/>
              </w:rPr>
              <w:fldChar w:fldCharType="end"/>
            </w:r>
          </w:hyperlink>
        </w:p>
        <w:p w14:paraId="418A10CB" w14:textId="77777777" w:rsidR="00B363C1" w:rsidRDefault="00DD0678">
          <w:pPr>
            <w:pStyle w:val="TOC3"/>
            <w:tabs>
              <w:tab w:val="right" w:leader="dot" w:pos="9350"/>
            </w:tabs>
            <w:rPr>
              <w:rFonts w:eastAsiaTheme="minorEastAsia"/>
              <w:noProof/>
            </w:rPr>
          </w:pPr>
          <w:hyperlink w:anchor="_Toc445479115" w:history="1">
            <w:r w:rsidR="00B363C1" w:rsidRPr="008C457C">
              <w:rPr>
                <w:rStyle w:val="Hyperlink"/>
                <w:noProof/>
              </w:rPr>
              <w:t>Command Line</w:t>
            </w:r>
            <w:r w:rsidR="00B363C1">
              <w:rPr>
                <w:noProof/>
                <w:webHidden/>
              </w:rPr>
              <w:tab/>
            </w:r>
            <w:r w:rsidR="00B363C1">
              <w:rPr>
                <w:noProof/>
                <w:webHidden/>
              </w:rPr>
              <w:fldChar w:fldCharType="begin"/>
            </w:r>
            <w:r w:rsidR="00B363C1">
              <w:rPr>
                <w:noProof/>
                <w:webHidden/>
              </w:rPr>
              <w:instrText xml:space="preserve"> PAGEREF _Toc445479115 \h </w:instrText>
            </w:r>
            <w:r w:rsidR="00B363C1">
              <w:rPr>
                <w:noProof/>
                <w:webHidden/>
              </w:rPr>
            </w:r>
            <w:r w:rsidR="00B363C1">
              <w:rPr>
                <w:noProof/>
                <w:webHidden/>
              </w:rPr>
              <w:fldChar w:fldCharType="separate"/>
            </w:r>
            <w:r w:rsidR="00B363C1">
              <w:rPr>
                <w:noProof/>
                <w:webHidden/>
              </w:rPr>
              <w:t>10</w:t>
            </w:r>
            <w:r w:rsidR="00B363C1">
              <w:rPr>
                <w:noProof/>
                <w:webHidden/>
              </w:rPr>
              <w:fldChar w:fldCharType="end"/>
            </w:r>
          </w:hyperlink>
        </w:p>
        <w:p w14:paraId="68B31A9A" w14:textId="77777777" w:rsidR="00B363C1" w:rsidRDefault="00DD0678">
          <w:pPr>
            <w:pStyle w:val="TOC3"/>
            <w:tabs>
              <w:tab w:val="right" w:leader="dot" w:pos="9350"/>
            </w:tabs>
            <w:rPr>
              <w:rFonts w:eastAsiaTheme="minorEastAsia"/>
              <w:noProof/>
            </w:rPr>
          </w:pPr>
          <w:hyperlink w:anchor="_Toc445479116" w:history="1">
            <w:r w:rsidR="00B363C1" w:rsidRPr="008C457C">
              <w:rPr>
                <w:rStyle w:val="Hyperlink"/>
                <w:noProof/>
              </w:rPr>
              <w:t>NetSchedule Response Line or Lines</w:t>
            </w:r>
            <w:r w:rsidR="00B363C1">
              <w:rPr>
                <w:noProof/>
                <w:webHidden/>
              </w:rPr>
              <w:tab/>
            </w:r>
            <w:r w:rsidR="00B363C1">
              <w:rPr>
                <w:noProof/>
                <w:webHidden/>
              </w:rPr>
              <w:fldChar w:fldCharType="begin"/>
            </w:r>
            <w:r w:rsidR="00B363C1">
              <w:rPr>
                <w:noProof/>
                <w:webHidden/>
              </w:rPr>
              <w:instrText xml:space="preserve"> PAGEREF _Toc445479116 \h </w:instrText>
            </w:r>
            <w:r w:rsidR="00B363C1">
              <w:rPr>
                <w:noProof/>
                <w:webHidden/>
              </w:rPr>
            </w:r>
            <w:r w:rsidR="00B363C1">
              <w:rPr>
                <w:noProof/>
                <w:webHidden/>
              </w:rPr>
              <w:fldChar w:fldCharType="separate"/>
            </w:r>
            <w:r w:rsidR="00B363C1">
              <w:rPr>
                <w:noProof/>
                <w:webHidden/>
              </w:rPr>
              <w:t>10</w:t>
            </w:r>
            <w:r w:rsidR="00B363C1">
              <w:rPr>
                <w:noProof/>
                <w:webHidden/>
              </w:rPr>
              <w:fldChar w:fldCharType="end"/>
            </w:r>
          </w:hyperlink>
        </w:p>
        <w:p w14:paraId="3A108480" w14:textId="77777777" w:rsidR="00B363C1" w:rsidRDefault="00DD0678">
          <w:pPr>
            <w:pStyle w:val="TOC1"/>
            <w:tabs>
              <w:tab w:val="right" w:leader="dot" w:pos="9350"/>
            </w:tabs>
            <w:rPr>
              <w:rFonts w:eastAsiaTheme="minorEastAsia"/>
              <w:noProof/>
            </w:rPr>
          </w:pPr>
          <w:hyperlink w:anchor="_Toc445479117" w:history="1">
            <w:r w:rsidR="00B363C1" w:rsidRPr="008C457C">
              <w:rPr>
                <w:rStyle w:val="Hyperlink"/>
                <w:noProof/>
              </w:rPr>
              <w:t>NetSchedule Commands</w:t>
            </w:r>
            <w:r w:rsidR="00B363C1">
              <w:rPr>
                <w:noProof/>
                <w:webHidden/>
              </w:rPr>
              <w:tab/>
            </w:r>
            <w:r w:rsidR="00B363C1">
              <w:rPr>
                <w:noProof/>
                <w:webHidden/>
              </w:rPr>
              <w:fldChar w:fldCharType="begin"/>
            </w:r>
            <w:r w:rsidR="00B363C1">
              <w:rPr>
                <w:noProof/>
                <w:webHidden/>
              </w:rPr>
              <w:instrText xml:space="preserve"> PAGEREF _Toc445479117 \h </w:instrText>
            </w:r>
            <w:r w:rsidR="00B363C1">
              <w:rPr>
                <w:noProof/>
                <w:webHidden/>
              </w:rPr>
            </w:r>
            <w:r w:rsidR="00B363C1">
              <w:rPr>
                <w:noProof/>
                <w:webHidden/>
              </w:rPr>
              <w:fldChar w:fldCharType="separate"/>
            </w:r>
            <w:r w:rsidR="00B363C1">
              <w:rPr>
                <w:noProof/>
                <w:webHidden/>
              </w:rPr>
              <w:t>10</w:t>
            </w:r>
            <w:r w:rsidR="00B363C1">
              <w:rPr>
                <w:noProof/>
                <w:webHidden/>
              </w:rPr>
              <w:fldChar w:fldCharType="end"/>
            </w:r>
          </w:hyperlink>
        </w:p>
        <w:p w14:paraId="26B7F453" w14:textId="77777777" w:rsidR="00B363C1" w:rsidRDefault="00DD0678">
          <w:pPr>
            <w:pStyle w:val="TOC2"/>
            <w:tabs>
              <w:tab w:val="right" w:leader="dot" w:pos="9350"/>
            </w:tabs>
            <w:rPr>
              <w:rFonts w:eastAsiaTheme="minorEastAsia"/>
              <w:noProof/>
            </w:rPr>
          </w:pPr>
          <w:hyperlink w:anchor="_Toc445479118" w:history="1">
            <w:r w:rsidR="00B363C1" w:rsidRPr="008C457C">
              <w:rPr>
                <w:rStyle w:val="Hyperlink"/>
                <w:noProof/>
              </w:rPr>
              <w:t>Maintenance Commands</w:t>
            </w:r>
            <w:r w:rsidR="00B363C1">
              <w:rPr>
                <w:noProof/>
                <w:webHidden/>
              </w:rPr>
              <w:tab/>
            </w:r>
            <w:r w:rsidR="00B363C1">
              <w:rPr>
                <w:noProof/>
                <w:webHidden/>
              </w:rPr>
              <w:fldChar w:fldCharType="begin"/>
            </w:r>
            <w:r w:rsidR="00B363C1">
              <w:rPr>
                <w:noProof/>
                <w:webHidden/>
              </w:rPr>
              <w:instrText xml:space="preserve"> PAGEREF _Toc445479118 \h </w:instrText>
            </w:r>
            <w:r w:rsidR="00B363C1">
              <w:rPr>
                <w:noProof/>
                <w:webHidden/>
              </w:rPr>
            </w:r>
            <w:r w:rsidR="00B363C1">
              <w:rPr>
                <w:noProof/>
                <w:webHidden/>
              </w:rPr>
              <w:fldChar w:fldCharType="separate"/>
            </w:r>
            <w:r w:rsidR="00B363C1">
              <w:rPr>
                <w:noProof/>
                <w:webHidden/>
              </w:rPr>
              <w:t>11</w:t>
            </w:r>
            <w:r w:rsidR="00B363C1">
              <w:rPr>
                <w:noProof/>
                <w:webHidden/>
              </w:rPr>
              <w:fldChar w:fldCharType="end"/>
            </w:r>
          </w:hyperlink>
        </w:p>
        <w:p w14:paraId="7A24D51D" w14:textId="77777777" w:rsidR="00B363C1" w:rsidRDefault="00DD0678">
          <w:pPr>
            <w:pStyle w:val="TOC3"/>
            <w:tabs>
              <w:tab w:val="right" w:leader="dot" w:pos="9350"/>
            </w:tabs>
            <w:rPr>
              <w:rFonts w:eastAsiaTheme="minorEastAsia"/>
              <w:noProof/>
            </w:rPr>
          </w:pPr>
          <w:hyperlink w:anchor="_Toc445479119" w:history="1">
            <w:r w:rsidR="00B363C1" w:rsidRPr="008C457C">
              <w:rPr>
                <w:rStyle w:val="Hyperlink"/>
                <w:noProof/>
              </w:rPr>
              <w:t>The SHUTDOWN Command</w:t>
            </w:r>
            <w:r w:rsidR="00B363C1">
              <w:rPr>
                <w:noProof/>
                <w:webHidden/>
              </w:rPr>
              <w:tab/>
            </w:r>
            <w:r w:rsidR="00B363C1">
              <w:rPr>
                <w:noProof/>
                <w:webHidden/>
              </w:rPr>
              <w:fldChar w:fldCharType="begin"/>
            </w:r>
            <w:r w:rsidR="00B363C1">
              <w:rPr>
                <w:noProof/>
                <w:webHidden/>
              </w:rPr>
              <w:instrText xml:space="preserve"> PAGEREF _Toc445479119 \h </w:instrText>
            </w:r>
            <w:r w:rsidR="00B363C1">
              <w:rPr>
                <w:noProof/>
                <w:webHidden/>
              </w:rPr>
            </w:r>
            <w:r w:rsidR="00B363C1">
              <w:rPr>
                <w:noProof/>
                <w:webHidden/>
              </w:rPr>
              <w:fldChar w:fldCharType="separate"/>
            </w:r>
            <w:r w:rsidR="00B363C1">
              <w:rPr>
                <w:noProof/>
                <w:webHidden/>
              </w:rPr>
              <w:t>11</w:t>
            </w:r>
            <w:r w:rsidR="00B363C1">
              <w:rPr>
                <w:noProof/>
                <w:webHidden/>
              </w:rPr>
              <w:fldChar w:fldCharType="end"/>
            </w:r>
          </w:hyperlink>
        </w:p>
        <w:p w14:paraId="7210A5E1" w14:textId="77777777" w:rsidR="00B363C1" w:rsidRDefault="00DD0678">
          <w:pPr>
            <w:pStyle w:val="TOC3"/>
            <w:tabs>
              <w:tab w:val="right" w:leader="dot" w:pos="9350"/>
            </w:tabs>
            <w:rPr>
              <w:rFonts w:eastAsiaTheme="minorEastAsia"/>
              <w:noProof/>
            </w:rPr>
          </w:pPr>
          <w:hyperlink w:anchor="_Toc445479120" w:history="1">
            <w:r w:rsidR="00B363C1" w:rsidRPr="008C457C">
              <w:rPr>
                <w:rStyle w:val="Hyperlink"/>
                <w:noProof/>
              </w:rPr>
              <w:t>The GETCONF Command</w:t>
            </w:r>
            <w:r w:rsidR="00B363C1">
              <w:rPr>
                <w:noProof/>
                <w:webHidden/>
              </w:rPr>
              <w:tab/>
            </w:r>
            <w:r w:rsidR="00B363C1">
              <w:rPr>
                <w:noProof/>
                <w:webHidden/>
              </w:rPr>
              <w:fldChar w:fldCharType="begin"/>
            </w:r>
            <w:r w:rsidR="00B363C1">
              <w:rPr>
                <w:noProof/>
                <w:webHidden/>
              </w:rPr>
              <w:instrText xml:space="preserve"> PAGEREF _Toc445479120 \h </w:instrText>
            </w:r>
            <w:r w:rsidR="00B363C1">
              <w:rPr>
                <w:noProof/>
                <w:webHidden/>
              </w:rPr>
            </w:r>
            <w:r w:rsidR="00B363C1">
              <w:rPr>
                <w:noProof/>
                <w:webHidden/>
              </w:rPr>
              <w:fldChar w:fldCharType="separate"/>
            </w:r>
            <w:r w:rsidR="00B363C1">
              <w:rPr>
                <w:noProof/>
                <w:webHidden/>
              </w:rPr>
              <w:t>11</w:t>
            </w:r>
            <w:r w:rsidR="00B363C1">
              <w:rPr>
                <w:noProof/>
                <w:webHidden/>
              </w:rPr>
              <w:fldChar w:fldCharType="end"/>
            </w:r>
          </w:hyperlink>
        </w:p>
        <w:p w14:paraId="03B89BC2" w14:textId="77777777" w:rsidR="00B363C1" w:rsidRDefault="00DD0678">
          <w:pPr>
            <w:pStyle w:val="TOC3"/>
            <w:tabs>
              <w:tab w:val="right" w:leader="dot" w:pos="9350"/>
            </w:tabs>
            <w:rPr>
              <w:rFonts w:eastAsiaTheme="minorEastAsia"/>
              <w:noProof/>
            </w:rPr>
          </w:pPr>
          <w:hyperlink w:anchor="_Toc445479121" w:history="1">
            <w:r w:rsidR="00B363C1" w:rsidRPr="008C457C">
              <w:rPr>
                <w:rStyle w:val="Hyperlink"/>
                <w:noProof/>
              </w:rPr>
              <w:t>The VERSION command</w:t>
            </w:r>
            <w:r w:rsidR="00B363C1">
              <w:rPr>
                <w:noProof/>
                <w:webHidden/>
              </w:rPr>
              <w:tab/>
            </w:r>
            <w:r w:rsidR="00B363C1">
              <w:rPr>
                <w:noProof/>
                <w:webHidden/>
              </w:rPr>
              <w:fldChar w:fldCharType="begin"/>
            </w:r>
            <w:r w:rsidR="00B363C1">
              <w:rPr>
                <w:noProof/>
                <w:webHidden/>
              </w:rPr>
              <w:instrText xml:space="preserve"> PAGEREF _Toc445479121 \h </w:instrText>
            </w:r>
            <w:r w:rsidR="00B363C1">
              <w:rPr>
                <w:noProof/>
                <w:webHidden/>
              </w:rPr>
            </w:r>
            <w:r w:rsidR="00B363C1">
              <w:rPr>
                <w:noProof/>
                <w:webHidden/>
              </w:rPr>
              <w:fldChar w:fldCharType="separate"/>
            </w:r>
            <w:r w:rsidR="00B363C1">
              <w:rPr>
                <w:noProof/>
                <w:webHidden/>
              </w:rPr>
              <w:t>12</w:t>
            </w:r>
            <w:r w:rsidR="00B363C1">
              <w:rPr>
                <w:noProof/>
                <w:webHidden/>
              </w:rPr>
              <w:fldChar w:fldCharType="end"/>
            </w:r>
          </w:hyperlink>
        </w:p>
        <w:p w14:paraId="5C3C0E0F" w14:textId="77777777" w:rsidR="00B363C1" w:rsidRDefault="00DD0678">
          <w:pPr>
            <w:pStyle w:val="TOC3"/>
            <w:tabs>
              <w:tab w:val="right" w:leader="dot" w:pos="9350"/>
            </w:tabs>
            <w:rPr>
              <w:rFonts w:eastAsiaTheme="minorEastAsia"/>
              <w:noProof/>
            </w:rPr>
          </w:pPr>
          <w:hyperlink w:anchor="_Toc445479122" w:history="1">
            <w:r w:rsidR="00B363C1" w:rsidRPr="008C457C">
              <w:rPr>
                <w:rStyle w:val="Hyperlink"/>
                <w:noProof/>
              </w:rPr>
              <w:t>The HEALTH command</w:t>
            </w:r>
            <w:r w:rsidR="00B363C1">
              <w:rPr>
                <w:noProof/>
                <w:webHidden/>
              </w:rPr>
              <w:tab/>
            </w:r>
            <w:r w:rsidR="00B363C1">
              <w:rPr>
                <w:noProof/>
                <w:webHidden/>
              </w:rPr>
              <w:fldChar w:fldCharType="begin"/>
            </w:r>
            <w:r w:rsidR="00B363C1">
              <w:rPr>
                <w:noProof/>
                <w:webHidden/>
              </w:rPr>
              <w:instrText xml:space="preserve"> PAGEREF _Toc445479122 \h </w:instrText>
            </w:r>
            <w:r w:rsidR="00B363C1">
              <w:rPr>
                <w:noProof/>
                <w:webHidden/>
              </w:rPr>
            </w:r>
            <w:r w:rsidR="00B363C1">
              <w:rPr>
                <w:noProof/>
                <w:webHidden/>
              </w:rPr>
              <w:fldChar w:fldCharType="separate"/>
            </w:r>
            <w:r w:rsidR="00B363C1">
              <w:rPr>
                <w:noProof/>
                <w:webHidden/>
              </w:rPr>
              <w:t>13</w:t>
            </w:r>
            <w:r w:rsidR="00B363C1">
              <w:rPr>
                <w:noProof/>
                <w:webHidden/>
              </w:rPr>
              <w:fldChar w:fldCharType="end"/>
            </w:r>
          </w:hyperlink>
        </w:p>
        <w:p w14:paraId="06F43237" w14:textId="77777777" w:rsidR="00B363C1" w:rsidRDefault="00DD0678">
          <w:pPr>
            <w:pStyle w:val="TOC3"/>
            <w:tabs>
              <w:tab w:val="right" w:leader="dot" w:pos="9350"/>
            </w:tabs>
            <w:rPr>
              <w:rFonts w:eastAsiaTheme="minorEastAsia"/>
              <w:noProof/>
            </w:rPr>
          </w:pPr>
          <w:hyperlink w:anchor="_Toc445479123" w:history="1">
            <w:r w:rsidR="00B363C1" w:rsidRPr="008C457C">
              <w:rPr>
                <w:rStyle w:val="Hyperlink"/>
                <w:noProof/>
              </w:rPr>
              <w:t>The ACKALERT command</w:t>
            </w:r>
            <w:r w:rsidR="00B363C1">
              <w:rPr>
                <w:noProof/>
                <w:webHidden/>
              </w:rPr>
              <w:tab/>
            </w:r>
            <w:r w:rsidR="00B363C1">
              <w:rPr>
                <w:noProof/>
                <w:webHidden/>
              </w:rPr>
              <w:fldChar w:fldCharType="begin"/>
            </w:r>
            <w:r w:rsidR="00B363C1">
              <w:rPr>
                <w:noProof/>
                <w:webHidden/>
              </w:rPr>
              <w:instrText xml:space="preserve"> PAGEREF _Toc445479123 \h </w:instrText>
            </w:r>
            <w:r w:rsidR="00B363C1">
              <w:rPr>
                <w:noProof/>
                <w:webHidden/>
              </w:rPr>
            </w:r>
            <w:r w:rsidR="00B363C1">
              <w:rPr>
                <w:noProof/>
                <w:webHidden/>
              </w:rPr>
              <w:fldChar w:fldCharType="separate"/>
            </w:r>
            <w:r w:rsidR="00B363C1">
              <w:rPr>
                <w:noProof/>
                <w:webHidden/>
              </w:rPr>
              <w:t>14</w:t>
            </w:r>
            <w:r w:rsidR="00B363C1">
              <w:rPr>
                <w:noProof/>
                <w:webHidden/>
              </w:rPr>
              <w:fldChar w:fldCharType="end"/>
            </w:r>
          </w:hyperlink>
        </w:p>
        <w:p w14:paraId="61371682" w14:textId="77777777" w:rsidR="00B363C1" w:rsidRDefault="00DD0678">
          <w:pPr>
            <w:pStyle w:val="TOC3"/>
            <w:tabs>
              <w:tab w:val="right" w:leader="dot" w:pos="9350"/>
            </w:tabs>
            <w:rPr>
              <w:rFonts w:eastAsiaTheme="minorEastAsia"/>
              <w:noProof/>
            </w:rPr>
          </w:pPr>
          <w:hyperlink w:anchor="_Toc445479124" w:history="1">
            <w:r w:rsidR="00B363C1" w:rsidRPr="008C457C">
              <w:rPr>
                <w:rStyle w:val="Hyperlink"/>
                <w:noProof/>
              </w:rPr>
              <w:t>The SETCLIENTDATA command</w:t>
            </w:r>
            <w:r w:rsidR="00B363C1">
              <w:rPr>
                <w:noProof/>
                <w:webHidden/>
              </w:rPr>
              <w:tab/>
            </w:r>
            <w:r w:rsidR="00B363C1">
              <w:rPr>
                <w:noProof/>
                <w:webHidden/>
              </w:rPr>
              <w:fldChar w:fldCharType="begin"/>
            </w:r>
            <w:r w:rsidR="00B363C1">
              <w:rPr>
                <w:noProof/>
                <w:webHidden/>
              </w:rPr>
              <w:instrText xml:space="preserve"> PAGEREF _Toc445479124 \h </w:instrText>
            </w:r>
            <w:r w:rsidR="00B363C1">
              <w:rPr>
                <w:noProof/>
                <w:webHidden/>
              </w:rPr>
            </w:r>
            <w:r w:rsidR="00B363C1">
              <w:rPr>
                <w:noProof/>
                <w:webHidden/>
              </w:rPr>
              <w:fldChar w:fldCharType="separate"/>
            </w:r>
            <w:r w:rsidR="00B363C1">
              <w:rPr>
                <w:noProof/>
                <w:webHidden/>
              </w:rPr>
              <w:t>14</w:t>
            </w:r>
            <w:r w:rsidR="00B363C1">
              <w:rPr>
                <w:noProof/>
                <w:webHidden/>
              </w:rPr>
              <w:fldChar w:fldCharType="end"/>
            </w:r>
          </w:hyperlink>
        </w:p>
        <w:p w14:paraId="196771B7" w14:textId="77777777" w:rsidR="00B363C1" w:rsidRDefault="00DD0678">
          <w:pPr>
            <w:pStyle w:val="TOC3"/>
            <w:tabs>
              <w:tab w:val="right" w:leader="dot" w:pos="9350"/>
            </w:tabs>
            <w:rPr>
              <w:rFonts w:eastAsiaTheme="minorEastAsia"/>
              <w:noProof/>
            </w:rPr>
          </w:pPr>
          <w:hyperlink w:anchor="_Toc445479125" w:history="1">
            <w:r w:rsidR="00B363C1" w:rsidRPr="008C457C">
              <w:rPr>
                <w:rStyle w:val="Hyperlink"/>
                <w:noProof/>
              </w:rPr>
              <w:t>The SETSCOPE command</w:t>
            </w:r>
            <w:r w:rsidR="00B363C1">
              <w:rPr>
                <w:noProof/>
                <w:webHidden/>
              </w:rPr>
              <w:tab/>
            </w:r>
            <w:r w:rsidR="00B363C1">
              <w:rPr>
                <w:noProof/>
                <w:webHidden/>
              </w:rPr>
              <w:fldChar w:fldCharType="begin"/>
            </w:r>
            <w:r w:rsidR="00B363C1">
              <w:rPr>
                <w:noProof/>
                <w:webHidden/>
              </w:rPr>
              <w:instrText xml:space="preserve"> PAGEREF _Toc445479125 \h </w:instrText>
            </w:r>
            <w:r w:rsidR="00B363C1">
              <w:rPr>
                <w:noProof/>
                <w:webHidden/>
              </w:rPr>
            </w:r>
            <w:r w:rsidR="00B363C1">
              <w:rPr>
                <w:noProof/>
                <w:webHidden/>
              </w:rPr>
              <w:fldChar w:fldCharType="separate"/>
            </w:r>
            <w:r w:rsidR="00B363C1">
              <w:rPr>
                <w:noProof/>
                <w:webHidden/>
              </w:rPr>
              <w:t>15</w:t>
            </w:r>
            <w:r w:rsidR="00B363C1">
              <w:rPr>
                <w:noProof/>
                <w:webHidden/>
              </w:rPr>
              <w:fldChar w:fldCharType="end"/>
            </w:r>
          </w:hyperlink>
        </w:p>
        <w:p w14:paraId="30822FF4" w14:textId="77777777" w:rsidR="00B363C1" w:rsidRDefault="00DD0678">
          <w:pPr>
            <w:pStyle w:val="TOC3"/>
            <w:tabs>
              <w:tab w:val="right" w:leader="dot" w:pos="9350"/>
            </w:tabs>
            <w:rPr>
              <w:rFonts w:eastAsiaTheme="minorEastAsia"/>
              <w:noProof/>
            </w:rPr>
          </w:pPr>
          <w:hyperlink w:anchor="_Toc445479126" w:history="1">
            <w:r w:rsidR="00B363C1" w:rsidRPr="008C457C">
              <w:rPr>
                <w:rStyle w:val="Hyperlink"/>
                <w:noProof/>
              </w:rPr>
              <w:t>The RECO Command</w:t>
            </w:r>
            <w:r w:rsidR="00B363C1">
              <w:rPr>
                <w:noProof/>
                <w:webHidden/>
              </w:rPr>
              <w:tab/>
            </w:r>
            <w:r w:rsidR="00B363C1">
              <w:rPr>
                <w:noProof/>
                <w:webHidden/>
              </w:rPr>
              <w:fldChar w:fldCharType="begin"/>
            </w:r>
            <w:r w:rsidR="00B363C1">
              <w:rPr>
                <w:noProof/>
                <w:webHidden/>
              </w:rPr>
              <w:instrText xml:space="preserve"> PAGEREF _Toc445479126 \h </w:instrText>
            </w:r>
            <w:r w:rsidR="00B363C1">
              <w:rPr>
                <w:noProof/>
                <w:webHidden/>
              </w:rPr>
            </w:r>
            <w:r w:rsidR="00B363C1">
              <w:rPr>
                <w:noProof/>
                <w:webHidden/>
              </w:rPr>
              <w:fldChar w:fldCharType="separate"/>
            </w:r>
            <w:r w:rsidR="00B363C1">
              <w:rPr>
                <w:noProof/>
                <w:webHidden/>
              </w:rPr>
              <w:t>16</w:t>
            </w:r>
            <w:r w:rsidR="00B363C1">
              <w:rPr>
                <w:noProof/>
                <w:webHidden/>
              </w:rPr>
              <w:fldChar w:fldCharType="end"/>
            </w:r>
          </w:hyperlink>
        </w:p>
        <w:p w14:paraId="0D767F82" w14:textId="77777777" w:rsidR="00B363C1" w:rsidRDefault="00DD0678">
          <w:pPr>
            <w:pStyle w:val="TOC3"/>
            <w:tabs>
              <w:tab w:val="right" w:leader="dot" w:pos="9350"/>
            </w:tabs>
            <w:rPr>
              <w:rFonts w:eastAsiaTheme="minorEastAsia"/>
              <w:noProof/>
            </w:rPr>
          </w:pPr>
          <w:hyperlink w:anchor="_Toc445479127" w:history="1">
            <w:r w:rsidR="00B363C1" w:rsidRPr="008C457C">
              <w:rPr>
                <w:rStyle w:val="Hyperlink"/>
                <w:noProof/>
              </w:rPr>
              <w:t>The ACNT Command</w:t>
            </w:r>
            <w:r w:rsidR="00B363C1">
              <w:rPr>
                <w:noProof/>
                <w:webHidden/>
              </w:rPr>
              <w:tab/>
            </w:r>
            <w:r w:rsidR="00B363C1">
              <w:rPr>
                <w:noProof/>
                <w:webHidden/>
              </w:rPr>
              <w:fldChar w:fldCharType="begin"/>
            </w:r>
            <w:r w:rsidR="00B363C1">
              <w:rPr>
                <w:noProof/>
                <w:webHidden/>
              </w:rPr>
              <w:instrText xml:space="preserve"> PAGEREF _Toc445479127 \h </w:instrText>
            </w:r>
            <w:r w:rsidR="00B363C1">
              <w:rPr>
                <w:noProof/>
                <w:webHidden/>
              </w:rPr>
            </w:r>
            <w:r w:rsidR="00B363C1">
              <w:rPr>
                <w:noProof/>
                <w:webHidden/>
              </w:rPr>
              <w:fldChar w:fldCharType="separate"/>
            </w:r>
            <w:r w:rsidR="00B363C1">
              <w:rPr>
                <w:noProof/>
                <w:webHidden/>
              </w:rPr>
              <w:t>17</w:t>
            </w:r>
            <w:r w:rsidR="00B363C1">
              <w:rPr>
                <w:noProof/>
                <w:webHidden/>
              </w:rPr>
              <w:fldChar w:fldCharType="end"/>
            </w:r>
          </w:hyperlink>
        </w:p>
        <w:p w14:paraId="160645DE" w14:textId="77777777" w:rsidR="00B363C1" w:rsidRDefault="00DD0678">
          <w:pPr>
            <w:pStyle w:val="TOC3"/>
            <w:tabs>
              <w:tab w:val="right" w:leader="dot" w:pos="9350"/>
            </w:tabs>
            <w:rPr>
              <w:rFonts w:eastAsiaTheme="minorEastAsia"/>
              <w:noProof/>
            </w:rPr>
          </w:pPr>
          <w:hyperlink w:anchor="_Toc445479128" w:history="1">
            <w:r w:rsidR="00B363C1" w:rsidRPr="008C457C">
              <w:rPr>
                <w:rStyle w:val="Hyperlink"/>
                <w:noProof/>
              </w:rPr>
              <w:t>The QLST Command</w:t>
            </w:r>
            <w:r w:rsidR="00B363C1">
              <w:rPr>
                <w:noProof/>
                <w:webHidden/>
              </w:rPr>
              <w:tab/>
            </w:r>
            <w:r w:rsidR="00B363C1">
              <w:rPr>
                <w:noProof/>
                <w:webHidden/>
              </w:rPr>
              <w:fldChar w:fldCharType="begin"/>
            </w:r>
            <w:r w:rsidR="00B363C1">
              <w:rPr>
                <w:noProof/>
                <w:webHidden/>
              </w:rPr>
              <w:instrText xml:space="preserve"> PAGEREF _Toc445479128 \h </w:instrText>
            </w:r>
            <w:r w:rsidR="00B363C1">
              <w:rPr>
                <w:noProof/>
                <w:webHidden/>
              </w:rPr>
            </w:r>
            <w:r w:rsidR="00B363C1">
              <w:rPr>
                <w:noProof/>
                <w:webHidden/>
              </w:rPr>
              <w:fldChar w:fldCharType="separate"/>
            </w:r>
            <w:r w:rsidR="00B363C1">
              <w:rPr>
                <w:noProof/>
                <w:webHidden/>
              </w:rPr>
              <w:t>18</w:t>
            </w:r>
            <w:r w:rsidR="00B363C1">
              <w:rPr>
                <w:noProof/>
                <w:webHidden/>
              </w:rPr>
              <w:fldChar w:fldCharType="end"/>
            </w:r>
          </w:hyperlink>
        </w:p>
        <w:p w14:paraId="09B30C80" w14:textId="77777777" w:rsidR="00B363C1" w:rsidRDefault="00DD0678">
          <w:pPr>
            <w:pStyle w:val="TOC3"/>
            <w:tabs>
              <w:tab w:val="right" w:leader="dot" w:pos="9350"/>
            </w:tabs>
            <w:rPr>
              <w:rFonts w:eastAsiaTheme="minorEastAsia"/>
              <w:noProof/>
            </w:rPr>
          </w:pPr>
          <w:hyperlink w:anchor="_Toc445479129" w:history="1">
            <w:r w:rsidR="00B363C1" w:rsidRPr="008C457C">
              <w:rPr>
                <w:rStyle w:val="Hyperlink"/>
                <w:noProof/>
              </w:rPr>
              <w:t>The QINF Command</w:t>
            </w:r>
            <w:r w:rsidR="00B363C1">
              <w:rPr>
                <w:noProof/>
                <w:webHidden/>
              </w:rPr>
              <w:tab/>
            </w:r>
            <w:r w:rsidR="00B363C1">
              <w:rPr>
                <w:noProof/>
                <w:webHidden/>
              </w:rPr>
              <w:fldChar w:fldCharType="begin"/>
            </w:r>
            <w:r w:rsidR="00B363C1">
              <w:rPr>
                <w:noProof/>
                <w:webHidden/>
              </w:rPr>
              <w:instrText xml:space="preserve"> PAGEREF _Toc445479129 \h </w:instrText>
            </w:r>
            <w:r w:rsidR="00B363C1">
              <w:rPr>
                <w:noProof/>
                <w:webHidden/>
              </w:rPr>
            </w:r>
            <w:r w:rsidR="00B363C1">
              <w:rPr>
                <w:noProof/>
                <w:webHidden/>
              </w:rPr>
              <w:fldChar w:fldCharType="separate"/>
            </w:r>
            <w:r w:rsidR="00B363C1">
              <w:rPr>
                <w:noProof/>
                <w:webHidden/>
              </w:rPr>
              <w:t>18</w:t>
            </w:r>
            <w:r w:rsidR="00B363C1">
              <w:rPr>
                <w:noProof/>
                <w:webHidden/>
              </w:rPr>
              <w:fldChar w:fldCharType="end"/>
            </w:r>
          </w:hyperlink>
        </w:p>
        <w:p w14:paraId="34F33C7A" w14:textId="77777777" w:rsidR="00B363C1" w:rsidRDefault="00DD0678">
          <w:pPr>
            <w:pStyle w:val="TOC3"/>
            <w:tabs>
              <w:tab w:val="right" w:leader="dot" w:pos="9350"/>
            </w:tabs>
            <w:rPr>
              <w:rFonts w:eastAsiaTheme="minorEastAsia"/>
              <w:noProof/>
            </w:rPr>
          </w:pPr>
          <w:hyperlink w:anchor="_Toc445479130" w:history="1">
            <w:r w:rsidR="00B363C1" w:rsidRPr="008C457C">
              <w:rPr>
                <w:rStyle w:val="Hyperlink"/>
                <w:noProof/>
              </w:rPr>
              <w:t>The QINF2 Command</w:t>
            </w:r>
            <w:r w:rsidR="00B363C1">
              <w:rPr>
                <w:noProof/>
                <w:webHidden/>
              </w:rPr>
              <w:tab/>
            </w:r>
            <w:r w:rsidR="00B363C1">
              <w:rPr>
                <w:noProof/>
                <w:webHidden/>
              </w:rPr>
              <w:fldChar w:fldCharType="begin"/>
            </w:r>
            <w:r w:rsidR="00B363C1">
              <w:rPr>
                <w:noProof/>
                <w:webHidden/>
              </w:rPr>
              <w:instrText xml:space="preserve"> PAGEREF _Toc445479130 \h </w:instrText>
            </w:r>
            <w:r w:rsidR="00B363C1">
              <w:rPr>
                <w:noProof/>
                <w:webHidden/>
              </w:rPr>
            </w:r>
            <w:r w:rsidR="00B363C1">
              <w:rPr>
                <w:noProof/>
                <w:webHidden/>
              </w:rPr>
              <w:fldChar w:fldCharType="separate"/>
            </w:r>
            <w:r w:rsidR="00B363C1">
              <w:rPr>
                <w:noProof/>
                <w:webHidden/>
              </w:rPr>
              <w:t>19</w:t>
            </w:r>
            <w:r w:rsidR="00B363C1">
              <w:rPr>
                <w:noProof/>
                <w:webHidden/>
              </w:rPr>
              <w:fldChar w:fldCharType="end"/>
            </w:r>
          </w:hyperlink>
        </w:p>
        <w:p w14:paraId="7263F413" w14:textId="77777777" w:rsidR="00B363C1" w:rsidRDefault="00DD0678">
          <w:pPr>
            <w:pStyle w:val="TOC3"/>
            <w:tabs>
              <w:tab w:val="right" w:leader="dot" w:pos="9350"/>
            </w:tabs>
            <w:rPr>
              <w:rFonts w:eastAsiaTheme="minorEastAsia"/>
              <w:noProof/>
            </w:rPr>
          </w:pPr>
          <w:hyperlink w:anchor="_Toc445479131" w:history="1">
            <w:r w:rsidR="00B363C1" w:rsidRPr="008C457C">
              <w:rPr>
                <w:rStyle w:val="Hyperlink"/>
                <w:noProof/>
              </w:rPr>
              <w:t>The DROPQ command</w:t>
            </w:r>
            <w:r w:rsidR="00B363C1">
              <w:rPr>
                <w:noProof/>
                <w:webHidden/>
              </w:rPr>
              <w:tab/>
            </w:r>
            <w:r w:rsidR="00B363C1">
              <w:rPr>
                <w:noProof/>
                <w:webHidden/>
              </w:rPr>
              <w:fldChar w:fldCharType="begin"/>
            </w:r>
            <w:r w:rsidR="00B363C1">
              <w:rPr>
                <w:noProof/>
                <w:webHidden/>
              </w:rPr>
              <w:instrText xml:space="preserve"> PAGEREF _Toc445479131 \h </w:instrText>
            </w:r>
            <w:r w:rsidR="00B363C1">
              <w:rPr>
                <w:noProof/>
                <w:webHidden/>
              </w:rPr>
            </w:r>
            <w:r w:rsidR="00B363C1">
              <w:rPr>
                <w:noProof/>
                <w:webHidden/>
              </w:rPr>
              <w:fldChar w:fldCharType="separate"/>
            </w:r>
            <w:r w:rsidR="00B363C1">
              <w:rPr>
                <w:noProof/>
                <w:webHidden/>
              </w:rPr>
              <w:t>20</w:t>
            </w:r>
            <w:r w:rsidR="00B363C1">
              <w:rPr>
                <w:noProof/>
                <w:webHidden/>
              </w:rPr>
              <w:fldChar w:fldCharType="end"/>
            </w:r>
          </w:hyperlink>
        </w:p>
        <w:p w14:paraId="7F978259" w14:textId="77777777" w:rsidR="00B363C1" w:rsidRDefault="00DD0678">
          <w:pPr>
            <w:pStyle w:val="TOC3"/>
            <w:tabs>
              <w:tab w:val="right" w:leader="dot" w:pos="9350"/>
            </w:tabs>
            <w:rPr>
              <w:rFonts w:eastAsiaTheme="minorEastAsia"/>
              <w:noProof/>
            </w:rPr>
          </w:pPr>
          <w:hyperlink w:anchor="_Toc445479132" w:history="1">
            <w:r w:rsidR="00B363C1" w:rsidRPr="008C457C">
              <w:rPr>
                <w:rStyle w:val="Hyperlink"/>
                <w:noProof/>
              </w:rPr>
              <w:t>The QCRE command</w:t>
            </w:r>
            <w:r w:rsidR="00B363C1">
              <w:rPr>
                <w:noProof/>
                <w:webHidden/>
              </w:rPr>
              <w:tab/>
            </w:r>
            <w:r w:rsidR="00B363C1">
              <w:rPr>
                <w:noProof/>
                <w:webHidden/>
              </w:rPr>
              <w:fldChar w:fldCharType="begin"/>
            </w:r>
            <w:r w:rsidR="00B363C1">
              <w:rPr>
                <w:noProof/>
                <w:webHidden/>
              </w:rPr>
              <w:instrText xml:space="preserve"> PAGEREF _Toc445479132 \h </w:instrText>
            </w:r>
            <w:r w:rsidR="00B363C1">
              <w:rPr>
                <w:noProof/>
                <w:webHidden/>
              </w:rPr>
            </w:r>
            <w:r w:rsidR="00B363C1">
              <w:rPr>
                <w:noProof/>
                <w:webHidden/>
              </w:rPr>
              <w:fldChar w:fldCharType="separate"/>
            </w:r>
            <w:r w:rsidR="00B363C1">
              <w:rPr>
                <w:noProof/>
                <w:webHidden/>
              </w:rPr>
              <w:t>21</w:t>
            </w:r>
            <w:r w:rsidR="00B363C1">
              <w:rPr>
                <w:noProof/>
                <w:webHidden/>
              </w:rPr>
              <w:fldChar w:fldCharType="end"/>
            </w:r>
          </w:hyperlink>
        </w:p>
        <w:p w14:paraId="72707D80" w14:textId="77777777" w:rsidR="00B363C1" w:rsidRDefault="00DD0678">
          <w:pPr>
            <w:pStyle w:val="TOC3"/>
            <w:tabs>
              <w:tab w:val="right" w:leader="dot" w:pos="9350"/>
            </w:tabs>
            <w:rPr>
              <w:rFonts w:eastAsiaTheme="minorEastAsia"/>
              <w:noProof/>
            </w:rPr>
          </w:pPr>
          <w:hyperlink w:anchor="_Toc445479133" w:history="1">
            <w:r w:rsidR="00B363C1" w:rsidRPr="008C457C">
              <w:rPr>
                <w:rStyle w:val="Hyperlink"/>
                <w:noProof/>
              </w:rPr>
              <w:t>The QDEL command</w:t>
            </w:r>
            <w:r w:rsidR="00B363C1">
              <w:rPr>
                <w:noProof/>
                <w:webHidden/>
              </w:rPr>
              <w:tab/>
            </w:r>
            <w:r w:rsidR="00B363C1">
              <w:rPr>
                <w:noProof/>
                <w:webHidden/>
              </w:rPr>
              <w:fldChar w:fldCharType="begin"/>
            </w:r>
            <w:r w:rsidR="00B363C1">
              <w:rPr>
                <w:noProof/>
                <w:webHidden/>
              </w:rPr>
              <w:instrText xml:space="preserve"> PAGEREF _Toc445479133 \h </w:instrText>
            </w:r>
            <w:r w:rsidR="00B363C1">
              <w:rPr>
                <w:noProof/>
                <w:webHidden/>
              </w:rPr>
            </w:r>
            <w:r w:rsidR="00B363C1">
              <w:rPr>
                <w:noProof/>
                <w:webHidden/>
              </w:rPr>
              <w:fldChar w:fldCharType="separate"/>
            </w:r>
            <w:r w:rsidR="00B363C1">
              <w:rPr>
                <w:noProof/>
                <w:webHidden/>
              </w:rPr>
              <w:t>21</w:t>
            </w:r>
            <w:r w:rsidR="00B363C1">
              <w:rPr>
                <w:noProof/>
                <w:webHidden/>
              </w:rPr>
              <w:fldChar w:fldCharType="end"/>
            </w:r>
          </w:hyperlink>
        </w:p>
        <w:p w14:paraId="608B8A5D" w14:textId="77777777" w:rsidR="00B363C1" w:rsidRDefault="00DD0678">
          <w:pPr>
            <w:pStyle w:val="TOC3"/>
            <w:tabs>
              <w:tab w:val="right" w:leader="dot" w:pos="9350"/>
            </w:tabs>
            <w:rPr>
              <w:rFonts w:eastAsiaTheme="minorEastAsia"/>
              <w:noProof/>
            </w:rPr>
          </w:pPr>
          <w:hyperlink w:anchor="_Toc445479134" w:history="1">
            <w:r w:rsidR="00B363C1" w:rsidRPr="008C457C">
              <w:rPr>
                <w:rStyle w:val="Hyperlink"/>
                <w:noProof/>
              </w:rPr>
              <w:t>The STATUS command</w:t>
            </w:r>
            <w:r w:rsidR="00B363C1">
              <w:rPr>
                <w:noProof/>
                <w:webHidden/>
              </w:rPr>
              <w:tab/>
            </w:r>
            <w:r w:rsidR="00B363C1">
              <w:rPr>
                <w:noProof/>
                <w:webHidden/>
              </w:rPr>
              <w:fldChar w:fldCharType="begin"/>
            </w:r>
            <w:r w:rsidR="00B363C1">
              <w:rPr>
                <w:noProof/>
                <w:webHidden/>
              </w:rPr>
              <w:instrText xml:space="preserve"> PAGEREF _Toc445479134 \h </w:instrText>
            </w:r>
            <w:r w:rsidR="00B363C1">
              <w:rPr>
                <w:noProof/>
                <w:webHidden/>
              </w:rPr>
            </w:r>
            <w:r w:rsidR="00B363C1">
              <w:rPr>
                <w:noProof/>
                <w:webHidden/>
              </w:rPr>
              <w:fldChar w:fldCharType="separate"/>
            </w:r>
            <w:r w:rsidR="00B363C1">
              <w:rPr>
                <w:noProof/>
                <w:webHidden/>
              </w:rPr>
              <w:t>22</w:t>
            </w:r>
            <w:r w:rsidR="00B363C1">
              <w:rPr>
                <w:noProof/>
                <w:webHidden/>
              </w:rPr>
              <w:fldChar w:fldCharType="end"/>
            </w:r>
          </w:hyperlink>
        </w:p>
        <w:p w14:paraId="6447FD28" w14:textId="77777777" w:rsidR="00B363C1" w:rsidRDefault="00DD0678">
          <w:pPr>
            <w:pStyle w:val="TOC3"/>
            <w:tabs>
              <w:tab w:val="right" w:leader="dot" w:pos="9350"/>
            </w:tabs>
            <w:rPr>
              <w:rFonts w:eastAsiaTheme="minorEastAsia"/>
              <w:noProof/>
            </w:rPr>
          </w:pPr>
          <w:hyperlink w:anchor="_Toc445479135" w:history="1">
            <w:r w:rsidR="00B363C1" w:rsidRPr="008C457C">
              <w:rPr>
                <w:rStyle w:val="Hyperlink"/>
                <w:noProof/>
              </w:rPr>
              <w:t>The STATUS2 command</w:t>
            </w:r>
            <w:r w:rsidR="00B363C1">
              <w:rPr>
                <w:noProof/>
                <w:webHidden/>
              </w:rPr>
              <w:tab/>
            </w:r>
            <w:r w:rsidR="00B363C1">
              <w:rPr>
                <w:noProof/>
                <w:webHidden/>
              </w:rPr>
              <w:fldChar w:fldCharType="begin"/>
            </w:r>
            <w:r w:rsidR="00B363C1">
              <w:rPr>
                <w:noProof/>
                <w:webHidden/>
              </w:rPr>
              <w:instrText xml:space="preserve"> PAGEREF _Toc445479135 \h </w:instrText>
            </w:r>
            <w:r w:rsidR="00B363C1">
              <w:rPr>
                <w:noProof/>
                <w:webHidden/>
              </w:rPr>
            </w:r>
            <w:r w:rsidR="00B363C1">
              <w:rPr>
                <w:noProof/>
                <w:webHidden/>
              </w:rPr>
              <w:fldChar w:fldCharType="separate"/>
            </w:r>
            <w:r w:rsidR="00B363C1">
              <w:rPr>
                <w:noProof/>
                <w:webHidden/>
              </w:rPr>
              <w:t>23</w:t>
            </w:r>
            <w:r w:rsidR="00B363C1">
              <w:rPr>
                <w:noProof/>
                <w:webHidden/>
              </w:rPr>
              <w:fldChar w:fldCharType="end"/>
            </w:r>
          </w:hyperlink>
        </w:p>
        <w:p w14:paraId="38C7CC89" w14:textId="77777777" w:rsidR="00B363C1" w:rsidRDefault="00DD0678">
          <w:pPr>
            <w:pStyle w:val="TOC3"/>
            <w:tabs>
              <w:tab w:val="right" w:leader="dot" w:pos="9350"/>
            </w:tabs>
            <w:rPr>
              <w:rFonts w:eastAsiaTheme="minorEastAsia"/>
              <w:noProof/>
            </w:rPr>
          </w:pPr>
          <w:hyperlink w:anchor="_Toc445479136" w:history="1">
            <w:r w:rsidR="00B363C1" w:rsidRPr="008C457C">
              <w:rPr>
                <w:rStyle w:val="Hyperlink"/>
                <w:noProof/>
              </w:rPr>
              <w:t>The STAT command</w:t>
            </w:r>
            <w:r w:rsidR="00B363C1">
              <w:rPr>
                <w:noProof/>
                <w:webHidden/>
              </w:rPr>
              <w:tab/>
            </w:r>
            <w:r w:rsidR="00B363C1">
              <w:rPr>
                <w:noProof/>
                <w:webHidden/>
              </w:rPr>
              <w:fldChar w:fldCharType="begin"/>
            </w:r>
            <w:r w:rsidR="00B363C1">
              <w:rPr>
                <w:noProof/>
                <w:webHidden/>
              </w:rPr>
              <w:instrText xml:space="preserve"> PAGEREF _Toc445479136 \h </w:instrText>
            </w:r>
            <w:r w:rsidR="00B363C1">
              <w:rPr>
                <w:noProof/>
                <w:webHidden/>
              </w:rPr>
            </w:r>
            <w:r w:rsidR="00B363C1">
              <w:rPr>
                <w:noProof/>
                <w:webHidden/>
              </w:rPr>
              <w:fldChar w:fldCharType="separate"/>
            </w:r>
            <w:r w:rsidR="00B363C1">
              <w:rPr>
                <w:noProof/>
                <w:webHidden/>
              </w:rPr>
              <w:t>24</w:t>
            </w:r>
            <w:r w:rsidR="00B363C1">
              <w:rPr>
                <w:noProof/>
                <w:webHidden/>
              </w:rPr>
              <w:fldChar w:fldCharType="end"/>
            </w:r>
          </w:hyperlink>
        </w:p>
        <w:p w14:paraId="63FE77EA" w14:textId="77777777" w:rsidR="00B363C1" w:rsidRDefault="00DD0678">
          <w:pPr>
            <w:pStyle w:val="TOC3"/>
            <w:tabs>
              <w:tab w:val="right" w:leader="dot" w:pos="9350"/>
            </w:tabs>
            <w:rPr>
              <w:rFonts w:eastAsiaTheme="minorEastAsia"/>
              <w:noProof/>
            </w:rPr>
          </w:pPr>
          <w:hyperlink w:anchor="_Toc445479137" w:history="1">
            <w:r w:rsidR="00B363C1" w:rsidRPr="008C457C">
              <w:rPr>
                <w:rStyle w:val="Hyperlink"/>
                <w:noProof/>
              </w:rPr>
              <w:t>The STAT CLIENTS command</w:t>
            </w:r>
            <w:r w:rsidR="00B363C1">
              <w:rPr>
                <w:noProof/>
                <w:webHidden/>
              </w:rPr>
              <w:tab/>
            </w:r>
            <w:r w:rsidR="00B363C1">
              <w:rPr>
                <w:noProof/>
                <w:webHidden/>
              </w:rPr>
              <w:fldChar w:fldCharType="begin"/>
            </w:r>
            <w:r w:rsidR="00B363C1">
              <w:rPr>
                <w:noProof/>
                <w:webHidden/>
              </w:rPr>
              <w:instrText xml:space="preserve"> PAGEREF _Toc445479137 \h </w:instrText>
            </w:r>
            <w:r w:rsidR="00B363C1">
              <w:rPr>
                <w:noProof/>
                <w:webHidden/>
              </w:rPr>
            </w:r>
            <w:r w:rsidR="00B363C1">
              <w:rPr>
                <w:noProof/>
                <w:webHidden/>
              </w:rPr>
              <w:fldChar w:fldCharType="separate"/>
            </w:r>
            <w:r w:rsidR="00B363C1">
              <w:rPr>
                <w:noProof/>
                <w:webHidden/>
              </w:rPr>
              <w:t>26</w:t>
            </w:r>
            <w:r w:rsidR="00B363C1">
              <w:rPr>
                <w:noProof/>
                <w:webHidden/>
              </w:rPr>
              <w:fldChar w:fldCharType="end"/>
            </w:r>
          </w:hyperlink>
        </w:p>
        <w:p w14:paraId="344B252C" w14:textId="77777777" w:rsidR="00B363C1" w:rsidRDefault="00DD0678">
          <w:pPr>
            <w:pStyle w:val="TOC3"/>
            <w:tabs>
              <w:tab w:val="right" w:leader="dot" w:pos="9350"/>
            </w:tabs>
            <w:rPr>
              <w:rFonts w:eastAsiaTheme="minorEastAsia"/>
              <w:noProof/>
            </w:rPr>
          </w:pPr>
          <w:hyperlink w:anchor="_Toc445479138" w:history="1">
            <w:r w:rsidR="00B363C1" w:rsidRPr="008C457C">
              <w:rPr>
                <w:rStyle w:val="Hyperlink"/>
                <w:noProof/>
              </w:rPr>
              <w:t>The STAT NOTIFICATIONS command</w:t>
            </w:r>
            <w:r w:rsidR="00B363C1">
              <w:rPr>
                <w:noProof/>
                <w:webHidden/>
              </w:rPr>
              <w:tab/>
            </w:r>
            <w:r w:rsidR="00B363C1">
              <w:rPr>
                <w:noProof/>
                <w:webHidden/>
              </w:rPr>
              <w:fldChar w:fldCharType="begin"/>
            </w:r>
            <w:r w:rsidR="00B363C1">
              <w:rPr>
                <w:noProof/>
                <w:webHidden/>
              </w:rPr>
              <w:instrText xml:space="preserve"> PAGEREF _Toc445479138 \h </w:instrText>
            </w:r>
            <w:r w:rsidR="00B363C1">
              <w:rPr>
                <w:noProof/>
                <w:webHidden/>
              </w:rPr>
            </w:r>
            <w:r w:rsidR="00B363C1">
              <w:rPr>
                <w:noProof/>
                <w:webHidden/>
              </w:rPr>
              <w:fldChar w:fldCharType="separate"/>
            </w:r>
            <w:r w:rsidR="00B363C1">
              <w:rPr>
                <w:noProof/>
                <w:webHidden/>
              </w:rPr>
              <w:t>28</w:t>
            </w:r>
            <w:r w:rsidR="00B363C1">
              <w:rPr>
                <w:noProof/>
                <w:webHidden/>
              </w:rPr>
              <w:fldChar w:fldCharType="end"/>
            </w:r>
          </w:hyperlink>
        </w:p>
        <w:p w14:paraId="41DDE8AB" w14:textId="77777777" w:rsidR="00B363C1" w:rsidRDefault="00DD0678">
          <w:pPr>
            <w:pStyle w:val="TOC3"/>
            <w:tabs>
              <w:tab w:val="right" w:leader="dot" w:pos="9350"/>
            </w:tabs>
            <w:rPr>
              <w:rFonts w:eastAsiaTheme="minorEastAsia"/>
              <w:noProof/>
            </w:rPr>
          </w:pPr>
          <w:hyperlink w:anchor="_Toc445479139" w:history="1">
            <w:r w:rsidR="00B363C1" w:rsidRPr="008C457C">
              <w:rPr>
                <w:rStyle w:val="Hyperlink"/>
                <w:noProof/>
              </w:rPr>
              <w:t>The STAT AFFINITIES command</w:t>
            </w:r>
            <w:r w:rsidR="00B363C1">
              <w:rPr>
                <w:noProof/>
                <w:webHidden/>
              </w:rPr>
              <w:tab/>
            </w:r>
            <w:r w:rsidR="00B363C1">
              <w:rPr>
                <w:noProof/>
                <w:webHidden/>
              </w:rPr>
              <w:fldChar w:fldCharType="begin"/>
            </w:r>
            <w:r w:rsidR="00B363C1">
              <w:rPr>
                <w:noProof/>
                <w:webHidden/>
              </w:rPr>
              <w:instrText xml:space="preserve"> PAGEREF _Toc445479139 \h </w:instrText>
            </w:r>
            <w:r w:rsidR="00B363C1">
              <w:rPr>
                <w:noProof/>
                <w:webHidden/>
              </w:rPr>
            </w:r>
            <w:r w:rsidR="00B363C1">
              <w:rPr>
                <w:noProof/>
                <w:webHidden/>
              </w:rPr>
              <w:fldChar w:fldCharType="separate"/>
            </w:r>
            <w:r w:rsidR="00B363C1">
              <w:rPr>
                <w:noProof/>
                <w:webHidden/>
              </w:rPr>
              <w:t>29</w:t>
            </w:r>
            <w:r w:rsidR="00B363C1">
              <w:rPr>
                <w:noProof/>
                <w:webHidden/>
              </w:rPr>
              <w:fldChar w:fldCharType="end"/>
            </w:r>
          </w:hyperlink>
        </w:p>
        <w:p w14:paraId="7933C03C" w14:textId="77777777" w:rsidR="00B363C1" w:rsidRDefault="00DD0678">
          <w:pPr>
            <w:pStyle w:val="TOC3"/>
            <w:tabs>
              <w:tab w:val="right" w:leader="dot" w:pos="9350"/>
            </w:tabs>
            <w:rPr>
              <w:rFonts w:eastAsiaTheme="minorEastAsia"/>
              <w:noProof/>
            </w:rPr>
          </w:pPr>
          <w:hyperlink w:anchor="_Toc445479140" w:history="1">
            <w:r w:rsidR="00B363C1" w:rsidRPr="008C457C">
              <w:rPr>
                <w:rStyle w:val="Hyperlink"/>
                <w:noProof/>
              </w:rPr>
              <w:t>The STAT JOBS command</w:t>
            </w:r>
            <w:r w:rsidR="00B363C1">
              <w:rPr>
                <w:noProof/>
                <w:webHidden/>
              </w:rPr>
              <w:tab/>
            </w:r>
            <w:r w:rsidR="00B363C1">
              <w:rPr>
                <w:noProof/>
                <w:webHidden/>
              </w:rPr>
              <w:fldChar w:fldCharType="begin"/>
            </w:r>
            <w:r w:rsidR="00B363C1">
              <w:rPr>
                <w:noProof/>
                <w:webHidden/>
              </w:rPr>
              <w:instrText xml:space="preserve"> PAGEREF _Toc445479140 \h </w:instrText>
            </w:r>
            <w:r w:rsidR="00B363C1">
              <w:rPr>
                <w:noProof/>
                <w:webHidden/>
              </w:rPr>
            </w:r>
            <w:r w:rsidR="00B363C1">
              <w:rPr>
                <w:noProof/>
                <w:webHidden/>
              </w:rPr>
              <w:fldChar w:fldCharType="separate"/>
            </w:r>
            <w:r w:rsidR="00B363C1">
              <w:rPr>
                <w:noProof/>
                <w:webHidden/>
              </w:rPr>
              <w:t>30</w:t>
            </w:r>
            <w:r w:rsidR="00B363C1">
              <w:rPr>
                <w:noProof/>
                <w:webHidden/>
              </w:rPr>
              <w:fldChar w:fldCharType="end"/>
            </w:r>
          </w:hyperlink>
        </w:p>
        <w:p w14:paraId="5162AF03" w14:textId="77777777" w:rsidR="00B363C1" w:rsidRDefault="00DD0678">
          <w:pPr>
            <w:pStyle w:val="TOC3"/>
            <w:tabs>
              <w:tab w:val="right" w:leader="dot" w:pos="9350"/>
            </w:tabs>
            <w:rPr>
              <w:rFonts w:eastAsiaTheme="minorEastAsia"/>
              <w:noProof/>
            </w:rPr>
          </w:pPr>
          <w:hyperlink w:anchor="_Toc445479141" w:history="1">
            <w:r w:rsidR="00B363C1" w:rsidRPr="008C457C">
              <w:rPr>
                <w:rStyle w:val="Hyperlink"/>
                <w:noProof/>
              </w:rPr>
              <w:t>The STAT GROUPS command</w:t>
            </w:r>
            <w:r w:rsidR="00B363C1">
              <w:rPr>
                <w:noProof/>
                <w:webHidden/>
              </w:rPr>
              <w:tab/>
            </w:r>
            <w:r w:rsidR="00B363C1">
              <w:rPr>
                <w:noProof/>
                <w:webHidden/>
              </w:rPr>
              <w:fldChar w:fldCharType="begin"/>
            </w:r>
            <w:r w:rsidR="00B363C1">
              <w:rPr>
                <w:noProof/>
                <w:webHidden/>
              </w:rPr>
              <w:instrText xml:space="preserve"> PAGEREF _Toc445479141 \h </w:instrText>
            </w:r>
            <w:r w:rsidR="00B363C1">
              <w:rPr>
                <w:noProof/>
                <w:webHidden/>
              </w:rPr>
            </w:r>
            <w:r w:rsidR="00B363C1">
              <w:rPr>
                <w:noProof/>
                <w:webHidden/>
              </w:rPr>
              <w:fldChar w:fldCharType="separate"/>
            </w:r>
            <w:r w:rsidR="00B363C1">
              <w:rPr>
                <w:noProof/>
                <w:webHidden/>
              </w:rPr>
              <w:t>31</w:t>
            </w:r>
            <w:r w:rsidR="00B363C1">
              <w:rPr>
                <w:noProof/>
                <w:webHidden/>
              </w:rPr>
              <w:fldChar w:fldCharType="end"/>
            </w:r>
          </w:hyperlink>
        </w:p>
        <w:p w14:paraId="51E0F19C" w14:textId="77777777" w:rsidR="00B363C1" w:rsidRDefault="00DD0678">
          <w:pPr>
            <w:pStyle w:val="TOC3"/>
            <w:tabs>
              <w:tab w:val="right" w:leader="dot" w:pos="9350"/>
            </w:tabs>
            <w:rPr>
              <w:rFonts w:eastAsiaTheme="minorEastAsia"/>
              <w:noProof/>
            </w:rPr>
          </w:pPr>
          <w:hyperlink w:anchor="_Toc445479142" w:history="1">
            <w:r w:rsidR="00B363C1" w:rsidRPr="008C457C">
              <w:rPr>
                <w:rStyle w:val="Hyperlink"/>
                <w:noProof/>
              </w:rPr>
              <w:t>The STAT SCOPES command</w:t>
            </w:r>
            <w:r w:rsidR="00B363C1">
              <w:rPr>
                <w:noProof/>
                <w:webHidden/>
              </w:rPr>
              <w:tab/>
            </w:r>
            <w:r w:rsidR="00B363C1">
              <w:rPr>
                <w:noProof/>
                <w:webHidden/>
              </w:rPr>
              <w:fldChar w:fldCharType="begin"/>
            </w:r>
            <w:r w:rsidR="00B363C1">
              <w:rPr>
                <w:noProof/>
                <w:webHidden/>
              </w:rPr>
              <w:instrText xml:space="preserve"> PAGEREF _Toc445479142 \h </w:instrText>
            </w:r>
            <w:r w:rsidR="00B363C1">
              <w:rPr>
                <w:noProof/>
                <w:webHidden/>
              </w:rPr>
            </w:r>
            <w:r w:rsidR="00B363C1">
              <w:rPr>
                <w:noProof/>
                <w:webHidden/>
              </w:rPr>
              <w:fldChar w:fldCharType="separate"/>
            </w:r>
            <w:r w:rsidR="00B363C1">
              <w:rPr>
                <w:noProof/>
                <w:webHidden/>
              </w:rPr>
              <w:t>32</w:t>
            </w:r>
            <w:r w:rsidR="00B363C1">
              <w:rPr>
                <w:noProof/>
                <w:webHidden/>
              </w:rPr>
              <w:fldChar w:fldCharType="end"/>
            </w:r>
          </w:hyperlink>
        </w:p>
        <w:p w14:paraId="3DA1E09D" w14:textId="77777777" w:rsidR="00B363C1" w:rsidRDefault="00DD0678">
          <w:pPr>
            <w:pStyle w:val="TOC3"/>
            <w:tabs>
              <w:tab w:val="right" w:leader="dot" w:pos="9350"/>
            </w:tabs>
            <w:rPr>
              <w:rFonts w:eastAsiaTheme="minorEastAsia"/>
              <w:noProof/>
            </w:rPr>
          </w:pPr>
          <w:hyperlink w:anchor="_Toc445479143" w:history="1">
            <w:r w:rsidR="00B363C1" w:rsidRPr="008C457C">
              <w:rPr>
                <w:rStyle w:val="Hyperlink"/>
                <w:noProof/>
              </w:rPr>
              <w:t>The STAT QCLASSES command</w:t>
            </w:r>
            <w:r w:rsidR="00B363C1">
              <w:rPr>
                <w:noProof/>
                <w:webHidden/>
              </w:rPr>
              <w:tab/>
            </w:r>
            <w:r w:rsidR="00B363C1">
              <w:rPr>
                <w:noProof/>
                <w:webHidden/>
              </w:rPr>
              <w:fldChar w:fldCharType="begin"/>
            </w:r>
            <w:r w:rsidR="00B363C1">
              <w:rPr>
                <w:noProof/>
                <w:webHidden/>
              </w:rPr>
              <w:instrText xml:space="preserve"> PAGEREF _Toc445479143 \h </w:instrText>
            </w:r>
            <w:r w:rsidR="00B363C1">
              <w:rPr>
                <w:noProof/>
                <w:webHidden/>
              </w:rPr>
            </w:r>
            <w:r w:rsidR="00B363C1">
              <w:rPr>
                <w:noProof/>
                <w:webHidden/>
              </w:rPr>
              <w:fldChar w:fldCharType="separate"/>
            </w:r>
            <w:r w:rsidR="00B363C1">
              <w:rPr>
                <w:noProof/>
                <w:webHidden/>
              </w:rPr>
              <w:t>33</w:t>
            </w:r>
            <w:r w:rsidR="00B363C1">
              <w:rPr>
                <w:noProof/>
                <w:webHidden/>
              </w:rPr>
              <w:fldChar w:fldCharType="end"/>
            </w:r>
          </w:hyperlink>
        </w:p>
        <w:p w14:paraId="0632B2F1" w14:textId="77777777" w:rsidR="00B363C1" w:rsidRDefault="00DD0678">
          <w:pPr>
            <w:pStyle w:val="TOC3"/>
            <w:tabs>
              <w:tab w:val="right" w:leader="dot" w:pos="9350"/>
            </w:tabs>
            <w:rPr>
              <w:rFonts w:eastAsiaTheme="minorEastAsia"/>
              <w:noProof/>
            </w:rPr>
          </w:pPr>
          <w:hyperlink w:anchor="_Toc445479144" w:history="1">
            <w:r w:rsidR="00B363C1" w:rsidRPr="008C457C">
              <w:rPr>
                <w:rStyle w:val="Hyperlink"/>
                <w:noProof/>
              </w:rPr>
              <w:t>The STAT QUEUES command</w:t>
            </w:r>
            <w:r w:rsidR="00B363C1">
              <w:rPr>
                <w:noProof/>
                <w:webHidden/>
              </w:rPr>
              <w:tab/>
            </w:r>
            <w:r w:rsidR="00B363C1">
              <w:rPr>
                <w:noProof/>
                <w:webHidden/>
              </w:rPr>
              <w:fldChar w:fldCharType="begin"/>
            </w:r>
            <w:r w:rsidR="00B363C1">
              <w:rPr>
                <w:noProof/>
                <w:webHidden/>
              </w:rPr>
              <w:instrText xml:space="preserve"> PAGEREF _Toc445479144 \h </w:instrText>
            </w:r>
            <w:r w:rsidR="00B363C1">
              <w:rPr>
                <w:noProof/>
                <w:webHidden/>
              </w:rPr>
            </w:r>
            <w:r w:rsidR="00B363C1">
              <w:rPr>
                <w:noProof/>
                <w:webHidden/>
              </w:rPr>
              <w:fldChar w:fldCharType="separate"/>
            </w:r>
            <w:r w:rsidR="00B363C1">
              <w:rPr>
                <w:noProof/>
                <w:webHidden/>
              </w:rPr>
              <w:t>34</w:t>
            </w:r>
            <w:r w:rsidR="00B363C1">
              <w:rPr>
                <w:noProof/>
                <w:webHidden/>
              </w:rPr>
              <w:fldChar w:fldCharType="end"/>
            </w:r>
          </w:hyperlink>
        </w:p>
        <w:p w14:paraId="62077B1A" w14:textId="77777777" w:rsidR="00B363C1" w:rsidRDefault="00DD0678">
          <w:pPr>
            <w:pStyle w:val="TOC3"/>
            <w:tabs>
              <w:tab w:val="right" w:leader="dot" w:pos="9350"/>
            </w:tabs>
            <w:rPr>
              <w:rFonts w:eastAsiaTheme="minorEastAsia"/>
              <w:noProof/>
            </w:rPr>
          </w:pPr>
          <w:hyperlink w:anchor="_Toc445479145" w:history="1">
            <w:r w:rsidR="00B363C1" w:rsidRPr="008C457C">
              <w:rPr>
                <w:rStyle w:val="Hyperlink"/>
                <w:noProof/>
              </w:rPr>
              <w:t>The STAT SERVICES command</w:t>
            </w:r>
            <w:r w:rsidR="00B363C1">
              <w:rPr>
                <w:noProof/>
                <w:webHidden/>
              </w:rPr>
              <w:tab/>
            </w:r>
            <w:r w:rsidR="00B363C1">
              <w:rPr>
                <w:noProof/>
                <w:webHidden/>
              </w:rPr>
              <w:fldChar w:fldCharType="begin"/>
            </w:r>
            <w:r w:rsidR="00B363C1">
              <w:rPr>
                <w:noProof/>
                <w:webHidden/>
              </w:rPr>
              <w:instrText xml:space="preserve"> PAGEREF _Toc445479145 \h </w:instrText>
            </w:r>
            <w:r w:rsidR="00B363C1">
              <w:rPr>
                <w:noProof/>
                <w:webHidden/>
              </w:rPr>
            </w:r>
            <w:r w:rsidR="00B363C1">
              <w:rPr>
                <w:noProof/>
                <w:webHidden/>
              </w:rPr>
              <w:fldChar w:fldCharType="separate"/>
            </w:r>
            <w:r w:rsidR="00B363C1">
              <w:rPr>
                <w:noProof/>
                <w:webHidden/>
              </w:rPr>
              <w:t>35</w:t>
            </w:r>
            <w:r w:rsidR="00B363C1">
              <w:rPr>
                <w:noProof/>
                <w:webHidden/>
              </w:rPr>
              <w:fldChar w:fldCharType="end"/>
            </w:r>
          </w:hyperlink>
        </w:p>
        <w:p w14:paraId="540A6D16" w14:textId="77777777" w:rsidR="00B363C1" w:rsidRDefault="00DD0678">
          <w:pPr>
            <w:pStyle w:val="TOC3"/>
            <w:tabs>
              <w:tab w:val="right" w:leader="dot" w:pos="9350"/>
            </w:tabs>
            <w:rPr>
              <w:rFonts w:eastAsiaTheme="minorEastAsia"/>
              <w:noProof/>
            </w:rPr>
          </w:pPr>
          <w:hyperlink w:anchor="_Toc445479146" w:history="1">
            <w:r w:rsidR="00B363C1" w:rsidRPr="008C457C">
              <w:rPr>
                <w:rStyle w:val="Hyperlink"/>
                <w:noProof/>
              </w:rPr>
              <w:t>The STAT ALERTS command</w:t>
            </w:r>
            <w:r w:rsidR="00B363C1">
              <w:rPr>
                <w:noProof/>
                <w:webHidden/>
              </w:rPr>
              <w:tab/>
            </w:r>
            <w:r w:rsidR="00B363C1">
              <w:rPr>
                <w:noProof/>
                <w:webHidden/>
              </w:rPr>
              <w:fldChar w:fldCharType="begin"/>
            </w:r>
            <w:r w:rsidR="00B363C1">
              <w:rPr>
                <w:noProof/>
                <w:webHidden/>
              </w:rPr>
              <w:instrText xml:space="preserve"> PAGEREF _Toc445479146 \h </w:instrText>
            </w:r>
            <w:r w:rsidR="00B363C1">
              <w:rPr>
                <w:noProof/>
                <w:webHidden/>
              </w:rPr>
            </w:r>
            <w:r w:rsidR="00B363C1">
              <w:rPr>
                <w:noProof/>
                <w:webHidden/>
              </w:rPr>
              <w:fldChar w:fldCharType="separate"/>
            </w:r>
            <w:r w:rsidR="00B363C1">
              <w:rPr>
                <w:noProof/>
                <w:webHidden/>
              </w:rPr>
              <w:t>35</w:t>
            </w:r>
            <w:r w:rsidR="00B363C1">
              <w:rPr>
                <w:noProof/>
                <w:webHidden/>
              </w:rPr>
              <w:fldChar w:fldCharType="end"/>
            </w:r>
          </w:hyperlink>
        </w:p>
        <w:p w14:paraId="2F07BA43" w14:textId="77777777" w:rsidR="00B363C1" w:rsidRDefault="00DD0678">
          <w:pPr>
            <w:pStyle w:val="TOC3"/>
            <w:tabs>
              <w:tab w:val="right" w:leader="dot" w:pos="9350"/>
            </w:tabs>
            <w:rPr>
              <w:rFonts w:eastAsiaTheme="minorEastAsia"/>
              <w:noProof/>
            </w:rPr>
          </w:pPr>
          <w:hyperlink w:anchor="_Toc445479147" w:history="1">
            <w:r w:rsidR="00B363C1" w:rsidRPr="008C457C">
              <w:rPr>
                <w:rStyle w:val="Hyperlink"/>
                <w:noProof/>
              </w:rPr>
              <w:t>The DUMP command</w:t>
            </w:r>
            <w:r w:rsidR="00B363C1">
              <w:rPr>
                <w:noProof/>
                <w:webHidden/>
              </w:rPr>
              <w:tab/>
            </w:r>
            <w:r w:rsidR="00B363C1">
              <w:rPr>
                <w:noProof/>
                <w:webHidden/>
              </w:rPr>
              <w:fldChar w:fldCharType="begin"/>
            </w:r>
            <w:r w:rsidR="00B363C1">
              <w:rPr>
                <w:noProof/>
                <w:webHidden/>
              </w:rPr>
              <w:instrText xml:space="preserve"> PAGEREF _Toc445479147 \h </w:instrText>
            </w:r>
            <w:r w:rsidR="00B363C1">
              <w:rPr>
                <w:noProof/>
                <w:webHidden/>
              </w:rPr>
            </w:r>
            <w:r w:rsidR="00B363C1">
              <w:rPr>
                <w:noProof/>
                <w:webHidden/>
              </w:rPr>
              <w:fldChar w:fldCharType="separate"/>
            </w:r>
            <w:r w:rsidR="00B363C1">
              <w:rPr>
                <w:noProof/>
                <w:webHidden/>
              </w:rPr>
              <w:t>36</w:t>
            </w:r>
            <w:r w:rsidR="00B363C1">
              <w:rPr>
                <w:noProof/>
                <w:webHidden/>
              </w:rPr>
              <w:fldChar w:fldCharType="end"/>
            </w:r>
          </w:hyperlink>
        </w:p>
        <w:p w14:paraId="56816AF0" w14:textId="77777777" w:rsidR="00B363C1" w:rsidRDefault="00DD0678">
          <w:pPr>
            <w:pStyle w:val="TOC3"/>
            <w:tabs>
              <w:tab w:val="right" w:leader="dot" w:pos="9350"/>
            </w:tabs>
            <w:rPr>
              <w:rFonts w:eastAsiaTheme="minorEastAsia"/>
              <w:noProof/>
            </w:rPr>
          </w:pPr>
          <w:hyperlink w:anchor="_Toc445479148" w:history="1">
            <w:r w:rsidR="00B363C1" w:rsidRPr="008C457C">
              <w:rPr>
                <w:rStyle w:val="Hyperlink"/>
                <w:noProof/>
              </w:rPr>
              <w:t>The AFLS command</w:t>
            </w:r>
            <w:r w:rsidR="00B363C1">
              <w:rPr>
                <w:noProof/>
                <w:webHidden/>
              </w:rPr>
              <w:tab/>
            </w:r>
            <w:r w:rsidR="00B363C1">
              <w:rPr>
                <w:noProof/>
                <w:webHidden/>
              </w:rPr>
              <w:fldChar w:fldCharType="begin"/>
            </w:r>
            <w:r w:rsidR="00B363C1">
              <w:rPr>
                <w:noProof/>
                <w:webHidden/>
              </w:rPr>
              <w:instrText xml:space="preserve"> PAGEREF _Toc445479148 \h </w:instrText>
            </w:r>
            <w:r w:rsidR="00B363C1">
              <w:rPr>
                <w:noProof/>
                <w:webHidden/>
              </w:rPr>
            </w:r>
            <w:r w:rsidR="00B363C1">
              <w:rPr>
                <w:noProof/>
                <w:webHidden/>
              </w:rPr>
              <w:fldChar w:fldCharType="separate"/>
            </w:r>
            <w:r w:rsidR="00B363C1">
              <w:rPr>
                <w:noProof/>
                <w:webHidden/>
              </w:rPr>
              <w:t>38</w:t>
            </w:r>
            <w:r w:rsidR="00B363C1">
              <w:rPr>
                <w:noProof/>
                <w:webHidden/>
              </w:rPr>
              <w:fldChar w:fldCharType="end"/>
            </w:r>
          </w:hyperlink>
        </w:p>
        <w:p w14:paraId="3DF067C8" w14:textId="77777777" w:rsidR="00B363C1" w:rsidRDefault="00DD0678">
          <w:pPr>
            <w:pStyle w:val="TOC3"/>
            <w:tabs>
              <w:tab w:val="right" w:leader="dot" w:pos="9350"/>
            </w:tabs>
            <w:rPr>
              <w:rFonts w:eastAsiaTheme="minorEastAsia"/>
              <w:noProof/>
            </w:rPr>
          </w:pPr>
          <w:hyperlink w:anchor="_Toc445479149" w:history="1">
            <w:r w:rsidR="00B363C1" w:rsidRPr="008C457C">
              <w:rPr>
                <w:rStyle w:val="Hyperlink"/>
                <w:noProof/>
              </w:rPr>
              <w:t>The GETP command</w:t>
            </w:r>
            <w:r w:rsidR="00B363C1">
              <w:rPr>
                <w:noProof/>
                <w:webHidden/>
              </w:rPr>
              <w:tab/>
            </w:r>
            <w:r w:rsidR="00B363C1">
              <w:rPr>
                <w:noProof/>
                <w:webHidden/>
              </w:rPr>
              <w:fldChar w:fldCharType="begin"/>
            </w:r>
            <w:r w:rsidR="00B363C1">
              <w:rPr>
                <w:noProof/>
                <w:webHidden/>
              </w:rPr>
              <w:instrText xml:space="preserve"> PAGEREF _Toc445479149 \h </w:instrText>
            </w:r>
            <w:r w:rsidR="00B363C1">
              <w:rPr>
                <w:noProof/>
                <w:webHidden/>
              </w:rPr>
            </w:r>
            <w:r w:rsidR="00B363C1">
              <w:rPr>
                <w:noProof/>
                <w:webHidden/>
              </w:rPr>
              <w:fldChar w:fldCharType="separate"/>
            </w:r>
            <w:r w:rsidR="00B363C1">
              <w:rPr>
                <w:noProof/>
                <w:webHidden/>
              </w:rPr>
              <w:t>39</w:t>
            </w:r>
            <w:r w:rsidR="00B363C1">
              <w:rPr>
                <w:noProof/>
                <w:webHidden/>
              </w:rPr>
              <w:fldChar w:fldCharType="end"/>
            </w:r>
          </w:hyperlink>
        </w:p>
        <w:p w14:paraId="4ACA4164" w14:textId="77777777" w:rsidR="00B363C1" w:rsidRDefault="00DD0678">
          <w:pPr>
            <w:pStyle w:val="TOC3"/>
            <w:tabs>
              <w:tab w:val="right" w:leader="dot" w:pos="9350"/>
            </w:tabs>
            <w:rPr>
              <w:rFonts w:eastAsiaTheme="minorEastAsia"/>
              <w:noProof/>
            </w:rPr>
          </w:pPr>
          <w:hyperlink w:anchor="_Toc445479150" w:history="1">
            <w:r w:rsidR="00B363C1" w:rsidRPr="008C457C">
              <w:rPr>
                <w:rStyle w:val="Hyperlink"/>
                <w:noProof/>
              </w:rPr>
              <w:t>The GETP2 command</w:t>
            </w:r>
            <w:r w:rsidR="00B363C1">
              <w:rPr>
                <w:noProof/>
                <w:webHidden/>
              </w:rPr>
              <w:tab/>
            </w:r>
            <w:r w:rsidR="00B363C1">
              <w:rPr>
                <w:noProof/>
                <w:webHidden/>
              </w:rPr>
              <w:fldChar w:fldCharType="begin"/>
            </w:r>
            <w:r w:rsidR="00B363C1">
              <w:rPr>
                <w:noProof/>
                <w:webHidden/>
              </w:rPr>
              <w:instrText xml:space="preserve"> PAGEREF _Toc445479150 \h </w:instrText>
            </w:r>
            <w:r w:rsidR="00B363C1">
              <w:rPr>
                <w:noProof/>
                <w:webHidden/>
              </w:rPr>
            </w:r>
            <w:r w:rsidR="00B363C1">
              <w:rPr>
                <w:noProof/>
                <w:webHidden/>
              </w:rPr>
              <w:fldChar w:fldCharType="separate"/>
            </w:r>
            <w:r w:rsidR="00B363C1">
              <w:rPr>
                <w:noProof/>
                <w:webHidden/>
              </w:rPr>
              <w:t>40</w:t>
            </w:r>
            <w:r w:rsidR="00B363C1">
              <w:rPr>
                <w:noProof/>
                <w:webHidden/>
              </w:rPr>
              <w:fldChar w:fldCharType="end"/>
            </w:r>
          </w:hyperlink>
        </w:p>
        <w:p w14:paraId="4C3B7C15" w14:textId="77777777" w:rsidR="00B363C1" w:rsidRDefault="00DD0678">
          <w:pPr>
            <w:pStyle w:val="TOC3"/>
            <w:tabs>
              <w:tab w:val="right" w:leader="dot" w:pos="9350"/>
            </w:tabs>
            <w:rPr>
              <w:rFonts w:eastAsiaTheme="minorEastAsia"/>
              <w:noProof/>
            </w:rPr>
          </w:pPr>
          <w:hyperlink w:anchor="_Toc445479151" w:history="1">
            <w:r w:rsidR="00B363C1" w:rsidRPr="008C457C">
              <w:rPr>
                <w:rStyle w:val="Hyperlink"/>
                <w:noProof/>
              </w:rPr>
              <w:t>The GETC command</w:t>
            </w:r>
            <w:r w:rsidR="00B363C1">
              <w:rPr>
                <w:noProof/>
                <w:webHidden/>
              </w:rPr>
              <w:tab/>
            </w:r>
            <w:r w:rsidR="00B363C1">
              <w:rPr>
                <w:noProof/>
                <w:webHidden/>
              </w:rPr>
              <w:fldChar w:fldCharType="begin"/>
            </w:r>
            <w:r w:rsidR="00B363C1">
              <w:rPr>
                <w:noProof/>
                <w:webHidden/>
              </w:rPr>
              <w:instrText xml:space="preserve"> PAGEREF _Toc445479151 \h </w:instrText>
            </w:r>
            <w:r w:rsidR="00B363C1">
              <w:rPr>
                <w:noProof/>
                <w:webHidden/>
              </w:rPr>
            </w:r>
            <w:r w:rsidR="00B363C1">
              <w:rPr>
                <w:noProof/>
                <w:webHidden/>
              </w:rPr>
              <w:fldChar w:fldCharType="separate"/>
            </w:r>
            <w:r w:rsidR="00B363C1">
              <w:rPr>
                <w:noProof/>
                <w:webHidden/>
              </w:rPr>
              <w:t>40</w:t>
            </w:r>
            <w:r w:rsidR="00B363C1">
              <w:rPr>
                <w:noProof/>
                <w:webHidden/>
              </w:rPr>
              <w:fldChar w:fldCharType="end"/>
            </w:r>
          </w:hyperlink>
        </w:p>
        <w:p w14:paraId="21141AE8" w14:textId="77777777" w:rsidR="00B363C1" w:rsidRDefault="00DD0678">
          <w:pPr>
            <w:pStyle w:val="TOC3"/>
            <w:tabs>
              <w:tab w:val="right" w:leader="dot" w:pos="9350"/>
            </w:tabs>
            <w:rPr>
              <w:rFonts w:eastAsiaTheme="minorEastAsia"/>
              <w:noProof/>
            </w:rPr>
          </w:pPr>
          <w:hyperlink w:anchor="_Toc445479152" w:history="1">
            <w:r w:rsidR="00B363C1" w:rsidRPr="008C457C">
              <w:rPr>
                <w:rStyle w:val="Hyperlink"/>
                <w:noProof/>
              </w:rPr>
              <w:t>The CANCELQ command</w:t>
            </w:r>
            <w:r w:rsidR="00B363C1">
              <w:rPr>
                <w:noProof/>
                <w:webHidden/>
              </w:rPr>
              <w:tab/>
            </w:r>
            <w:r w:rsidR="00B363C1">
              <w:rPr>
                <w:noProof/>
                <w:webHidden/>
              </w:rPr>
              <w:fldChar w:fldCharType="begin"/>
            </w:r>
            <w:r w:rsidR="00B363C1">
              <w:rPr>
                <w:noProof/>
                <w:webHidden/>
              </w:rPr>
              <w:instrText xml:space="preserve"> PAGEREF _Toc445479152 \h </w:instrText>
            </w:r>
            <w:r w:rsidR="00B363C1">
              <w:rPr>
                <w:noProof/>
                <w:webHidden/>
              </w:rPr>
            </w:r>
            <w:r w:rsidR="00B363C1">
              <w:rPr>
                <w:noProof/>
                <w:webHidden/>
              </w:rPr>
              <w:fldChar w:fldCharType="separate"/>
            </w:r>
            <w:r w:rsidR="00B363C1">
              <w:rPr>
                <w:noProof/>
                <w:webHidden/>
              </w:rPr>
              <w:t>41</w:t>
            </w:r>
            <w:r w:rsidR="00B363C1">
              <w:rPr>
                <w:noProof/>
                <w:webHidden/>
              </w:rPr>
              <w:fldChar w:fldCharType="end"/>
            </w:r>
          </w:hyperlink>
        </w:p>
        <w:p w14:paraId="1B58F1A1" w14:textId="77777777" w:rsidR="00B363C1" w:rsidRDefault="00DD0678">
          <w:pPr>
            <w:pStyle w:val="TOC3"/>
            <w:tabs>
              <w:tab w:val="right" w:leader="dot" w:pos="9350"/>
            </w:tabs>
            <w:rPr>
              <w:rFonts w:eastAsiaTheme="minorEastAsia"/>
              <w:noProof/>
            </w:rPr>
          </w:pPr>
          <w:hyperlink w:anchor="_Toc445479153" w:history="1">
            <w:r w:rsidR="00B363C1" w:rsidRPr="008C457C">
              <w:rPr>
                <w:rStyle w:val="Hyperlink"/>
                <w:noProof/>
              </w:rPr>
              <w:t>The REFUSESUBMITS command</w:t>
            </w:r>
            <w:r w:rsidR="00B363C1">
              <w:rPr>
                <w:noProof/>
                <w:webHidden/>
              </w:rPr>
              <w:tab/>
            </w:r>
            <w:r w:rsidR="00B363C1">
              <w:rPr>
                <w:noProof/>
                <w:webHidden/>
              </w:rPr>
              <w:fldChar w:fldCharType="begin"/>
            </w:r>
            <w:r w:rsidR="00B363C1">
              <w:rPr>
                <w:noProof/>
                <w:webHidden/>
              </w:rPr>
              <w:instrText xml:space="preserve"> PAGEREF _Toc445479153 \h </w:instrText>
            </w:r>
            <w:r w:rsidR="00B363C1">
              <w:rPr>
                <w:noProof/>
                <w:webHidden/>
              </w:rPr>
            </w:r>
            <w:r w:rsidR="00B363C1">
              <w:rPr>
                <w:noProof/>
                <w:webHidden/>
              </w:rPr>
              <w:fldChar w:fldCharType="separate"/>
            </w:r>
            <w:r w:rsidR="00B363C1">
              <w:rPr>
                <w:noProof/>
                <w:webHidden/>
              </w:rPr>
              <w:t>42</w:t>
            </w:r>
            <w:r w:rsidR="00B363C1">
              <w:rPr>
                <w:noProof/>
                <w:webHidden/>
              </w:rPr>
              <w:fldChar w:fldCharType="end"/>
            </w:r>
          </w:hyperlink>
        </w:p>
        <w:p w14:paraId="3E3A5B92" w14:textId="77777777" w:rsidR="00B363C1" w:rsidRDefault="00DD0678">
          <w:pPr>
            <w:pStyle w:val="TOC3"/>
            <w:tabs>
              <w:tab w:val="right" w:leader="dot" w:pos="9350"/>
            </w:tabs>
            <w:rPr>
              <w:rFonts w:eastAsiaTheme="minorEastAsia"/>
              <w:noProof/>
            </w:rPr>
          </w:pPr>
          <w:hyperlink w:anchor="_Toc445479154" w:history="1">
            <w:r w:rsidR="00B363C1" w:rsidRPr="008C457C">
              <w:rPr>
                <w:rStyle w:val="Hyperlink"/>
                <w:noProof/>
              </w:rPr>
              <w:t>The QPAUSE command</w:t>
            </w:r>
            <w:r w:rsidR="00B363C1">
              <w:rPr>
                <w:noProof/>
                <w:webHidden/>
              </w:rPr>
              <w:tab/>
            </w:r>
            <w:r w:rsidR="00B363C1">
              <w:rPr>
                <w:noProof/>
                <w:webHidden/>
              </w:rPr>
              <w:fldChar w:fldCharType="begin"/>
            </w:r>
            <w:r w:rsidR="00B363C1">
              <w:rPr>
                <w:noProof/>
                <w:webHidden/>
              </w:rPr>
              <w:instrText xml:space="preserve"> PAGEREF _Toc445479154 \h </w:instrText>
            </w:r>
            <w:r w:rsidR="00B363C1">
              <w:rPr>
                <w:noProof/>
                <w:webHidden/>
              </w:rPr>
            </w:r>
            <w:r w:rsidR="00B363C1">
              <w:rPr>
                <w:noProof/>
                <w:webHidden/>
              </w:rPr>
              <w:fldChar w:fldCharType="separate"/>
            </w:r>
            <w:r w:rsidR="00B363C1">
              <w:rPr>
                <w:noProof/>
                <w:webHidden/>
              </w:rPr>
              <w:t>43</w:t>
            </w:r>
            <w:r w:rsidR="00B363C1">
              <w:rPr>
                <w:noProof/>
                <w:webHidden/>
              </w:rPr>
              <w:fldChar w:fldCharType="end"/>
            </w:r>
          </w:hyperlink>
        </w:p>
        <w:p w14:paraId="5FD7BEB6" w14:textId="77777777" w:rsidR="00B363C1" w:rsidRDefault="00DD0678">
          <w:pPr>
            <w:pStyle w:val="TOC3"/>
            <w:tabs>
              <w:tab w:val="right" w:leader="dot" w:pos="9350"/>
            </w:tabs>
            <w:rPr>
              <w:rFonts w:eastAsiaTheme="minorEastAsia"/>
              <w:noProof/>
            </w:rPr>
          </w:pPr>
          <w:hyperlink w:anchor="_Toc445479155" w:history="1">
            <w:r w:rsidR="00B363C1" w:rsidRPr="008C457C">
              <w:rPr>
                <w:rStyle w:val="Hyperlink"/>
                <w:noProof/>
              </w:rPr>
              <w:t>The QRESUME command</w:t>
            </w:r>
            <w:r w:rsidR="00B363C1">
              <w:rPr>
                <w:noProof/>
                <w:webHidden/>
              </w:rPr>
              <w:tab/>
            </w:r>
            <w:r w:rsidR="00B363C1">
              <w:rPr>
                <w:noProof/>
                <w:webHidden/>
              </w:rPr>
              <w:fldChar w:fldCharType="begin"/>
            </w:r>
            <w:r w:rsidR="00B363C1">
              <w:rPr>
                <w:noProof/>
                <w:webHidden/>
              </w:rPr>
              <w:instrText xml:space="preserve"> PAGEREF _Toc445479155 \h </w:instrText>
            </w:r>
            <w:r w:rsidR="00B363C1">
              <w:rPr>
                <w:noProof/>
                <w:webHidden/>
              </w:rPr>
            </w:r>
            <w:r w:rsidR="00B363C1">
              <w:rPr>
                <w:noProof/>
                <w:webHidden/>
              </w:rPr>
              <w:fldChar w:fldCharType="separate"/>
            </w:r>
            <w:r w:rsidR="00B363C1">
              <w:rPr>
                <w:noProof/>
                <w:webHidden/>
              </w:rPr>
              <w:t>44</w:t>
            </w:r>
            <w:r w:rsidR="00B363C1">
              <w:rPr>
                <w:noProof/>
                <w:webHidden/>
              </w:rPr>
              <w:fldChar w:fldCharType="end"/>
            </w:r>
          </w:hyperlink>
        </w:p>
        <w:p w14:paraId="72BC41AD" w14:textId="77777777" w:rsidR="00B363C1" w:rsidRDefault="00DD0678">
          <w:pPr>
            <w:pStyle w:val="TOC3"/>
            <w:tabs>
              <w:tab w:val="right" w:leader="dot" w:pos="9350"/>
            </w:tabs>
            <w:rPr>
              <w:rFonts w:eastAsiaTheme="minorEastAsia"/>
              <w:noProof/>
            </w:rPr>
          </w:pPr>
          <w:hyperlink w:anchor="_Toc445479156" w:history="1">
            <w:r w:rsidR="00B363C1" w:rsidRPr="008C457C">
              <w:rPr>
                <w:rStyle w:val="Hyperlink"/>
                <w:noProof/>
              </w:rPr>
              <w:t>The SETQUEUE command</w:t>
            </w:r>
            <w:r w:rsidR="00B363C1">
              <w:rPr>
                <w:noProof/>
                <w:webHidden/>
              </w:rPr>
              <w:tab/>
            </w:r>
            <w:r w:rsidR="00B363C1">
              <w:rPr>
                <w:noProof/>
                <w:webHidden/>
              </w:rPr>
              <w:fldChar w:fldCharType="begin"/>
            </w:r>
            <w:r w:rsidR="00B363C1">
              <w:rPr>
                <w:noProof/>
                <w:webHidden/>
              </w:rPr>
              <w:instrText xml:space="preserve"> PAGEREF _Toc445479156 \h </w:instrText>
            </w:r>
            <w:r w:rsidR="00B363C1">
              <w:rPr>
                <w:noProof/>
                <w:webHidden/>
              </w:rPr>
            </w:r>
            <w:r w:rsidR="00B363C1">
              <w:rPr>
                <w:noProof/>
                <w:webHidden/>
              </w:rPr>
              <w:fldChar w:fldCharType="separate"/>
            </w:r>
            <w:r w:rsidR="00B363C1">
              <w:rPr>
                <w:noProof/>
                <w:webHidden/>
              </w:rPr>
              <w:t>44</w:t>
            </w:r>
            <w:r w:rsidR="00B363C1">
              <w:rPr>
                <w:noProof/>
                <w:webHidden/>
              </w:rPr>
              <w:fldChar w:fldCharType="end"/>
            </w:r>
          </w:hyperlink>
        </w:p>
        <w:p w14:paraId="3B3089D3" w14:textId="77777777" w:rsidR="00B363C1" w:rsidRDefault="00DD0678">
          <w:pPr>
            <w:pStyle w:val="TOC2"/>
            <w:tabs>
              <w:tab w:val="right" w:leader="dot" w:pos="9350"/>
            </w:tabs>
            <w:rPr>
              <w:rFonts w:eastAsiaTheme="minorEastAsia"/>
              <w:noProof/>
            </w:rPr>
          </w:pPr>
          <w:hyperlink w:anchor="_Toc445479157" w:history="1">
            <w:r w:rsidR="00B363C1" w:rsidRPr="008C457C">
              <w:rPr>
                <w:rStyle w:val="Hyperlink"/>
                <w:noProof/>
              </w:rPr>
              <w:t>Submitter / Worker Node / Reader Common Commands</w:t>
            </w:r>
            <w:r w:rsidR="00B363C1">
              <w:rPr>
                <w:noProof/>
                <w:webHidden/>
              </w:rPr>
              <w:tab/>
            </w:r>
            <w:r w:rsidR="00B363C1">
              <w:rPr>
                <w:noProof/>
                <w:webHidden/>
              </w:rPr>
              <w:fldChar w:fldCharType="begin"/>
            </w:r>
            <w:r w:rsidR="00B363C1">
              <w:rPr>
                <w:noProof/>
                <w:webHidden/>
              </w:rPr>
              <w:instrText xml:space="preserve"> PAGEREF _Toc445479157 \h </w:instrText>
            </w:r>
            <w:r w:rsidR="00B363C1">
              <w:rPr>
                <w:noProof/>
                <w:webHidden/>
              </w:rPr>
            </w:r>
            <w:r w:rsidR="00B363C1">
              <w:rPr>
                <w:noProof/>
                <w:webHidden/>
              </w:rPr>
              <w:fldChar w:fldCharType="separate"/>
            </w:r>
            <w:r w:rsidR="00B363C1">
              <w:rPr>
                <w:noProof/>
                <w:webHidden/>
              </w:rPr>
              <w:t>46</w:t>
            </w:r>
            <w:r w:rsidR="00B363C1">
              <w:rPr>
                <w:noProof/>
                <w:webHidden/>
              </w:rPr>
              <w:fldChar w:fldCharType="end"/>
            </w:r>
          </w:hyperlink>
        </w:p>
        <w:p w14:paraId="502446C8" w14:textId="77777777" w:rsidR="00B363C1" w:rsidRDefault="00DD0678">
          <w:pPr>
            <w:pStyle w:val="TOC3"/>
            <w:tabs>
              <w:tab w:val="right" w:leader="dot" w:pos="9350"/>
            </w:tabs>
            <w:rPr>
              <w:rFonts w:eastAsiaTheme="minorEastAsia"/>
              <w:noProof/>
            </w:rPr>
          </w:pPr>
          <w:hyperlink w:anchor="_Toc445479158" w:history="1">
            <w:r w:rsidR="00B363C1" w:rsidRPr="008C457C">
              <w:rPr>
                <w:rStyle w:val="Hyperlink"/>
                <w:noProof/>
              </w:rPr>
              <w:t>The QUIT command</w:t>
            </w:r>
            <w:r w:rsidR="00B363C1">
              <w:rPr>
                <w:noProof/>
                <w:webHidden/>
              </w:rPr>
              <w:tab/>
            </w:r>
            <w:r w:rsidR="00B363C1">
              <w:rPr>
                <w:noProof/>
                <w:webHidden/>
              </w:rPr>
              <w:fldChar w:fldCharType="begin"/>
            </w:r>
            <w:r w:rsidR="00B363C1">
              <w:rPr>
                <w:noProof/>
                <w:webHidden/>
              </w:rPr>
              <w:instrText xml:space="preserve"> PAGEREF _Toc445479158 \h </w:instrText>
            </w:r>
            <w:r w:rsidR="00B363C1">
              <w:rPr>
                <w:noProof/>
                <w:webHidden/>
              </w:rPr>
            </w:r>
            <w:r w:rsidR="00B363C1">
              <w:rPr>
                <w:noProof/>
                <w:webHidden/>
              </w:rPr>
              <w:fldChar w:fldCharType="separate"/>
            </w:r>
            <w:r w:rsidR="00B363C1">
              <w:rPr>
                <w:noProof/>
                <w:webHidden/>
              </w:rPr>
              <w:t>46</w:t>
            </w:r>
            <w:r w:rsidR="00B363C1">
              <w:rPr>
                <w:noProof/>
                <w:webHidden/>
              </w:rPr>
              <w:fldChar w:fldCharType="end"/>
            </w:r>
          </w:hyperlink>
        </w:p>
        <w:p w14:paraId="1ABC4C69" w14:textId="77777777" w:rsidR="00B363C1" w:rsidRDefault="00DD0678">
          <w:pPr>
            <w:pStyle w:val="TOC2"/>
            <w:tabs>
              <w:tab w:val="right" w:leader="dot" w:pos="9350"/>
            </w:tabs>
            <w:rPr>
              <w:rFonts w:eastAsiaTheme="minorEastAsia"/>
              <w:noProof/>
            </w:rPr>
          </w:pPr>
          <w:hyperlink w:anchor="_Toc445479159" w:history="1">
            <w:r w:rsidR="00B363C1" w:rsidRPr="008C457C">
              <w:rPr>
                <w:rStyle w:val="Hyperlink"/>
                <w:noProof/>
              </w:rPr>
              <w:t>Submitter Commands</w:t>
            </w:r>
            <w:r w:rsidR="00B363C1">
              <w:rPr>
                <w:noProof/>
                <w:webHidden/>
              </w:rPr>
              <w:tab/>
            </w:r>
            <w:r w:rsidR="00B363C1">
              <w:rPr>
                <w:noProof/>
                <w:webHidden/>
              </w:rPr>
              <w:fldChar w:fldCharType="begin"/>
            </w:r>
            <w:r w:rsidR="00B363C1">
              <w:rPr>
                <w:noProof/>
                <w:webHidden/>
              </w:rPr>
              <w:instrText xml:space="preserve"> PAGEREF _Toc445479159 \h </w:instrText>
            </w:r>
            <w:r w:rsidR="00B363C1">
              <w:rPr>
                <w:noProof/>
                <w:webHidden/>
              </w:rPr>
            </w:r>
            <w:r w:rsidR="00B363C1">
              <w:rPr>
                <w:noProof/>
                <w:webHidden/>
              </w:rPr>
              <w:fldChar w:fldCharType="separate"/>
            </w:r>
            <w:r w:rsidR="00B363C1">
              <w:rPr>
                <w:noProof/>
                <w:webHidden/>
              </w:rPr>
              <w:t>47</w:t>
            </w:r>
            <w:r w:rsidR="00B363C1">
              <w:rPr>
                <w:noProof/>
                <w:webHidden/>
              </w:rPr>
              <w:fldChar w:fldCharType="end"/>
            </w:r>
          </w:hyperlink>
        </w:p>
        <w:p w14:paraId="44CC253F" w14:textId="77777777" w:rsidR="00B363C1" w:rsidRDefault="00DD0678">
          <w:pPr>
            <w:pStyle w:val="TOC3"/>
            <w:tabs>
              <w:tab w:val="right" w:leader="dot" w:pos="9350"/>
            </w:tabs>
            <w:rPr>
              <w:rFonts w:eastAsiaTheme="minorEastAsia"/>
              <w:noProof/>
            </w:rPr>
          </w:pPr>
          <w:hyperlink w:anchor="_Toc445479160" w:history="1">
            <w:r w:rsidR="00B363C1" w:rsidRPr="008C457C">
              <w:rPr>
                <w:rStyle w:val="Hyperlink"/>
                <w:noProof/>
              </w:rPr>
              <w:t>The MGET command</w:t>
            </w:r>
            <w:r w:rsidR="00B363C1">
              <w:rPr>
                <w:noProof/>
                <w:webHidden/>
              </w:rPr>
              <w:tab/>
            </w:r>
            <w:r w:rsidR="00B363C1">
              <w:rPr>
                <w:noProof/>
                <w:webHidden/>
              </w:rPr>
              <w:fldChar w:fldCharType="begin"/>
            </w:r>
            <w:r w:rsidR="00B363C1">
              <w:rPr>
                <w:noProof/>
                <w:webHidden/>
              </w:rPr>
              <w:instrText xml:space="preserve"> PAGEREF _Toc445479160 \h </w:instrText>
            </w:r>
            <w:r w:rsidR="00B363C1">
              <w:rPr>
                <w:noProof/>
                <w:webHidden/>
              </w:rPr>
            </w:r>
            <w:r w:rsidR="00B363C1">
              <w:rPr>
                <w:noProof/>
                <w:webHidden/>
              </w:rPr>
              <w:fldChar w:fldCharType="separate"/>
            </w:r>
            <w:r w:rsidR="00B363C1">
              <w:rPr>
                <w:noProof/>
                <w:webHidden/>
              </w:rPr>
              <w:t>47</w:t>
            </w:r>
            <w:r w:rsidR="00B363C1">
              <w:rPr>
                <w:noProof/>
                <w:webHidden/>
              </w:rPr>
              <w:fldChar w:fldCharType="end"/>
            </w:r>
          </w:hyperlink>
        </w:p>
        <w:p w14:paraId="66BDB834" w14:textId="77777777" w:rsidR="00B363C1" w:rsidRDefault="00DD0678">
          <w:pPr>
            <w:pStyle w:val="TOC3"/>
            <w:tabs>
              <w:tab w:val="right" w:leader="dot" w:pos="9350"/>
            </w:tabs>
            <w:rPr>
              <w:rFonts w:eastAsiaTheme="minorEastAsia"/>
              <w:noProof/>
            </w:rPr>
          </w:pPr>
          <w:hyperlink w:anchor="_Toc445479161" w:history="1">
            <w:r w:rsidR="00B363C1" w:rsidRPr="008C457C">
              <w:rPr>
                <w:rStyle w:val="Hyperlink"/>
                <w:noProof/>
              </w:rPr>
              <w:t>The SST command</w:t>
            </w:r>
            <w:r w:rsidR="00B363C1">
              <w:rPr>
                <w:noProof/>
                <w:webHidden/>
              </w:rPr>
              <w:tab/>
            </w:r>
            <w:r w:rsidR="00B363C1">
              <w:rPr>
                <w:noProof/>
                <w:webHidden/>
              </w:rPr>
              <w:fldChar w:fldCharType="begin"/>
            </w:r>
            <w:r w:rsidR="00B363C1">
              <w:rPr>
                <w:noProof/>
                <w:webHidden/>
              </w:rPr>
              <w:instrText xml:space="preserve"> PAGEREF _Toc445479161 \h </w:instrText>
            </w:r>
            <w:r w:rsidR="00B363C1">
              <w:rPr>
                <w:noProof/>
                <w:webHidden/>
              </w:rPr>
            </w:r>
            <w:r w:rsidR="00B363C1">
              <w:rPr>
                <w:noProof/>
                <w:webHidden/>
              </w:rPr>
              <w:fldChar w:fldCharType="separate"/>
            </w:r>
            <w:r w:rsidR="00B363C1">
              <w:rPr>
                <w:noProof/>
                <w:webHidden/>
              </w:rPr>
              <w:t>47</w:t>
            </w:r>
            <w:r w:rsidR="00B363C1">
              <w:rPr>
                <w:noProof/>
                <w:webHidden/>
              </w:rPr>
              <w:fldChar w:fldCharType="end"/>
            </w:r>
          </w:hyperlink>
        </w:p>
        <w:p w14:paraId="17508653" w14:textId="77777777" w:rsidR="00B363C1" w:rsidRDefault="00DD0678">
          <w:pPr>
            <w:pStyle w:val="TOC3"/>
            <w:tabs>
              <w:tab w:val="right" w:leader="dot" w:pos="9350"/>
            </w:tabs>
            <w:rPr>
              <w:rFonts w:eastAsiaTheme="minorEastAsia"/>
              <w:noProof/>
            </w:rPr>
          </w:pPr>
          <w:hyperlink w:anchor="_Toc445479162" w:history="1">
            <w:r w:rsidR="00B363C1" w:rsidRPr="008C457C">
              <w:rPr>
                <w:rStyle w:val="Hyperlink"/>
                <w:noProof/>
              </w:rPr>
              <w:t>The SST2 command</w:t>
            </w:r>
            <w:r w:rsidR="00B363C1">
              <w:rPr>
                <w:noProof/>
                <w:webHidden/>
              </w:rPr>
              <w:tab/>
            </w:r>
            <w:r w:rsidR="00B363C1">
              <w:rPr>
                <w:noProof/>
                <w:webHidden/>
              </w:rPr>
              <w:fldChar w:fldCharType="begin"/>
            </w:r>
            <w:r w:rsidR="00B363C1">
              <w:rPr>
                <w:noProof/>
                <w:webHidden/>
              </w:rPr>
              <w:instrText xml:space="preserve"> PAGEREF _Toc445479162 \h </w:instrText>
            </w:r>
            <w:r w:rsidR="00B363C1">
              <w:rPr>
                <w:noProof/>
                <w:webHidden/>
              </w:rPr>
            </w:r>
            <w:r w:rsidR="00B363C1">
              <w:rPr>
                <w:noProof/>
                <w:webHidden/>
              </w:rPr>
              <w:fldChar w:fldCharType="separate"/>
            </w:r>
            <w:r w:rsidR="00B363C1">
              <w:rPr>
                <w:noProof/>
                <w:webHidden/>
              </w:rPr>
              <w:t>48</w:t>
            </w:r>
            <w:r w:rsidR="00B363C1">
              <w:rPr>
                <w:noProof/>
                <w:webHidden/>
              </w:rPr>
              <w:fldChar w:fldCharType="end"/>
            </w:r>
          </w:hyperlink>
        </w:p>
        <w:p w14:paraId="073DD30E" w14:textId="77777777" w:rsidR="00B363C1" w:rsidRDefault="00DD0678">
          <w:pPr>
            <w:pStyle w:val="TOC3"/>
            <w:tabs>
              <w:tab w:val="right" w:leader="dot" w:pos="9350"/>
            </w:tabs>
            <w:rPr>
              <w:rFonts w:eastAsiaTheme="minorEastAsia"/>
              <w:noProof/>
            </w:rPr>
          </w:pPr>
          <w:hyperlink w:anchor="_Toc445479163" w:history="1">
            <w:r w:rsidR="00B363C1" w:rsidRPr="008C457C">
              <w:rPr>
                <w:rStyle w:val="Hyperlink"/>
                <w:noProof/>
              </w:rPr>
              <w:t>The SUBMIT command</w:t>
            </w:r>
            <w:r w:rsidR="00B363C1">
              <w:rPr>
                <w:noProof/>
                <w:webHidden/>
              </w:rPr>
              <w:tab/>
            </w:r>
            <w:r w:rsidR="00B363C1">
              <w:rPr>
                <w:noProof/>
                <w:webHidden/>
              </w:rPr>
              <w:fldChar w:fldCharType="begin"/>
            </w:r>
            <w:r w:rsidR="00B363C1">
              <w:rPr>
                <w:noProof/>
                <w:webHidden/>
              </w:rPr>
              <w:instrText xml:space="preserve"> PAGEREF _Toc445479163 \h </w:instrText>
            </w:r>
            <w:r w:rsidR="00B363C1">
              <w:rPr>
                <w:noProof/>
                <w:webHidden/>
              </w:rPr>
            </w:r>
            <w:r w:rsidR="00B363C1">
              <w:rPr>
                <w:noProof/>
                <w:webHidden/>
              </w:rPr>
              <w:fldChar w:fldCharType="separate"/>
            </w:r>
            <w:r w:rsidR="00B363C1">
              <w:rPr>
                <w:noProof/>
                <w:webHidden/>
              </w:rPr>
              <w:t>49</w:t>
            </w:r>
            <w:r w:rsidR="00B363C1">
              <w:rPr>
                <w:noProof/>
                <w:webHidden/>
              </w:rPr>
              <w:fldChar w:fldCharType="end"/>
            </w:r>
          </w:hyperlink>
        </w:p>
        <w:p w14:paraId="69D67CB3" w14:textId="77777777" w:rsidR="00B363C1" w:rsidRDefault="00DD0678">
          <w:pPr>
            <w:pStyle w:val="TOC3"/>
            <w:tabs>
              <w:tab w:val="right" w:leader="dot" w:pos="9350"/>
            </w:tabs>
            <w:rPr>
              <w:rFonts w:eastAsiaTheme="minorEastAsia"/>
              <w:noProof/>
            </w:rPr>
          </w:pPr>
          <w:hyperlink w:anchor="_Toc445479164" w:history="1">
            <w:r w:rsidR="00B363C1" w:rsidRPr="008C457C">
              <w:rPr>
                <w:rStyle w:val="Hyperlink"/>
                <w:noProof/>
              </w:rPr>
              <w:t>The LISTEN command</w:t>
            </w:r>
            <w:r w:rsidR="00B363C1">
              <w:rPr>
                <w:noProof/>
                <w:webHidden/>
              </w:rPr>
              <w:tab/>
            </w:r>
            <w:r w:rsidR="00B363C1">
              <w:rPr>
                <w:noProof/>
                <w:webHidden/>
              </w:rPr>
              <w:fldChar w:fldCharType="begin"/>
            </w:r>
            <w:r w:rsidR="00B363C1">
              <w:rPr>
                <w:noProof/>
                <w:webHidden/>
              </w:rPr>
              <w:instrText xml:space="preserve"> PAGEREF _Toc445479164 \h </w:instrText>
            </w:r>
            <w:r w:rsidR="00B363C1">
              <w:rPr>
                <w:noProof/>
                <w:webHidden/>
              </w:rPr>
            </w:r>
            <w:r w:rsidR="00B363C1">
              <w:rPr>
                <w:noProof/>
                <w:webHidden/>
              </w:rPr>
              <w:fldChar w:fldCharType="separate"/>
            </w:r>
            <w:r w:rsidR="00B363C1">
              <w:rPr>
                <w:noProof/>
                <w:webHidden/>
              </w:rPr>
              <w:t>50</w:t>
            </w:r>
            <w:r w:rsidR="00B363C1">
              <w:rPr>
                <w:noProof/>
                <w:webHidden/>
              </w:rPr>
              <w:fldChar w:fldCharType="end"/>
            </w:r>
          </w:hyperlink>
        </w:p>
        <w:p w14:paraId="647ADD34" w14:textId="77777777" w:rsidR="00B363C1" w:rsidRDefault="00DD0678">
          <w:pPr>
            <w:pStyle w:val="TOC3"/>
            <w:tabs>
              <w:tab w:val="right" w:leader="dot" w:pos="9350"/>
            </w:tabs>
            <w:rPr>
              <w:rFonts w:eastAsiaTheme="minorEastAsia"/>
              <w:noProof/>
            </w:rPr>
          </w:pPr>
          <w:hyperlink w:anchor="_Toc445479165" w:history="1">
            <w:r w:rsidR="00B363C1" w:rsidRPr="008C457C">
              <w:rPr>
                <w:rStyle w:val="Hyperlink"/>
                <w:noProof/>
              </w:rPr>
              <w:t>The CANCEL command</w:t>
            </w:r>
            <w:r w:rsidR="00B363C1">
              <w:rPr>
                <w:noProof/>
                <w:webHidden/>
              </w:rPr>
              <w:tab/>
            </w:r>
            <w:r w:rsidR="00B363C1">
              <w:rPr>
                <w:noProof/>
                <w:webHidden/>
              </w:rPr>
              <w:fldChar w:fldCharType="begin"/>
            </w:r>
            <w:r w:rsidR="00B363C1">
              <w:rPr>
                <w:noProof/>
                <w:webHidden/>
              </w:rPr>
              <w:instrText xml:space="preserve"> PAGEREF _Toc445479165 \h </w:instrText>
            </w:r>
            <w:r w:rsidR="00B363C1">
              <w:rPr>
                <w:noProof/>
                <w:webHidden/>
              </w:rPr>
            </w:r>
            <w:r w:rsidR="00B363C1">
              <w:rPr>
                <w:noProof/>
                <w:webHidden/>
              </w:rPr>
              <w:fldChar w:fldCharType="separate"/>
            </w:r>
            <w:r w:rsidR="00B363C1">
              <w:rPr>
                <w:noProof/>
                <w:webHidden/>
              </w:rPr>
              <w:t>51</w:t>
            </w:r>
            <w:r w:rsidR="00B363C1">
              <w:rPr>
                <w:noProof/>
                <w:webHidden/>
              </w:rPr>
              <w:fldChar w:fldCharType="end"/>
            </w:r>
          </w:hyperlink>
        </w:p>
        <w:p w14:paraId="58850F99" w14:textId="77777777" w:rsidR="00B363C1" w:rsidRDefault="00DD0678">
          <w:pPr>
            <w:pStyle w:val="TOC3"/>
            <w:tabs>
              <w:tab w:val="right" w:leader="dot" w:pos="9350"/>
            </w:tabs>
            <w:rPr>
              <w:rFonts w:eastAsiaTheme="minorEastAsia"/>
              <w:noProof/>
            </w:rPr>
          </w:pPr>
          <w:hyperlink w:anchor="_Toc445479166" w:history="1">
            <w:r w:rsidR="00B363C1" w:rsidRPr="008C457C">
              <w:rPr>
                <w:rStyle w:val="Hyperlink"/>
                <w:noProof/>
              </w:rPr>
              <w:t>The BSUB command</w:t>
            </w:r>
            <w:r w:rsidR="00B363C1">
              <w:rPr>
                <w:noProof/>
                <w:webHidden/>
              </w:rPr>
              <w:tab/>
            </w:r>
            <w:r w:rsidR="00B363C1">
              <w:rPr>
                <w:noProof/>
                <w:webHidden/>
              </w:rPr>
              <w:fldChar w:fldCharType="begin"/>
            </w:r>
            <w:r w:rsidR="00B363C1">
              <w:rPr>
                <w:noProof/>
                <w:webHidden/>
              </w:rPr>
              <w:instrText xml:space="preserve"> PAGEREF _Toc445479166 \h </w:instrText>
            </w:r>
            <w:r w:rsidR="00B363C1">
              <w:rPr>
                <w:noProof/>
                <w:webHidden/>
              </w:rPr>
            </w:r>
            <w:r w:rsidR="00B363C1">
              <w:rPr>
                <w:noProof/>
                <w:webHidden/>
              </w:rPr>
              <w:fldChar w:fldCharType="separate"/>
            </w:r>
            <w:r w:rsidR="00B363C1">
              <w:rPr>
                <w:noProof/>
                <w:webHidden/>
              </w:rPr>
              <w:t>52</w:t>
            </w:r>
            <w:r w:rsidR="00B363C1">
              <w:rPr>
                <w:noProof/>
                <w:webHidden/>
              </w:rPr>
              <w:fldChar w:fldCharType="end"/>
            </w:r>
          </w:hyperlink>
        </w:p>
        <w:p w14:paraId="03B43627" w14:textId="77777777" w:rsidR="00B363C1" w:rsidRDefault="00DD0678">
          <w:pPr>
            <w:pStyle w:val="TOC2"/>
            <w:tabs>
              <w:tab w:val="right" w:leader="dot" w:pos="9350"/>
            </w:tabs>
            <w:rPr>
              <w:rFonts w:eastAsiaTheme="minorEastAsia"/>
              <w:noProof/>
            </w:rPr>
          </w:pPr>
          <w:hyperlink w:anchor="_Toc445479167" w:history="1">
            <w:r w:rsidR="00B363C1" w:rsidRPr="008C457C">
              <w:rPr>
                <w:rStyle w:val="Hyperlink"/>
                <w:noProof/>
              </w:rPr>
              <w:t>Worker Node Commands</w:t>
            </w:r>
            <w:r w:rsidR="00B363C1">
              <w:rPr>
                <w:noProof/>
                <w:webHidden/>
              </w:rPr>
              <w:tab/>
            </w:r>
            <w:r w:rsidR="00B363C1">
              <w:rPr>
                <w:noProof/>
                <w:webHidden/>
              </w:rPr>
              <w:fldChar w:fldCharType="begin"/>
            </w:r>
            <w:r w:rsidR="00B363C1">
              <w:rPr>
                <w:noProof/>
                <w:webHidden/>
              </w:rPr>
              <w:instrText xml:space="preserve"> PAGEREF _Toc445479167 \h </w:instrText>
            </w:r>
            <w:r w:rsidR="00B363C1">
              <w:rPr>
                <w:noProof/>
                <w:webHidden/>
              </w:rPr>
            </w:r>
            <w:r w:rsidR="00B363C1">
              <w:rPr>
                <w:noProof/>
                <w:webHidden/>
              </w:rPr>
              <w:fldChar w:fldCharType="separate"/>
            </w:r>
            <w:r w:rsidR="00B363C1">
              <w:rPr>
                <w:noProof/>
                <w:webHidden/>
              </w:rPr>
              <w:t>56</w:t>
            </w:r>
            <w:r w:rsidR="00B363C1">
              <w:rPr>
                <w:noProof/>
                <w:webHidden/>
              </w:rPr>
              <w:fldChar w:fldCharType="end"/>
            </w:r>
          </w:hyperlink>
        </w:p>
        <w:p w14:paraId="338E3A47" w14:textId="77777777" w:rsidR="00B363C1" w:rsidRDefault="00DD0678">
          <w:pPr>
            <w:pStyle w:val="TOC3"/>
            <w:tabs>
              <w:tab w:val="right" w:leader="dot" w:pos="9350"/>
            </w:tabs>
            <w:rPr>
              <w:rFonts w:eastAsiaTheme="minorEastAsia"/>
              <w:noProof/>
            </w:rPr>
          </w:pPr>
          <w:hyperlink w:anchor="_Toc445479168" w:history="1">
            <w:r w:rsidR="00B363C1" w:rsidRPr="008C457C">
              <w:rPr>
                <w:rStyle w:val="Hyperlink"/>
                <w:noProof/>
              </w:rPr>
              <w:t>The MPUT command</w:t>
            </w:r>
            <w:r w:rsidR="00B363C1">
              <w:rPr>
                <w:noProof/>
                <w:webHidden/>
              </w:rPr>
              <w:tab/>
            </w:r>
            <w:r w:rsidR="00B363C1">
              <w:rPr>
                <w:noProof/>
                <w:webHidden/>
              </w:rPr>
              <w:fldChar w:fldCharType="begin"/>
            </w:r>
            <w:r w:rsidR="00B363C1">
              <w:rPr>
                <w:noProof/>
                <w:webHidden/>
              </w:rPr>
              <w:instrText xml:space="preserve"> PAGEREF _Toc445479168 \h </w:instrText>
            </w:r>
            <w:r w:rsidR="00B363C1">
              <w:rPr>
                <w:noProof/>
                <w:webHidden/>
              </w:rPr>
            </w:r>
            <w:r w:rsidR="00B363C1">
              <w:rPr>
                <w:noProof/>
                <w:webHidden/>
              </w:rPr>
              <w:fldChar w:fldCharType="separate"/>
            </w:r>
            <w:r w:rsidR="00B363C1">
              <w:rPr>
                <w:noProof/>
                <w:webHidden/>
              </w:rPr>
              <w:t>56</w:t>
            </w:r>
            <w:r w:rsidR="00B363C1">
              <w:rPr>
                <w:noProof/>
                <w:webHidden/>
              </w:rPr>
              <w:fldChar w:fldCharType="end"/>
            </w:r>
          </w:hyperlink>
        </w:p>
        <w:p w14:paraId="725E93E6" w14:textId="77777777" w:rsidR="00B363C1" w:rsidRDefault="00DD0678">
          <w:pPr>
            <w:pStyle w:val="TOC3"/>
            <w:tabs>
              <w:tab w:val="right" w:leader="dot" w:pos="9350"/>
            </w:tabs>
            <w:rPr>
              <w:rFonts w:eastAsiaTheme="minorEastAsia"/>
              <w:noProof/>
            </w:rPr>
          </w:pPr>
          <w:hyperlink w:anchor="_Toc445479169" w:history="1">
            <w:r w:rsidR="00B363C1" w:rsidRPr="008C457C">
              <w:rPr>
                <w:rStyle w:val="Hyperlink"/>
                <w:noProof/>
              </w:rPr>
              <w:t>The CLRN command</w:t>
            </w:r>
            <w:r w:rsidR="00B363C1">
              <w:rPr>
                <w:noProof/>
                <w:webHidden/>
              </w:rPr>
              <w:tab/>
            </w:r>
            <w:r w:rsidR="00B363C1">
              <w:rPr>
                <w:noProof/>
                <w:webHidden/>
              </w:rPr>
              <w:fldChar w:fldCharType="begin"/>
            </w:r>
            <w:r w:rsidR="00B363C1">
              <w:rPr>
                <w:noProof/>
                <w:webHidden/>
              </w:rPr>
              <w:instrText xml:space="preserve"> PAGEREF _Toc445479169 \h </w:instrText>
            </w:r>
            <w:r w:rsidR="00B363C1">
              <w:rPr>
                <w:noProof/>
                <w:webHidden/>
              </w:rPr>
            </w:r>
            <w:r w:rsidR="00B363C1">
              <w:rPr>
                <w:noProof/>
                <w:webHidden/>
              </w:rPr>
              <w:fldChar w:fldCharType="separate"/>
            </w:r>
            <w:r w:rsidR="00B363C1">
              <w:rPr>
                <w:noProof/>
                <w:webHidden/>
              </w:rPr>
              <w:t>56</w:t>
            </w:r>
            <w:r w:rsidR="00B363C1">
              <w:rPr>
                <w:noProof/>
                <w:webHidden/>
              </w:rPr>
              <w:fldChar w:fldCharType="end"/>
            </w:r>
          </w:hyperlink>
        </w:p>
        <w:p w14:paraId="315CE427" w14:textId="77777777" w:rsidR="00B363C1" w:rsidRDefault="00DD0678">
          <w:pPr>
            <w:pStyle w:val="TOC3"/>
            <w:tabs>
              <w:tab w:val="right" w:leader="dot" w:pos="9350"/>
            </w:tabs>
            <w:rPr>
              <w:rFonts w:eastAsiaTheme="minorEastAsia"/>
              <w:noProof/>
            </w:rPr>
          </w:pPr>
          <w:hyperlink w:anchor="_Toc445479170" w:history="1">
            <w:r w:rsidR="00B363C1" w:rsidRPr="008C457C">
              <w:rPr>
                <w:rStyle w:val="Hyperlink"/>
                <w:noProof/>
              </w:rPr>
              <w:t>The WST command</w:t>
            </w:r>
            <w:r w:rsidR="00B363C1">
              <w:rPr>
                <w:noProof/>
                <w:webHidden/>
              </w:rPr>
              <w:tab/>
            </w:r>
            <w:r w:rsidR="00B363C1">
              <w:rPr>
                <w:noProof/>
                <w:webHidden/>
              </w:rPr>
              <w:fldChar w:fldCharType="begin"/>
            </w:r>
            <w:r w:rsidR="00B363C1">
              <w:rPr>
                <w:noProof/>
                <w:webHidden/>
              </w:rPr>
              <w:instrText xml:space="preserve"> PAGEREF _Toc445479170 \h </w:instrText>
            </w:r>
            <w:r w:rsidR="00B363C1">
              <w:rPr>
                <w:noProof/>
                <w:webHidden/>
              </w:rPr>
            </w:r>
            <w:r w:rsidR="00B363C1">
              <w:rPr>
                <w:noProof/>
                <w:webHidden/>
              </w:rPr>
              <w:fldChar w:fldCharType="separate"/>
            </w:r>
            <w:r w:rsidR="00B363C1">
              <w:rPr>
                <w:noProof/>
                <w:webHidden/>
              </w:rPr>
              <w:t>57</w:t>
            </w:r>
            <w:r w:rsidR="00B363C1">
              <w:rPr>
                <w:noProof/>
                <w:webHidden/>
              </w:rPr>
              <w:fldChar w:fldCharType="end"/>
            </w:r>
          </w:hyperlink>
        </w:p>
        <w:p w14:paraId="53A980E9" w14:textId="77777777" w:rsidR="00B363C1" w:rsidRDefault="00DD0678">
          <w:pPr>
            <w:pStyle w:val="TOC3"/>
            <w:tabs>
              <w:tab w:val="right" w:leader="dot" w:pos="9350"/>
            </w:tabs>
            <w:rPr>
              <w:rFonts w:eastAsiaTheme="minorEastAsia"/>
              <w:noProof/>
            </w:rPr>
          </w:pPr>
          <w:hyperlink w:anchor="_Toc445479171" w:history="1">
            <w:r w:rsidR="00B363C1" w:rsidRPr="008C457C">
              <w:rPr>
                <w:rStyle w:val="Hyperlink"/>
                <w:noProof/>
              </w:rPr>
              <w:t>The WST2 command</w:t>
            </w:r>
            <w:r w:rsidR="00B363C1">
              <w:rPr>
                <w:noProof/>
                <w:webHidden/>
              </w:rPr>
              <w:tab/>
            </w:r>
            <w:r w:rsidR="00B363C1">
              <w:rPr>
                <w:noProof/>
                <w:webHidden/>
              </w:rPr>
              <w:fldChar w:fldCharType="begin"/>
            </w:r>
            <w:r w:rsidR="00B363C1">
              <w:rPr>
                <w:noProof/>
                <w:webHidden/>
              </w:rPr>
              <w:instrText xml:space="preserve"> PAGEREF _Toc445479171 \h </w:instrText>
            </w:r>
            <w:r w:rsidR="00B363C1">
              <w:rPr>
                <w:noProof/>
                <w:webHidden/>
              </w:rPr>
            </w:r>
            <w:r w:rsidR="00B363C1">
              <w:rPr>
                <w:noProof/>
                <w:webHidden/>
              </w:rPr>
              <w:fldChar w:fldCharType="separate"/>
            </w:r>
            <w:r w:rsidR="00B363C1">
              <w:rPr>
                <w:noProof/>
                <w:webHidden/>
              </w:rPr>
              <w:t>58</w:t>
            </w:r>
            <w:r w:rsidR="00B363C1">
              <w:rPr>
                <w:noProof/>
                <w:webHidden/>
              </w:rPr>
              <w:fldChar w:fldCharType="end"/>
            </w:r>
          </w:hyperlink>
        </w:p>
        <w:p w14:paraId="28C35532" w14:textId="77777777" w:rsidR="00B363C1" w:rsidRDefault="00DD0678">
          <w:pPr>
            <w:pStyle w:val="TOC3"/>
            <w:tabs>
              <w:tab w:val="right" w:leader="dot" w:pos="9350"/>
            </w:tabs>
            <w:rPr>
              <w:rFonts w:eastAsiaTheme="minorEastAsia"/>
              <w:noProof/>
            </w:rPr>
          </w:pPr>
          <w:hyperlink w:anchor="_Toc445479172" w:history="1">
            <w:r w:rsidR="00B363C1" w:rsidRPr="008C457C">
              <w:rPr>
                <w:rStyle w:val="Hyperlink"/>
                <w:noProof/>
              </w:rPr>
              <w:t>The CHAFF command</w:t>
            </w:r>
            <w:r w:rsidR="00B363C1">
              <w:rPr>
                <w:noProof/>
                <w:webHidden/>
              </w:rPr>
              <w:tab/>
            </w:r>
            <w:r w:rsidR="00B363C1">
              <w:rPr>
                <w:noProof/>
                <w:webHidden/>
              </w:rPr>
              <w:fldChar w:fldCharType="begin"/>
            </w:r>
            <w:r w:rsidR="00B363C1">
              <w:rPr>
                <w:noProof/>
                <w:webHidden/>
              </w:rPr>
              <w:instrText xml:space="preserve"> PAGEREF _Toc445479172 \h </w:instrText>
            </w:r>
            <w:r w:rsidR="00B363C1">
              <w:rPr>
                <w:noProof/>
                <w:webHidden/>
              </w:rPr>
            </w:r>
            <w:r w:rsidR="00B363C1">
              <w:rPr>
                <w:noProof/>
                <w:webHidden/>
              </w:rPr>
              <w:fldChar w:fldCharType="separate"/>
            </w:r>
            <w:r w:rsidR="00B363C1">
              <w:rPr>
                <w:noProof/>
                <w:webHidden/>
              </w:rPr>
              <w:t>59</w:t>
            </w:r>
            <w:r w:rsidR="00B363C1">
              <w:rPr>
                <w:noProof/>
                <w:webHidden/>
              </w:rPr>
              <w:fldChar w:fldCharType="end"/>
            </w:r>
          </w:hyperlink>
        </w:p>
        <w:p w14:paraId="68A81DE0" w14:textId="77777777" w:rsidR="00B363C1" w:rsidRDefault="00DD0678">
          <w:pPr>
            <w:pStyle w:val="TOC3"/>
            <w:tabs>
              <w:tab w:val="right" w:leader="dot" w:pos="9350"/>
            </w:tabs>
            <w:rPr>
              <w:rFonts w:eastAsiaTheme="minorEastAsia"/>
              <w:noProof/>
            </w:rPr>
          </w:pPr>
          <w:hyperlink w:anchor="_Toc445479173" w:history="1">
            <w:r w:rsidR="00B363C1" w:rsidRPr="008C457C">
              <w:rPr>
                <w:rStyle w:val="Hyperlink"/>
                <w:noProof/>
              </w:rPr>
              <w:t>The SETAFF command</w:t>
            </w:r>
            <w:r w:rsidR="00B363C1">
              <w:rPr>
                <w:noProof/>
                <w:webHidden/>
              </w:rPr>
              <w:tab/>
            </w:r>
            <w:r w:rsidR="00B363C1">
              <w:rPr>
                <w:noProof/>
                <w:webHidden/>
              </w:rPr>
              <w:fldChar w:fldCharType="begin"/>
            </w:r>
            <w:r w:rsidR="00B363C1">
              <w:rPr>
                <w:noProof/>
                <w:webHidden/>
              </w:rPr>
              <w:instrText xml:space="preserve"> PAGEREF _Toc445479173 \h </w:instrText>
            </w:r>
            <w:r w:rsidR="00B363C1">
              <w:rPr>
                <w:noProof/>
                <w:webHidden/>
              </w:rPr>
            </w:r>
            <w:r w:rsidR="00B363C1">
              <w:rPr>
                <w:noProof/>
                <w:webHidden/>
              </w:rPr>
              <w:fldChar w:fldCharType="separate"/>
            </w:r>
            <w:r w:rsidR="00B363C1">
              <w:rPr>
                <w:noProof/>
                <w:webHidden/>
              </w:rPr>
              <w:t>60</w:t>
            </w:r>
            <w:r w:rsidR="00B363C1">
              <w:rPr>
                <w:noProof/>
                <w:webHidden/>
              </w:rPr>
              <w:fldChar w:fldCharType="end"/>
            </w:r>
          </w:hyperlink>
        </w:p>
        <w:p w14:paraId="148F1BDB" w14:textId="77777777" w:rsidR="00B363C1" w:rsidRDefault="00DD0678">
          <w:pPr>
            <w:pStyle w:val="TOC3"/>
            <w:tabs>
              <w:tab w:val="right" w:leader="dot" w:pos="9350"/>
            </w:tabs>
            <w:rPr>
              <w:rFonts w:eastAsiaTheme="minorEastAsia"/>
              <w:noProof/>
            </w:rPr>
          </w:pPr>
          <w:hyperlink w:anchor="_Toc445479174" w:history="1">
            <w:r w:rsidR="00B363C1" w:rsidRPr="008C457C">
              <w:rPr>
                <w:rStyle w:val="Hyperlink"/>
                <w:noProof/>
              </w:rPr>
              <w:t>The GET command</w:t>
            </w:r>
            <w:r w:rsidR="00B363C1">
              <w:rPr>
                <w:noProof/>
                <w:webHidden/>
              </w:rPr>
              <w:tab/>
            </w:r>
            <w:r w:rsidR="00B363C1">
              <w:rPr>
                <w:noProof/>
                <w:webHidden/>
              </w:rPr>
              <w:fldChar w:fldCharType="begin"/>
            </w:r>
            <w:r w:rsidR="00B363C1">
              <w:rPr>
                <w:noProof/>
                <w:webHidden/>
              </w:rPr>
              <w:instrText xml:space="preserve"> PAGEREF _Toc445479174 \h </w:instrText>
            </w:r>
            <w:r w:rsidR="00B363C1">
              <w:rPr>
                <w:noProof/>
                <w:webHidden/>
              </w:rPr>
            </w:r>
            <w:r w:rsidR="00B363C1">
              <w:rPr>
                <w:noProof/>
                <w:webHidden/>
              </w:rPr>
              <w:fldChar w:fldCharType="separate"/>
            </w:r>
            <w:r w:rsidR="00B363C1">
              <w:rPr>
                <w:noProof/>
                <w:webHidden/>
              </w:rPr>
              <w:t>61</w:t>
            </w:r>
            <w:r w:rsidR="00B363C1">
              <w:rPr>
                <w:noProof/>
                <w:webHidden/>
              </w:rPr>
              <w:fldChar w:fldCharType="end"/>
            </w:r>
          </w:hyperlink>
        </w:p>
        <w:p w14:paraId="512C4F3D" w14:textId="77777777" w:rsidR="00B363C1" w:rsidRDefault="00DD0678">
          <w:pPr>
            <w:pStyle w:val="TOC3"/>
            <w:tabs>
              <w:tab w:val="right" w:leader="dot" w:pos="9350"/>
            </w:tabs>
            <w:rPr>
              <w:rFonts w:eastAsiaTheme="minorEastAsia"/>
              <w:noProof/>
            </w:rPr>
          </w:pPr>
          <w:hyperlink w:anchor="_Toc445479175" w:history="1">
            <w:r w:rsidR="00B363C1" w:rsidRPr="008C457C">
              <w:rPr>
                <w:rStyle w:val="Hyperlink"/>
                <w:noProof/>
              </w:rPr>
              <w:t>The GET2 command</w:t>
            </w:r>
            <w:r w:rsidR="00B363C1">
              <w:rPr>
                <w:noProof/>
                <w:webHidden/>
              </w:rPr>
              <w:tab/>
            </w:r>
            <w:r w:rsidR="00B363C1">
              <w:rPr>
                <w:noProof/>
                <w:webHidden/>
              </w:rPr>
              <w:fldChar w:fldCharType="begin"/>
            </w:r>
            <w:r w:rsidR="00B363C1">
              <w:rPr>
                <w:noProof/>
                <w:webHidden/>
              </w:rPr>
              <w:instrText xml:space="preserve"> PAGEREF _Toc445479175 \h </w:instrText>
            </w:r>
            <w:r w:rsidR="00B363C1">
              <w:rPr>
                <w:noProof/>
                <w:webHidden/>
              </w:rPr>
            </w:r>
            <w:r w:rsidR="00B363C1">
              <w:rPr>
                <w:noProof/>
                <w:webHidden/>
              </w:rPr>
              <w:fldChar w:fldCharType="separate"/>
            </w:r>
            <w:r w:rsidR="00B363C1">
              <w:rPr>
                <w:noProof/>
                <w:webHidden/>
              </w:rPr>
              <w:t>62</w:t>
            </w:r>
            <w:r w:rsidR="00B363C1">
              <w:rPr>
                <w:noProof/>
                <w:webHidden/>
              </w:rPr>
              <w:fldChar w:fldCharType="end"/>
            </w:r>
          </w:hyperlink>
        </w:p>
        <w:p w14:paraId="2BE8B738" w14:textId="77777777" w:rsidR="00B363C1" w:rsidRDefault="00DD0678">
          <w:pPr>
            <w:pStyle w:val="TOC3"/>
            <w:tabs>
              <w:tab w:val="right" w:leader="dot" w:pos="9350"/>
            </w:tabs>
            <w:rPr>
              <w:rFonts w:eastAsiaTheme="minorEastAsia"/>
              <w:noProof/>
            </w:rPr>
          </w:pPr>
          <w:hyperlink w:anchor="_Toc445479176" w:history="1">
            <w:r w:rsidR="00B363C1" w:rsidRPr="008C457C">
              <w:rPr>
                <w:rStyle w:val="Hyperlink"/>
                <w:noProof/>
              </w:rPr>
              <w:t>The PUT command</w:t>
            </w:r>
            <w:r w:rsidR="00B363C1">
              <w:rPr>
                <w:noProof/>
                <w:webHidden/>
              </w:rPr>
              <w:tab/>
            </w:r>
            <w:r w:rsidR="00B363C1">
              <w:rPr>
                <w:noProof/>
                <w:webHidden/>
              </w:rPr>
              <w:fldChar w:fldCharType="begin"/>
            </w:r>
            <w:r w:rsidR="00B363C1">
              <w:rPr>
                <w:noProof/>
                <w:webHidden/>
              </w:rPr>
              <w:instrText xml:space="preserve"> PAGEREF _Toc445479176 \h </w:instrText>
            </w:r>
            <w:r w:rsidR="00B363C1">
              <w:rPr>
                <w:noProof/>
                <w:webHidden/>
              </w:rPr>
            </w:r>
            <w:r w:rsidR="00B363C1">
              <w:rPr>
                <w:noProof/>
                <w:webHidden/>
              </w:rPr>
              <w:fldChar w:fldCharType="separate"/>
            </w:r>
            <w:r w:rsidR="00B363C1">
              <w:rPr>
                <w:noProof/>
                <w:webHidden/>
              </w:rPr>
              <w:t>64</w:t>
            </w:r>
            <w:r w:rsidR="00B363C1">
              <w:rPr>
                <w:noProof/>
                <w:webHidden/>
              </w:rPr>
              <w:fldChar w:fldCharType="end"/>
            </w:r>
          </w:hyperlink>
        </w:p>
        <w:p w14:paraId="19C9B3F1" w14:textId="77777777" w:rsidR="00B363C1" w:rsidRDefault="00DD0678">
          <w:pPr>
            <w:pStyle w:val="TOC3"/>
            <w:tabs>
              <w:tab w:val="right" w:leader="dot" w:pos="9350"/>
            </w:tabs>
            <w:rPr>
              <w:rFonts w:eastAsiaTheme="minorEastAsia"/>
              <w:noProof/>
            </w:rPr>
          </w:pPr>
          <w:hyperlink w:anchor="_Toc445479177" w:history="1">
            <w:r w:rsidR="00B363C1" w:rsidRPr="008C457C">
              <w:rPr>
                <w:rStyle w:val="Hyperlink"/>
                <w:noProof/>
              </w:rPr>
              <w:t>The PUT2 command</w:t>
            </w:r>
            <w:r w:rsidR="00B363C1">
              <w:rPr>
                <w:noProof/>
                <w:webHidden/>
              </w:rPr>
              <w:tab/>
            </w:r>
            <w:r w:rsidR="00B363C1">
              <w:rPr>
                <w:noProof/>
                <w:webHidden/>
              </w:rPr>
              <w:fldChar w:fldCharType="begin"/>
            </w:r>
            <w:r w:rsidR="00B363C1">
              <w:rPr>
                <w:noProof/>
                <w:webHidden/>
              </w:rPr>
              <w:instrText xml:space="preserve"> PAGEREF _Toc445479177 \h </w:instrText>
            </w:r>
            <w:r w:rsidR="00B363C1">
              <w:rPr>
                <w:noProof/>
                <w:webHidden/>
              </w:rPr>
            </w:r>
            <w:r w:rsidR="00B363C1">
              <w:rPr>
                <w:noProof/>
                <w:webHidden/>
              </w:rPr>
              <w:fldChar w:fldCharType="separate"/>
            </w:r>
            <w:r w:rsidR="00B363C1">
              <w:rPr>
                <w:noProof/>
                <w:webHidden/>
              </w:rPr>
              <w:t>65</w:t>
            </w:r>
            <w:r w:rsidR="00B363C1">
              <w:rPr>
                <w:noProof/>
                <w:webHidden/>
              </w:rPr>
              <w:fldChar w:fldCharType="end"/>
            </w:r>
          </w:hyperlink>
        </w:p>
        <w:p w14:paraId="6A08DACC" w14:textId="77777777" w:rsidR="00B363C1" w:rsidRDefault="00DD0678">
          <w:pPr>
            <w:pStyle w:val="TOC3"/>
            <w:tabs>
              <w:tab w:val="right" w:leader="dot" w:pos="9350"/>
            </w:tabs>
            <w:rPr>
              <w:rFonts w:eastAsiaTheme="minorEastAsia"/>
              <w:noProof/>
            </w:rPr>
          </w:pPr>
          <w:hyperlink w:anchor="_Toc445479178" w:history="1">
            <w:r w:rsidR="00B363C1" w:rsidRPr="008C457C">
              <w:rPr>
                <w:rStyle w:val="Hyperlink"/>
                <w:noProof/>
              </w:rPr>
              <w:t>The RETURN command</w:t>
            </w:r>
            <w:r w:rsidR="00B363C1">
              <w:rPr>
                <w:noProof/>
                <w:webHidden/>
              </w:rPr>
              <w:tab/>
            </w:r>
            <w:r w:rsidR="00B363C1">
              <w:rPr>
                <w:noProof/>
                <w:webHidden/>
              </w:rPr>
              <w:fldChar w:fldCharType="begin"/>
            </w:r>
            <w:r w:rsidR="00B363C1">
              <w:rPr>
                <w:noProof/>
                <w:webHidden/>
              </w:rPr>
              <w:instrText xml:space="preserve"> PAGEREF _Toc445479178 \h </w:instrText>
            </w:r>
            <w:r w:rsidR="00B363C1">
              <w:rPr>
                <w:noProof/>
                <w:webHidden/>
              </w:rPr>
            </w:r>
            <w:r w:rsidR="00B363C1">
              <w:rPr>
                <w:noProof/>
                <w:webHidden/>
              </w:rPr>
              <w:fldChar w:fldCharType="separate"/>
            </w:r>
            <w:r w:rsidR="00B363C1">
              <w:rPr>
                <w:noProof/>
                <w:webHidden/>
              </w:rPr>
              <w:t>66</w:t>
            </w:r>
            <w:r w:rsidR="00B363C1">
              <w:rPr>
                <w:noProof/>
                <w:webHidden/>
              </w:rPr>
              <w:fldChar w:fldCharType="end"/>
            </w:r>
          </w:hyperlink>
        </w:p>
        <w:p w14:paraId="70BEB16D" w14:textId="77777777" w:rsidR="00B363C1" w:rsidRDefault="00DD0678">
          <w:pPr>
            <w:pStyle w:val="TOC3"/>
            <w:tabs>
              <w:tab w:val="right" w:leader="dot" w:pos="9350"/>
            </w:tabs>
            <w:rPr>
              <w:rFonts w:eastAsiaTheme="minorEastAsia"/>
              <w:noProof/>
            </w:rPr>
          </w:pPr>
          <w:hyperlink w:anchor="_Toc445479179" w:history="1">
            <w:r w:rsidR="00B363C1" w:rsidRPr="008C457C">
              <w:rPr>
                <w:rStyle w:val="Hyperlink"/>
                <w:noProof/>
              </w:rPr>
              <w:t>The RETURN2 command</w:t>
            </w:r>
            <w:r w:rsidR="00B363C1">
              <w:rPr>
                <w:noProof/>
                <w:webHidden/>
              </w:rPr>
              <w:tab/>
            </w:r>
            <w:r w:rsidR="00B363C1">
              <w:rPr>
                <w:noProof/>
                <w:webHidden/>
              </w:rPr>
              <w:fldChar w:fldCharType="begin"/>
            </w:r>
            <w:r w:rsidR="00B363C1">
              <w:rPr>
                <w:noProof/>
                <w:webHidden/>
              </w:rPr>
              <w:instrText xml:space="preserve"> PAGEREF _Toc445479179 \h </w:instrText>
            </w:r>
            <w:r w:rsidR="00B363C1">
              <w:rPr>
                <w:noProof/>
                <w:webHidden/>
              </w:rPr>
            </w:r>
            <w:r w:rsidR="00B363C1">
              <w:rPr>
                <w:noProof/>
                <w:webHidden/>
              </w:rPr>
              <w:fldChar w:fldCharType="separate"/>
            </w:r>
            <w:r w:rsidR="00B363C1">
              <w:rPr>
                <w:noProof/>
                <w:webHidden/>
              </w:rPr>
              <w:t>66</w:t>
            </w:r>
            <w:r w:rsidR="00B363C1">
              <w:rPr>
                <w:noProof/>
                <w:webHidden/>
              </w:rPr>
              <w:fldChar w:fldCharType="end"/>
            </w:r>
          </w:hyperlink>
        </w:p>
        <w:p w14:paraId="5EA9A353" w14:textId="77777777" w:rsidR="00B363C1" w:rsidRDefault="00DD0678">
          <w:pPr>
            <w:pStyle w:val="TOC3"/>
            <w:tabs>
              <w:tab w:val="right" w:leader="dot" w:pos="9350"/>
            </w:tabs>
            <w:rPr>
              <w:rFonts w:eastAsiaTheme="minorEastAsia"/>
              <w:noProof/>
            </w:rPr>
          </w:pPr>
          <w:hyperlink w:anchor="_Toc445479180" w:history="1">
            <w:r w:rsidR="00B363C1" w:rsidRPr="008C457C">
              <w:rPr>
                <w:rStyle w:val="Hyperlink"/>
                <w:noProof/>
              </w:rPr>
              <w:t>The RESCHEDULE command</w:t>
            </w:r>
            <w:r w:rsidR="00B363C1">
              <w:rPr>
                <w:noProof/>
                <w:webHidden/>
              </w:rPr>
              <w:tab/>
            </w:r>
            <w:r w:rsidR="00B363C1">
              <w:rPr>
                <w:noProof/>
                <w:webHidden/>
              </w:rPr>
              <w:fldChar w:fldCharType="begin"/>
            </w:r>
            <w:r w:rsidR="00B363C1">
              <w:rPr>
                <w:noProof/>
                <w:webHidden/>
              </w:rPr>
              <w:instrText xml:space="preserve"> PAGEREF _Toc445479180 \h </w:instrText>
            </w:r>
            <w:r w:rsidR="00B363C1">
              <w:rPr>
                <w:noProof/>
                <w:webHidden/>
              </w:rPr>
            </w:r>
            <w:r w:rsidR="00B363C1">
              <w:rPr>
                <w:noProof/>
                <w:webHidden/>
              </w:rPr>
              <w:fldChar w:fldCharType="separate"/>
            </w:r>
            <w:r w:rsidR="00B363C1">
              <w:rPr>
                <w:noProof/>
                <w:webHidden/>
              </w:rPr>
              <w:t>67</w:t>
            </w:r>
            <w:r w:rsidR="00B363C1">
              <w:rPr>
                <w:noProof/>
                <w:webHidden/>
              </w:rPr>
              <w:fldChar w:fldCharType="end"/>
            </w:r>
          </w:hyperlink>
        </w:p>
        <w:p w14:paraId="2CEB8364" w14:textId="77777777" w:rsidR="00B363C1" w:rsidRDefault="00DD0678">
          <w:pPr>
            <w:pStyle w:val="TOC3"/>
            <w:tabs>
              <w:tab w:val="right" w:leader="dot" w:pos="9350"/>
            </w:tabs>
            <w:rPr>
              <w:rFonts w:eastAsiaTheme="minorEastAsia"/>
              <w:noProof/>
            </w:rPr>
          </w:pPr>
          <w:hyperlink w:anchor="_Toc445479181" w:history="1">
            <w:r w:rsidR="00B363C1" w:rsidRPr="008C457C">
              <w:rPr>
                <w:rStyle w:val="Hyperlink"/>
                <w:noProof/>
              </w:rPr>
              <w:t>The WGET command</w:t>
            </w:r>
            <w:r w:rsidR="00B363C1">
              <w:rPr>
                <w:noProof/>
                <w:webHidden/>
              </w:rPr>
              <w:tab/>
            </w:r>
            <w:r w:rsidR="00B363C1">
              <w:rPr>
                <w:noProof/>
                <w:webHidden/>
              </w:rPr>
              <w:fldChar w:fldCharType="begin"/>
            </w:r>
            <w:r w:rsidR="00B363C1">
              <w:rPr>
                <w:noProof/>
                <w:webHidden/>
              </w:rPr>
              <w:instrText xml:space="preserve"> PAGEREF _Toc445479181 \h </w:instrText>
            </w:r>
            <w:r w:rsidR="00B363C1">
              <w:rPr>
                <w:noProof/>
                <w:webHidden/>
              </w:rPr>
            </w:r>
            <w:r w:rsidR="00B363C1">
              <w:rPr>
                <w:noProof/>
                <w:webHidden/>
              </w:rPr>
              <w:fldChar w:fldCharType="separate"/>
            </w:r>
            <w:r w:rsidR="00B363C1">
              <w:rPr>
                <w:noProof/>
                <w:webHidden/>
              </w:rPr>
              <w:t>68</w:t>
            </w:r>
            <w:r w:rsidR="00B363C1">
              <w:rPr>
                <w:noProof/>
                <w:webHidden/>
              </w:rPr>
              <w:fldChar w:fldCharType="end"/>
            </w:r>
          </w:hyperlink>
        </w:p>
        <w:p w14:paraId="621C5DCE" w14:textId="77777777" w:rsidR="00B363C1" w:rsidRDefault="00DD0678">
          <w:pPr>
            <w:pStyle w:val="TOC3"/>
            <w:tabs>
              <w:tab w:val="right" w:leader="dot" w:pos="9350"/>
            </w:tabs>
            <w:rPr>
              <w:rFonts w:eastAsiaTheme="minorEastAsia"/>
              <w:noProof/>
            </w:rPr>
          </w:pPr>
          <w:hyperlink w:anchor="_Toc445479182" w:history="1">
            <w:r w:rsidR="00B363C1" w:rsidRPr="008C457C">
              <w:rPr>
                <w:rStyle w:val="Hyperlink"/>
                <w:noProof/>
              </w:rPr>
              <w:t>The CWGET command</w:t>
            </w:r>
            <w:r w:rsidR="00B363C1">
              <w:rPr>
                <w:noProof/>
                <w:webHidden/>
              </w:rPr>
              <w:tab/>
            </w:r>
            <w:r w:rsidR="00B363C1">
              <w:rPr>
                <w:noProof/>
                <w:webHidden/>
              </w:rPr>
              <w:fldChar w:fldCharType="begin"/>
            </w:r>
            <w:r w:rsidR="00B363C1">
              <w:rPr>
                <w:noProof/>
                <w:webHidden/>
              </w:rPr>
              <w:instrText xml:space="preserve"> PAGEREF _Toc445479182 \h </w:instrText>
            </w:r>
            <w:r w:rsidR="00B363C1">
              <w:rPr>
                <w:noProof/>
                <w:webHidden/>
              </w:rPr>
            </w:r>
            <w:r w:rsidR="00B363C1">
              <w:rPr>
                <w:noProof/>
                <w:webHidden/>
              </w:rPr>
              <w:fldChar w:fldCharType="separate"/>
            </w:r>
            <w:r w:rsidR="00B363C1">
              <w:rPr>
                <w:noProof/>
                <w:webHidden/>
              </w:rPr>
              <w:t>69</w:t>
            </w:r>
            <w:r w:rsidR="00B363C1">
              <w:rPr>
                <w:noProof/>
                <w:webHidden/>
              </w:rPr>
              <w:fldChar w:fldCharType="end"/>
            </w:r>
          </w:hyperlink>
        </w:p>
        <w:p w14:paraId="754796CD" w14:textId="77777777" w:rsidR="00B363C1" w:rsidRDefault="00DD0678">
          <w:pPr>
            <w:pStyle w:val="TOC3"/>
            <w:tabs>
              <w:tab w:val="right" w:leader="dot" w:pos="9350"/>
            </w:tabs>
            <w:rPr>
              <w:rFonts w:eastAsiaTheme="minorEastAsia"/>
              <w:noProof/>
            </w:rPr>
          </w:pPr>
          <w:hyperlink w:anchor="_Toc445479183" w:history="1">
            <w:r w:rsidR="00B363C1" w:rsidRPr="008C457C">
              <w:rPr>
                <w:rStyle w:val="Hyperlink"/>
                <w:noProof/>
              </w:rPr>
              <w:t>The FPUT command</w:t>
            </w:r>
            <w:r w:rsidR="00B363C1">
              <w:rPr>
                <w:noProof/>
                <w:webHidden/>
              </w:rPr>
              <w:tab/>
            </w:r>
            <w:r w:rsidR="00B363C1">
              <w:rPr>
                <w:noProof/>
                <w:webHidden/>
              </w:rPr>
              <w:fldChar w:fldCharType="begin"/>
            </w:r>
            <w:r w:rsidR="00B363C1">
              <w:rPr>
                <w:noProof/>
                <w:webHidden/>
              </w:rPr>
              <w:instrText xml:space="preserve"> PAGEREF _Toc445479183 \h </w:instrText>
            </w:r>
            <w:r w:rsidR="00B363C1">
              <w:rPr>
                <w:noProof/>
                <w:webHidden/>
              </w:rPr>
            </w:r>
            <w:r w:rsidR="00B363C1">
              <w:rPr>
                <w:noProof/>
                <w:webHidden/>
              </w:rPr>
              <w:fldChar w:fldCharType="separate"/>
            </w:r>
            <w:r w:rsidR="00B363C1">
              <w:rPr>
                <w:noProof/>
                <w:webHidden/>
              </w:rPr>
              <w:t>70</w:t>
            </w:r>
            <w:r w:rsidR="00B363C1">
              <w:rPr>
                <w:noProof/>
                <w:webHidden/>
              </w:rPr>
              <w:fldChar w:fldCharType="end"/>
            </w:r>
          </w:hyperlink>
        </w:p>
        <w:p w14:paraId="5671370C" w14:textId="77777777" w:rsidR="00B363C1" w:rsidRDefault="00DD0678">
          <w:pPr>
            <w:pStyle w:val="TOC3"/>
            <w:tabs>
              <w:tab w:val="right" w:leader="dot" w:pos="9350"/>
            </w:tabs>
            <w:rPr>
              <w:rFonts w:eastAsiaTheme="minorEastAsia"/>
              <w:noProof/>
            </w:rPr>
          </w:pPr>
          <w:hyperlink w:anchor="_Toc445479184" w:history="1">
            <w:r w:rsidR="00B363C1" w:rsidRPr="008C457C">
              <w:rPr>
                <w:rStyle w:val="Hyperlink"/>
                <w:noProof/>
              </w:rPr>
              <w:t>The FPUT2 command</w:t>
            </w:r>
            <w:r w:rsidR="00B363C1">
              <w:rPr>
                <w:noProof/>
                <w:webHidden/>
              </w:rPr>
              <w:tab/>
            </w:r>
            <w:r w:rsidR="00B363C1">
              <w:rPr>
                <w:noProof/>
                <w:webHidden/>
              </w:rPr>
              <w:fldChar w:fldCharType="begin"/>
            </w:r>
            <w:r w:rsidR="00B363C1">
              <w:rPr>
                <w:noProof/>
                <w:webHidden/>
              </w:rPr>
              <w:instrText xml:space="preserve"> PAGEREF _Toc445479184 \h </w:instrText>
            </w:r>
            <w:r w:rsidR="00B363C1">
              <w:rPr>
                <w:noProof/>
                <w:webHidden/>
              </w:rPr>
            </w:r>
            <w:r w:rsidR="00B363C1">
              <w:rPr>
                <w:noProof/>
                <w:webHidden/>
              </w:rPr>
              <w:fldChar w:fldCharType="separate"/>
            </w:r>
            <w:r w:rsidR="00B363C1">
              <w:rPr>
                <w:noProof/>
                <w:webHidden/>
              </w:rPr>
              <w:t>71</w:t>
            </w:r>
            <w:r w:rsidR="00B363C1">
              <w:rPr>
                <w:noProof/>
                <w:webHidden/>
              </w:rPr>
              <w:fldChar w:fldCharType="end"/>
            </w:r>
          </w:hyperlink>
        </w:p>
        <w:p w14:paraId="5059BBDF" w14:textId="77777777" w:rsidR="00B363C1" w:rsidRDefault="00DD0678">
          <w:pPr>
            <w:pStyle w:val="TOC3"/>
            <w:tabs>
              <w:tab w:val="right" w:leader="dot" w:pos="9350"/>
            </w:tabs>
            <w:rPr>
              <w:rFonts w:eastAsiaTheme="minorEastAsia"/>
              <w:noProof/>
            </w:rPr>
          </w:pPr>
          <w:hyperlink w:anchor="_Toc445479185" w:history="1">
            <w:r w:rsidR="00B363C1" w:rsidRPr="008C457C">
              <w:rPr>
                <w:rStyle w:val="Hyperlink"/>
                <w:noProof/>
              </w:rPr>
              <w:t>The JXCG command</w:t>
            </w:r>
            <w:r w:rsidR="00B363C1">
              <w:rPr>
                <w:noProof/>
                <w:webHidden/>
              </w:rPr>
              <w:tab/>
            </w:r>
            <w:r w:rsidR="00B363C1">
              <w:rPr>
                <w:noProof/>
                <w:webHidden/>
              </w:rPr>
              <w:fldChar w:fldCharType="begin"/>
            </w:r>
            <w:r w:rsidR="00B363C1">
              <w:rPr>
                <w:noProof/>
                <w:webHidden/>
              </w:rPr>
              <w:instrText xml:space="preserve"> PAGEREF _Toc445479185 \h </w:instrText>
            </w:r>
            <w:r w:rsidR="00B363C1">
              <w:rPr>
                <w:noProof/>
                <w:webHidden/>
              </w:rPr>
            </w:r>
            <w:r w:rsidR="00B363C1">
              <w:rPr>
                <w:noProof/>
                <w:webHidden/>
              </w:rPr>
              <w:fldChar w:fldCharType="separate"/>
            </w:r>
            <w:r w:rsidR="00B363C1">
              <w:rPr>
                <w:noProof/>
                <w:webHidden/>
              </w:rPr>
              <w:t>72</w:t>
            </w:r>
            <w:r w:rsidR="00B363C1">
              <w:rPr>
                <w:noProof/>
                <w:webHidden/>
              </w:rPr>
              <w:fldChar w:fldCharType="end"/>
            </w:r>
          </w:hyperlink>
        </w:p>
        <w:p w14:paraId="1D894529" w14:textId="77777777" w:rsidR="00B363C1" w:rsidRDefault="00DD0678">
          <w:pPr>
            <w:pStyle w:val="TOC3"/>
            <w:tabs>
              <w:tab w:val="right" w:leader="dot" w:pos="9350"/>
            </w:tabs>
            <w:rPr>
              <w:rFonts w:eastAsiaTheme="minorEastAsia"/>
              <w:noProof/>
            </w:rPr>
          </w:pPr>
          <w:hyperlink w:anchor="_Toc445479186" w:history="1">
            <w:r w:rsidR="00B363C1" w:rsidRPr="008C457C">
              <w:rPr>
                <w:rStyle w:val="Hyperlink"/>
                <w:noProof/>
              </w:rPr>
              <w:t>The JDEX command</w:t>
            </w:r>
            <w:r w:rsidR="00B363C1">
              <w:rPr>
                <w:noProof/>
                <w:webHidden/>
              </w:rPr>
              <w:tab/>
            </w:r>
            <w:r w:rsidR="00B363C1">
              <w:rPr>
                <w:noProof/>
                <w:webHidden/>
              </w:rPr>
              <w:fldChar w:fldCharType="begin"/>
            </w:r>
            <w:r w:rsidR="00B363C1">
              <w:rPr>
                <w:noProof/>
                <w:webHidden/>
              </w:rPr>
              <w:instrText xml:space="preserve"> PAGEREF _Toc445479186 \h </w:instrText>
            </w:r>
            <w:r w:rsidR="00B363C1">
              <w:rPr>
                <w:noProof/>
                <w:webHidden/>
              </w:rPr>
            </w:r>
            <w:r w:rsidR="00B363C1">
              <w:rPr>
                <w:noProof/>
                <w:webHidden/>
              </w:rPr>
              <w:fldChar w:fldCharType="separate"/>
            </w:r>
            <w:r w:rsidR="00B363C1">
              <w:rPr>
                <w:noProof/>
                <w:webHidden/>
              </w:rPr>
              <w:t>73</w:t>
            </w:r>
            <w:r w:rsidR="00B363C1">
              <w:rPr>
                <w:noProof/>
                <w:webHidden/>
              </w:rPr>
              <w:fldChar w:fldCharType="end"/>
            </w:r>
          </w:hyperlink>
        </w:p>
        <w:p w14:paraId="362F05FE" w14:textId="77777777" w:rsidR="00B363C1" w:rsidRDefault="00DD0678">
          <w:pPr>
            <w:pStyle w:val="TOC2"/>
            <w:tabs>
              <w:tab w:val="right" w:leader="dot" w:pos="9350"/>
            </w:tabs>
            <w:rPr>
              <w:rFonts w:eastAsiaTheme="minorEastAsia"/>
              <w:noProof/>
            </w:rPr>
          </w:pPr>
          <w:hyperlink w:anchor="_Toc445479187" w:history="1">
            <w:r w:rsidR="00B363C1" w:rsidRPr="008C457C">
              <w:rPr>
                <w:rStyle w:val="Hyperlink"/>
                <w:noProof/>
              </w:rPr>
              <w:t>Reader Commands</w:t>
            </w:r>
            <w:r w:rsidR="00B363C1">
              <w:rPr>
                <w:noProof/>
                <w:webHidden/>
              </w:rPr>
              <w:tab/>
            </w:r>
            <w:r w:rsidR="00B363C1">
              <w:rPr>
                <w:noProof/>
                <w:webHidden/>
              </w:rPr>
              <w:fldChar w:fldCharType="begin"/>
            </w:r>
            <w:r w:rsidR="00B363C1">
              <w:rPr>
                <w:noProof/>
                <w:webHidden/>
              </w:rPr>
              <w:instrText xml:space="preserve"> PAGEREF _Toc445479187 \h </w:instrText>
            </w:r>
            <w:r w:rsidR="00B363C1">
              <w:rPr>
                <w:noProof/>
                <w:webHidden/>
              </w:rPr>
            </w:r>
            <w:r w:rsidR="00B363C1">
              <w:rPr>
                <w:noProof/>
                <w:webHidden/>
              </w:rPr>
              <w:fldChar w:fldCharType="separate"/>
            </w:r>
            <w:r w:rsidR="00B363C1">
              <w:rPr>
                <w:noProof/>
                <w:webHidden/>
              </w:rPr>
              <w:t>75</w:t>
            </w:r>
            <w:r w:rsidR="00B363C1">
              <w:rPr>
                <w:noProof/>
                <w:webHidden/>
              </w:rPr>
              <w:fldChar w:fldCharType="end"/>
            </w:r>
          </w:hyperlink>
        </w:p>
        <w:p w14:paraId="4505C1C8" w14:textId="77777777" w:rsidR="00B363C1" w:rsidRDefault="00DD0678">
          <w:pPr>
            <w:pStyle w:val="TOC3"/>
            <w:tabs>
              <w:tab w:val="right" w:leader="dot" w:pos="9350"/>
            </w:tabs>
            <w:rPr>
              <w:rFonts w:eastAsiaTheme="minorEastAsia"/>
              <w:noProof/>
            </w:rPr>
          </w:pPr>
          <w:hyperlink w:anchor="_Toc445479188" w:history="1">
            <w:r w:rsidR="00B363C1" w:rsidRPr="008C457C">
              <w:rPr>
                <w:rStyle w:val="Hyperlink"/>
                <w:noProof/>
              </w:rPr>
              <w:t>The READ command</w:t>
            </w:r>
            <w:r w:rsidR="00B363C1">
              <w:rPr>
                <w:noProof/>
                <w:webHidden/>
              </w:rPr>
              <w:tab/>
            </w:r>
            <w:r w:rsidR="00B363C1">
              <w:rPr>
                <w:noProof/>
                <w:webHidden/>
              </w:rPr>
              <w:fldChar w:fldCharType="begin"/>
            </w:r>
            <w:r w:rsidR="00B363C1">
              <w:rPr>
                <w:noProof/>
                <w:webHidden/>
              </w:rPr>
              <w:instrText xml:space="preserve"> PAGEREF _Toc445479188 \h </w:instrText>
            </w:r>
            <w:r w:rsidR="00B363C1">
              <w:rPr>
                <w:noProof/>
                <w:webHidden/>
              </w:rPr>
            </w:r>
            <w:r w:rsidR="00B363C1">
              <w:rPr>
                <w:noProof/>
                <w:webHidden/>
              </w:rPr>
              <w:fldChar w:fldCharType="separate"/>
            </w:r>
            <w:r w:rsidR="00B363C1">
              <w:rPr>
                <w:noProof/>
                <w:webHidden/>
              </w:rPr>
              <w:t>75</w:t>
            </w:r>
            <w:r w:rsidR="00B363C1">
              <w:rPr>
                <w:noProof/>
                <w:webHidden/>
              </w:rPr>
              <w:fldChar w:fldCharType="end"/>
            </w:r>
          </w:hyperlink>
        </w:p>
        <w:p w14:paraId="08E7EDB3" w14:textId="77777777" w:rsidR="00B363C1" w:rsidRDefault="00DD0678">
          <w:pPr>
            <w:pStyle w:val="TOC3"/>
            <w:tabs>
              <w:tab w:val="right" w:leader="dot" w:pos="9350"/>
            </w:tabs>
            <w:rPr>
              <w:rFonts w:eastAsiaTheme="minorEastAsia"/>
              <w:noProof/>
            </w:rPr>
          </w:pPr>
          <w:hyperlink w:anchor="_Toc445479189" w:history="1">
            <w:r w:rsidR="00B363C1" w:rsidRPr="008C457C">
              <w:rPr>
                <w:rStyle w:val="Hyperlink"/>
                <w:noProof/>
              </w:rPr>
              <w:t>The READ2 command</w:t>
            </w:r>
            <w:r w:rsidR="00B363C1">
              <w:rPr>
                <w:noProof/>
                <w:webHidden/>
              </w:rPr>
              <w:tab/>
            </w:r>
            <w:r w:rsidR="00B363C1">
              <w:rPr>
                <w:noProof/>
                <w:webHidden/>
              </w:rPr>
              <w:fldChar w:fldCharType="begin"/>
            </w:r>
            <w:r w:rsidR="00B363C1">
              <w:rPr>
                <w:noProof/>
                <w:webHidden/>
              </w:rPr>
              <w:instrText xml:space="preserve"> PAGEREF _Toc445479189 \h </w:instrText>
            </w:r>
            <w:r w:rsidR="00B363C1">
              <w:rPr>
                <w:noProof/>
                <w:webHidden/>
              </w:rPr>
            </w:r>
            <w:r w:rsidR="00B363C1">
              <w:rPr>
                <w:noProof/>
                <w:webHidden/>
              </w:rPr>
              <w:fldChar w:fldCharType="separate"/>
            </w:r>
            <w:r w:rsidR="00B363C1">
              <w:rPr>
                <w:noProof/>
                <w:webHidden/>
              </w:rPr>
              <w:t>77</w:t>
            </w:r>
            <w:r w:rsidR="00B363C1">
              <w:rPr>
                <w:noProof/>
                <w:webHidden/>
              </w:rPr>
              <w:fldChar w:fldCharType="end"/>
            </w:r>
          </w:hyperlink>
        </w:p>
        <w:p w14:paraId="4496AFEA" w14:textId="77777777" w:rsidR="00B363C1" w:rsidRDefault="00DD0678">
          <w:pPr>
            <w:pStyle w:val="TOC3"/>
            <w:tabs>
              <w:tab w:val="right" w:leader="dot" w:pos="9350"/>
            </w:tabs>
            <w:rPr>
              <w:rFonts w:eastAsiaTheme="minorEastAsia"/>
              <w:noProof/>
            </w:rPr>
          </w:pPr>
          <w:hyperlink w:anchor="_Toc445479190" w:history="1">
            <w:r w:rsidR="00B363C1" w:rsidRPr="008C457C">
              <w:rPr>
                <w:rStyle w:val="Hyperlink"/>
                <w:noProof/>
              </w:rPr>
              <w:t>The CWREAD command</w:t>
            </w:r>
            <w:r w:rsidR="00B363C1">
              <w:rPr>
                <w:noProof/>
                <w:webHidden/>
              </w:rPr>
              <w:tab/>
            </w:r>
            <w:r w:rsidR="00B363C1">
              <w:rPr>
                <w:noProof/>
                <w:webHidden/>
              </w:rPr>
              <w:fldChar w:fldCharType="begin"/>
            </w:r>
            <w:r w:rsidR="00B363C1">
              <w:rPr>
                <w:noProof/>
                <w:webHidden/>
              </w:rPr>
              <w:instrText xml:space="preserve"> PAGEREF _Toc445479190 \h </w:instrText>
            </w:r>
            <w:r w:rsidR="00B363C1">
              <w:rPr>
                <w:noProof/>
                <w:webHidden/>
              </w:rPr>
            </w:r>
            <w:r w:rsidR="00B363C1">
              <w:rPr>
                <w:noProof/>
                <w:webHidden/>
              </w:rPr>
              <w:fldChar w:fldCharType="separate"/>
            </w:r>
            <w:r w:rsidR="00B363C1">
              <w:rPr>
                <w:noProof/>
                <w:webHidden/>
              </w:rPr>
              <w:t>79</w:t>
            </w:r>
            <w:r w:rsidR="00B363C1">
              <w:rPr>
                <w:noProof/>
                <w:webHidden/>
              </w:rPr>
              <w:fldChar w:fldCharType="end"/>
            </w:r>
          </w:hyperlink>
        </w:p>
        <w:p w14:paraId="63E76D36" w14:textId="77777777" w:rsidR="00B363C1" w:rsidRDefault="00DD0678">
          <w:pPr>
            <w:pStyle w:val="TOC3"/>
            <w:tabs>
              <w:tab w:val="right" w:leader="dot" w:pos="9350"/>
            </w:tabs>
            <w:rPr>
              <w:rFonts w:eastAsiaTheme="minorEastAsia"/>
              <w:noProof/>
            </w:rPr>
          </w:pPr>
          <w:hyperlink w:anchor="_Toc445479191" w:history="1">
            <w:r w:rsidR="00B363C1" w:rsidRPr="008C457C">
              <w:rPr>
                <w:rStyle w:val="Hyperlink"/>
                <w:noProof/>
              </w:rPr>
              <w:t>The SETRAFF command</w:t>
            </w:r>
            <w:r w:rsidR="00B363C1">
              <w:rPr>
                <w:noProof/>
                <w:webHidden/>
              </w:rPr>
              <w:tab/>
            </w:r>
            <w:r w:rsidR="00B363C1">
              <w:rPr>
                <w:noProof/>
                <w:webHidden/>
              </w:rPr>
              <w:fldChar w:fldCharType="begin"/>
            </w:r>
            <w:r w:rsidR="00B363C1">
              <w:rPr>
                <w:noProof/>
                <w:webHidden/>
              </w:rPr>
              <w:instrText xml:space="preserve"> PAGEREF _Toc445479191 \h </w:instrText>
            </w:r>
            <w:r w:rsidR="00B363C1">
              <w:rPr>
                <w:noProof/>
                <w:webHidden/>
              </w:rPr>
            </w:r>
            <w:r w:rsidR="00B363C1">
              <w:rPr>
                <w:noProof/>
                <w:webHidden/>
              </w:rPr>
              <w:fldChar w:fldCharType="separate"/>
            </w:r>
            <w:r w:rsidR="00B363C1">
              <w:rPr>
                <w:noProof/>
                <w:webHidden/>
              </w:rPr>
              <w:t>79</w:t>
            </w:r>
            <w:r w:rsidR="00B363C1">
              <w:rPr>
                <w:noProof/>
                <w:webHidden/>
              </w:rPr>
              <w:fldChar w:fldCharType="end"/>
            </w:r>
          </w:hyperlink>
        </w:p>
        <w:p w14:paraId="40559C37" w14:textId="77777777" w:rsidR="00B363C1" w:rsidRDefault="00DD0678">
          <w:pPr>
            <w:pStyle w:val="TOC3"/>
            <w:tabs>
              <w:tab w:val="right" w:leader="dot" w:pos="9350"/>
            </w:tabs>
            <w:rPr>
              <w:rFonts w:eastAsiaTheme="minorEastAsia"/>
              <w:noProof/>
            </w:rPr>
          </w:pPr>
          <w:hyperlink w:anchor="_Toc445479192" w:history="1">
            <w:r w:rsidR="00B363C1" w:rsidRPr="008C457C">
              <w:rPr>
                <w:rStyle w:val="Hyperlink"/>
                <w:noProof/>
              </w:rPr>
              <w:t>The CHRAFF command</w:t>
            </w:r>
            <w:r w:rsidR="00B363C1">
              <w:rPr>
                <w:noProof/>
                <w:webHidden/>
              </w:rPr>
              <w:tab/>
            </w:r>
            <w:r w:rsidR="00B363C1">
              <w:rPr>
                <w:noProof/>
                <w:webHidden/>
              </w:rPr>
              <w:fldChar w:fldCharType="begin"/>
            </w:r>
            <w:r w:rsidR="00B363C1">
              <w:rPr>
                <w:noProof/>
                <w:webHidden/>
              </w:rPr>
              <w:instrText xml:space="preserve"> PAGEREF _Toc445479192 \h </w:instrText>
            </w:r>
            <w:r w:rsidR="00B363C1">
              <w:rPr>
                <w:noProof/>
                <w:webHidden/>
              </w:rPr>
            </w:r>
            <w:r w:rsidR="00B363C1">
              <w:rPr>
                <w:noProof/>
                <w:webHidden/>
              </w:rPr>
              <w:fldChar w:fldCharType="separate"/>
            </w:r>
            <w:r w:rsidR="00B363C1">
              <w:rPr>
                <w:noProof/>
                <w:webHidden/>
              </w:rPr>
              <w:t>80</w:t>
            </w:r>
            <w:r w:rsidR="00B363C1">
              <w:rPr>
                <w:noProof/>
                <w:webHidden/>
              </w:rPr>
              <w:fldChar w:fldCharType="end"/>
            </w:r>
          </w:hyperlink>
        </w:p>
        <w:p w14:paraId="2F56BD87" w14:textId="77777777" w:rsidR="00B363C1" w:rsidRDefault="00DD0678">
          <w:pPr>
            <w:pStyle w:val="TOC3"/>
            <w:tabs>
              <w:tab w:val="right" w:leader="dot" w:pos="9350"/>
            </w:tabs>
            <w:rPr>
              <w:rFonts w:eastAsiaTheme="minorEastAsia"/>
              <w:noProof/>
            </w:rPr>
          </w:pPr>
          <w:hyperlink w:anchor="_Toc445479193" w:history="1">
            <w:r w:rsidR="00B363C1" w:rsidRPr="008C457C">
              <w:rPr>
                <w:rStyle w:val="Hyperlink"/>
                <w:noProof/>
              </w:rPr>
              <w:t>The CFRM command</w:t>
            </w:r>
            <w:r w:rsidR="00B363C1">
              <w:rPr>
                <w:noProof/>
                <w:webHidden/>
              </w:rPr>
              <w:tab/>
            </w:r>
            <w:r w:rsidR="00B363C1">
              <w:rPr>
                <w:noProof/>
                <w:webHidden/>
              </w:rPr>
              <w:fldChar w:fldCharType="begin"/>
            </w:r>
            <w:r w:rsidR="00B363C1">
              <w:rPr>
                <w:noProof/>
                <w:webHidden/>
              </w:rPr>
              <w:instrText xml:space="preserve"> PAGEREF _Toc445479193 \h </w:instrText>
            </w:r>
            <w:r w:rsidR="00B363C1">
              <w:rPr>
                <w:noProof/>
                <w:webHidden/>
              </w:rPr>
            </w:r>
            <w:r w:rsidR="00B363C1">
              <w:rPr>
                <w:noProof/>
                <w:webHidden/>
              </w:rPr>
              <w:fldChar w:fldCharType="separate"/>
            </w:r>
            <w:r w:rsidR="00B363C1">
              <w:rPr>
                <w:noProof/>
                <w:webHidden/>
              </w:rPr>
              <w:t>81</w:t>
            </w:r>
            <w:r w:rsidR="00B363C1">
              <w:rPr>
                <w:noProof/>
                <w:webHidden/>
              </w:rPr>
              <w:fldChar w:fldCharType="end"/>
            </w:r>
          </w:hyperlink>
        </w:p>
        <w:p w14:paraId="2DB1ABD3" w14:textId="77777777" w:rsidR="00B363C1" w:rsidRDefault="00DD0678">
          <w:pPr>
            <w:pStyle w:val="TOC3"/>
            <w:tabs>
              <w:tab w:val="right" w:leader="dot" w:pos="9350"/>
            </w:tabs>
            <w:rPr>
              <w:rFonts w:eastAsiaTheme="minorEastAsia"/>
              <w:noProof/>
            </w:rPr>
          </w:pPr>
          <w:hyperlink w:anchor="_Toc445479194" w:history="1">
            <w:r w:rsidR="00B363C1" w:rsidRPr="008C457C">
              <w:rPr>
                <w:rStyle w:val="Hyperlink"/>
                <w:noProof/>
              </w:rPr>
              <w:t>The FRED command</w:t>
            </w:r>
            <w:r w:rsidR="00B363C1">
              <w:rPr>
                <w:noProof/>
                <w:webHidden/>
              </w:rPr>
              <w:tab/>
            </w:r>
            <w:r w:rsidR="00B363C1">
              <w:rPr>
                <w:noProof/>
                <w:webHidden/>
              </w:rPr>
              <w:fldChar w:fldCharType="begin"/>
            </w:r>
            <w:r w:rsidR="00B363C1">
              <w:rPr>
                <w:noProof/>
                <w:webHidden/>
              </w:rPr>
              <w:instrText xml:space="preserve"> PAGEREF _Toc445479194 \h </w:instrText>
            </w:r>
            <w:r w:rsidR="00B363C1">
              <w:rPr>
                <w:noProof/>
                <w:webHidden/>
              </w:rPr>
            </w:r>
            <w:r w:rsidR="00B363C1">
              <w:rPr>
                <w:noProof/>
                <w:webHidden/>
              </w:rPr>
              <w:fldChar w:fldCharType="separate"/>
            </w:r>
            <w:r w:rsidR="00B363C1">
              <w:rPr>
                <w:noProof/>
                <w:webHidden/>
              </w:rPr>
              <w:t>82</w:t>
            </w:r>
            <w:r w:rsidR="00B363C1">
              <w:rPr>
                <w:noProof/>
                <w:webHidden/>
              </w:rPr>
              <w:fldChar w:fldCharType="end"/>
            </w:r>
          </w:hyperlink>
        </w:p>
        <w:p w14:paraId="141997F2" w14:textId="77777777" w:rsidR="00B363C1" w:rsidRDefault="00DD0678">
          <w:pPr>
            <w:pStyle w:val="TOC3"/>
            <w:tabs>
              <w:tab w:val="right" w:leader="dot" w:pos="9350"/>
            </w:tabs>
            <w:rPr>
              <w:rFonts w:eastAsiaTheme="minorEastAsia"/>
              <w:noProof/>
            </w:rPr>
          </w:pPr>
          <w:hyperlink w:anchor="_Toc445479195" w:history="1">
            <w:r w:rsidR="00B363C1" w:rsidRPr="008C457C">
              <w:rPr>
                <w:rStyle w:val="Hyperlink"/>
                <w:noProof/>
              </w:rPr>
              <w:t>The RDRB command</w:t>
            </w:r>
            <w:r w:rsidR="00B363C1">
              <w:rPr>
                <w:noProof/>
                <w:webHidden/>
              </w:rPr>
              <w:tab/>
            </w:r>
            <w:r w:rsidR="00B363C1">
              <w:rPr>
                <w:noProof/>
                <w:webHidden/>
              </w:rPr>
              <w:fldChar w:fldCharType="begin"/>
            </w:r>
            <w:r w:rsidR="00B363C1">
              <w:rPr>
                <w:noProof/>
                <w:webHidden/>
              </w:rPr>
              <w:instrText xml:space="preserve"> PAGEREF _Toc445479195 \h </w:instrText>
            </w:r>
            <w:r w:rsidR="00B363C1">
              <w:rPr>
                <w:noProof/>
                <w:webHidden/>
              </w:rPr>
            </w:r>
            <w:r w:rsidR="00B363C1">
              <w:rPr>
                <w:noProof/>
                <w:webHidden/>
              </w:rPr>
              <w:fldChar w:fldCharType="separate"/>
            </w:r>
            <w:r w:rsidR="00B363C1">
              <w:rPr>
                <w:noProof/>
                <w:webHidden/>
              </w:rPr>
              <w:t>83</w:t>
            </w:r>
            <w:r w:rsidR="00B363C1">
              <w:rPr>
                <w:noProof/>
                <w:webHidden/>
              </w:rPr>
              <w:fldChar w:fldCharType="end"/>
            </w:r>
          </w:hyperlink>
        </w:p>
        <w:p w14:paraId="34E6CDAC" w14:textId="77777777" w:rsidR="00B363C1" w:rsidRDefault="00DD0678">
          <w:pPr>
            <w:pStyle w:val="TOC2"/>
            <w:tabs>
              <w:tab w:val="right" w:leader="dot" w:pos="9350"/>
            </w:tabs>
            <w:rPr>
              <w:rFonts w:eastAsiaTheme="minorEastAsia"/>
              <w:noProof/>
            </w:rPr>
          </w:pPr>
          <w:hyperlink w:anchor="_Toc445479196" w:history="1">
            <w:r w:rsidR="00B363C1" w:rsidRPr="008C457C">
              <w:rPr>
                <w:rStyle w:val="Hyperlink"/>
                <w:noProof/>
              </w:rPr>
              <w:t>Obsolete Commands</w:t>
            </w:r>
            <w:r w:rsidR="00B363C1">
              <w:rPr>
                <w:noProof/>
                <w:webHidden/>
              </w:rPr>
              <w:tab/>
            </w:r>
            <w:r w:rsidR="00B363C1">
              <w:rPr>
                <w:noProof/>
                <w:webHidden/>
              </w:rPr>
              <w:fldChar w:fldCharType="begin"/>
            </w:r>
            <w:r w:rsidR="00B363C1">
              <w:rPr>
                <w:noProof/>
                <w:webHidden/>
              </w:rPr>
              <w:instrText xml:space="preserve"> PAGEREF _Toc445479196 \h </w:instrText>
            </w:r>
            <w:r w:rsidR="00B363C1">
              <w:rPr>
                <w:noProof/>
                <w:webHidden/>
              </w:rPr>
            </w:r>
            <w:r w:rsidR="00B363C1">
              <w:rPr>
                <w:noProof/>
                <w:webHidden/>
              </w:rPr>
              <w:fldChar w:fldCharType="separate"/>
            </w:r>
            <w:r w:rsidR="00B363C1">
              <w:rPr>
                <w:noProof/>
                <w:webHidden/>
              </w:rPr>
              <w:t>85</w:t>
            </w:r>
            <w:r w:rsidR="00B363C1">
              <w:rPr>
                <w:noProof/>
                <w:webHidden/>
              </w:rPr>
              <w:fldChar w:fldCharType="end"/>
            </w:r>
          </w:hyperlink>
        </w:p>
        <w:p w14:paraId="156D0027" w14:textId="77777777" w:rsidR="00B363C1" w:rsidRDefault="00DD0678">
          <w:pPr>
            <w:pStyle w:val="TOC1"/>
            <w:tabs>
              <w:tab w:val="right" w:leader="dot" w:pos="9350"/>
            </w:tabs>
            <w:rPr>
              <w:rFonts w:eastAsiaTheme="minorEastAsia"/>
              <w:noProof/>
            </w:rPr>
          </w:pPr>
          <w:hyperlink w:anchor="_Toc445479197" w:history="1">
            <w:r w:rsidR="00B363C1" w:rsidRPr="008C457C">
              <w:rPr>
                <w:rStyle w:val="Hyperlink"/>
                <w:noProof/>
              </w:rPr>
              <w:t>Notification Formats</w:t>
            </w:r>
            <w:r w:rsidR="00B363C1">
              <w:rPr>
                <w:noProof/>
                <w:webHidden/>
              </w:rPr>
              <w:tab/>
            </w:r>
            <w:r w:rsidR="00B363C1">
              <w:rPr>
                <w:noProof/>
                <w:webHidden/>
              </w:rPr>
              <w:fldChar w:fldCharType="begin"/>
            </w:r>
            <w:r w:rsidR="00B363C1">
              <w:rPr>
                <w:noProof/>
                <w:webHidden/>
              </w:rPr>
              <w:instrText xml:space="preserve"> PAGEREF _Toc445479197 \h </w:instrText>
            </w:r>
            <w:r w:rsidR="00B363C1">
              <w:rPr>
                <w:noProof/>
                <w:webHidden/>
              </w:rPr>
            </w:r>
            <w:r w:rsidR="00B363C1">
              <w:rPr>
                <w:noProof/>
                <w:webHidden/>
              </w:rPr>
              <w:fldChar w:fldCharType="separate"/>
            </w:r>
            <w:r w:rsidR="00B363C1">
              <w:rPr>
                <w:noProof/>
                <w:webHidden/>
              </w:rPr>
              <w:t>85</w:t>
            </w:r>
            <w:r w:rsidR="00B363C1">
              <w:rPr>
                <w:noProof/>
                <w:webHidden/>
              </w:rPr>
              <w:fldChar w:fldCharType="end"/>
            </w:r>
          </w:hyperlink>
        </w:p>
        <w:p w14:paraId="11AB8248" w14:textId="77777777" w:rsidR="00B363C1" w:rsidRDefault="00DD0678">
          <w:pPr>
            <w:pStyle w:val="TOC2"/>
            <w:tabs>
              <w:tab w:val="right" w:leader="dot" w:pos="9350"/>
            </w:tabs>
            <w:rPr>
              <w:rFonts w:eastAsiaTheme="minorEastAsia"/>
              <w:noProof/>
            </w:rPr>
          </w:pPr>
          <w:hyperlink w:anchor="_Toc445479198" w:history="1">
            <w:r w:rsidR="00B363C1" w:rsidRPr="008C457C">
              <w:rPr>
                <w:rStyle w:val="Hyperlink"/>
                <w:noProof/>
              </w:rPr>
              <w:t>Job State Changed Notification Format</w:t>
            </w:r>
            <w:r w:rsidR="00B363C1">
              <w:rPr>
                <w:noProof/>
                <w:webHidden/>
              </w:rPr>
              <w:tab/>
            </w:r>
            <w:r w:rsidR="00B363C1">
              <w:rPr>
                <w:noProof/>
                <w:webHidden/>
              </w:rPr>
              <w:fldChar w:fldCharType="begin"/>
            </w:r>
            <w:r w:rsidR="00B363C1">
              <w:rPr>
                <w:noProof/>
                <w:webHidden/>
              </w:rPr>
              <w:instrText xml:space="preserve"> PAGEREF _Toc445479198 \h </w:instrText>
            </w:r>
            <w:r w:rsidR="00B363C1">
              <w:rPr>
                <w:noProof/>
                <w:webHidden/>
              </w:rPr>
            </w:r>
            <w:r w:rsidR="00B363C1">
              <w:rPr>
                <w:noProof/>
                <w:webHidden/>
              </w:rPr>
              <w:fldChar w:fldCharType="separate"/>
            </w:r>
            <w:r w:rsidR="00B363C1">
              <w:rPr>
                <w:noProof/>
                <w:webHidden/>
              </w:rPr>
              <w:t>86</w:t>
            </w:r>
            <w:r w:rsidR="00B363C1">
              <w:rPr>
                <w:noProof/>
                <w:webHidden/>
              </w:rPr>
              <w:fldChar w:fldCharType="end"/>
            </w:r>
          </w:hyperlink>
        </w:p>
        <w:p w14:paraId="7BB1BAC7" w14:textId="77777777" w:rsidR="00B363C1" w:rsidRDefault="00DD0678">
          <w:pPr>
            <w:pStyle w:val="TOC2"/>
            <w:tabs>
              <w:tab w:val="right" w:leader="dot" w:pos="9350"/>
            </w:tabs>
            <w:rPr>
              <w:rFonts w:eastAsiaTheme="minorEastAsia"/>
              <w:noProof/>
            </w:rPr>
          </w:pPr>
          <w:hyperlink w:anchor="_Toc445479199" w:history="1">
            <w:r w:rsidR="00B363C1" w:rsidRPr="008C457C">
              <w:rPr>
                <w:rStyle w:val="Hyperlink"/>
                <w:noProof/>
              </w:rPr>
              <w:t>Job Available Notification Format</w:t>
            </w:r>
            <w:r w:rsidR="00B363C1">
              <w:rPr>
                <w:noProof/>
                <w:webHidden/>
              </w:rPr>
              <w:tab/>
            </w:r>
            <w:r w:rsidR="00B363C1">
              <w:rPr>
                <w:noProof/>
                <w:webHidden/>
              </w:rPr>
              <w:fldChar w:fldCharType="begin"/>
            </w:r>
            <w:r w:rsidR="00B363C1">
              <w:rPr>
                <w:noProof/>
                <w:webHidden/>
              </w:rPr>
              <w:instrText xml:space="preserve"> PAGEREF _Toc445479199 \h </w:instrText>
            </w:r>
            <w:r w:rsidR="00B363C1">
              <w:rPr>
                <w:noProof/>
                <w:webHidden/>
              </w:rPr>
            </w:r>
            <w:r w:rsidR="00B363C1">
              <w:rPr>
                <w:noProof/>
                <w:webHidden/>
              </w:rPr>
              <w:fldChar w:fldCharType="separate"/>
            </w:r>
            <w:r w:rsidR="00B363C1">
              <w:rPr>
                <w:noProof/>
                <w:webHidden/>
              </w:rPr>
              <w:t>86</w:t>
            </w:r>
            <w:r w:rsidR="00B363C1">
              <w:rPr>
                <w:noProof/>
                <w:webHidden/>
              </w:rPr>
              <w:fldChar w:fldCharType="end"/>
            </w:r>
          </w:hyperlink>
        </w:p>
        <w:p w14:paraId="34D91146" w14:textId="77777777" w:rsidR="00783B19" w:rsidRDefault="00783B19">
          <w:r>
            <w:rPr>
              <w:b/>
              <w:bCs/>
              <w:noProof/>
            </w:rPr>
            <w:lastRenderedPageBreak/>
            <w:fldChar w:fldCharType="end"/>
          </w:r>
        </w:p>
      </w:sdtContent>
    </w:sdt>
    <w:p w14:paraId="34D91147" w14:textId="04F4EA81" w:rsidR="00B33E97" w:rsidRDefault="00B33E97">
      <w:r>
        <w:br w:type="page"/>
      </w:r>
    </w:p>
    <w:p w14:paraId="42D4FCDA" w14:textId="77777777" w:rsidR="00783B19" w:rsidRDefault="00783B19"/>
    <w:p w14:paraId="34D91148" w14:textId="48EEC261" w:rsidR="004D013A" w:rsidRDefault="00327F50" w:rsidP="00783B19">
      <w:r>
        <w:t>History of Changes</w:t>
      </w:r>
    </w:p>
    <w:tbl>
      <w:tblPr>
        <w:tblStyle w:val="TableGrid"/>
        <w:tblW w:w="9558" w:type="dxa"/>
        <w:tblLook w:val="04A0" w:firstRow="1" w:lastRow="0" w:firstColumn="1" w:lastColumn="0" w:noHBand="0" w:noVBand="1"/>
      </w:tblPr>
      <w:tblGrid>
        <w:gridCol w:w="1188"/>
        <w:gridCol w:w="1530"/>
        <w:gridCol w:w="1620"/>
        <w:gridCol w:w="5220"/>
      </w:tblGrid>
      <w:tr w:rsidR="00327F50" w14:paraId="6A2EC20F" w14:textId="77777777" w:rsidTr="006415AC">
        <w:tc>
          <w:tcPr>
            <w:tcW w:w="1188" w:type="dxa"/>
          </w:tcPr>
          <w:p w14:paraId="4FFE28D1" w14:textId="0AA3DCDB" w:rsidR="00327F50" w:rsidRDefault="00327F50" w:rsidP="00327F50">
            <w:pPr>
              <w:jc w:val="center"/>
            </w:pPr>
            <w:r>
              <w:t>Document version</w:t>
            </w:r>
          </w:p>
        </w:tc>
        <w:tc>
          <w:tcPr>
            <w:tcW w:w="1530" w:type="dxa"/>
          </w:tcPr>
          <w:p w14:paraId="6470AF31" w14:textId="4B5C7A53" w:rsidR="00327F50" w:rsidRDefault="00327F50" w:rsidP="00327F50">
            <w:pPr>
              <w:jc w:val="center"/>
            </w:pPr>
            <w:r>
              <w:t>Date</w:t>
            </w:r>
          </w:p>
        </w:tc>
        <w:tc>
          <w:tcPr>
            <w:tcW w:w="1620" w:type="dxa"/>
          </w:tcPr>
          <w:p w14:paraId="51FDDFC3" w14:textId="35CDA7E8" w:rsidR="00327F50" w:rsidRDefault="00327F50" w:rsidP="00327F50">
            <w:pPr>
              <w:jc w:val="center"/>
            </w:pPr>
            <w:r>
              <w:t>Author</w:t>
            </w:r>
          </w:p>
        </w:tc>
        <w:tc>
          <w:tcPr>
            <w:tcW w:w="5220" w:type="dxa"/>
          </w:tcPr>
          <w:p w14:paraId="137E2A70" w14:textId="2DAF3C62" w:rsidR="00327F50" w:rsidRDefault="00327F50" w:rsidP="00327F50">
            <w:pPr>
              <w:jc w:val="center"/>
            </w:pPr>
            <w:r>
              <w:t>Description</w:t>
            </w:r>
          </w:p>
        </w:tc>
      </w:tr>
      <w:tr w:rsidR="00327F50" w14:paraId="1D9A7106" w14:textId="77777777" w:rsidTr="006415AC">
        <w:tc>
          <w:tcPr>
            <w:tcW w:w="1188" w:type="dxa"/>
          </w:tcPr>
          <w:p w14:paraId="1ED79C35" w14:textId="36AC51EB" w:rsidR="00327F50" w:rsidRDefault="00327F50" w:rsidP="00783B19">
            <w:r>
              <w:t>1.10</w:t>
            </w:r>
          </w:p>
        </w:tc>
        <w:tc>
          <w:tcPr>
            <w:tcW w:w="1530" w:type="dxa"/>
          </w:tcPr>
          <w:p w14:paraId="5090602A" w14:textId="0BCF87CE" w:rsidR="00327F50" w:rsidRDefault="00327F50" w:rsidP="00783B19">
            <w:r>
              <w:t>Mar 5, 2012</w:t>
            </w:r>
          </w:p>
        </w:tc>
        <w:tc>
          <w:tcPr>
            <w:tcW w:w="1620" w:type="dxa"/>
          </w:tcPr>
          <w:p w14:paraId="4DC60CF7" w14:textId="33999EBD" w:rsidR="00327F50" w:rsidRDefault="00327F50" w:rsidP="00783B19">
            <w:r>
              <w:t>Sergey Satskiy</w:t>
            </w:r>
          </w:p>
        </w:tc>
        <w:tc>
          <w:tcPr>
            <w:tcW w:w="5220" w:type="dxa"/>
          </w:tcPr>
          <w:p w14:paraId="41EC342D" w14:textId="276B7547" w:rsidR="00327F50" w:rsidRDefault="00327F50" w:rsidP="00783B19">
            <w:r>
              <w:t>Jobs grouping support commands</w:t>
            </w:r>
          </w:p>
        </w:tc>
      </w:tr>
      <w:tr w:rsidR="00107E6B" w14:paraId="03F49F86" w14:textId="77777777" w:rsidTr="006415AC">
        <w:tc>
          <w:tcPr>
            <w:tcW w:w="1188" w:type="dxa"/>
          </w:tcPr>
          <w:p w14:paraId="5A538C71" w14:textId="5A9891AC" w:rsidR="00107E6B" w:rsidRDefault="00107E6B" w:rsidP="00783B19">
            <w:r>
              <w:t>1.11</w:t>
            </w:r>
          </w:p>
        </w:tc>
        <w:tc>
          <w:tcPr>
            <w:tcW w:w="1530" w:type="dxa"/>
          </w:tcPr>
          <w:p w14:paraId="523FB4EC" w14:textId="2A1963F4" w:rsidR="00107E6B" w:rsidRDefault="00107E6B" w:rsidP="00783B19">
            <w:r>
              <w:t>Mar 6, 2012</w:t>
            </w:r>
          </w:p>
        </w:tc>
        <w:tc>
          <w:tcPr>
            <w:tcW w:w="1620" w:type="dxa"/>
          </w:tcPr>
          <w:p w14:paraId="710CB4D2" w14:textId="2B1C53C5" w:rsidR="00107E6B" w:rsidRDefault="00107E6B" w:rsidP="00783B19">
            <w:r>
              <w:t>Sergey Satskiy</w:t>
            </w:r>
          </w:p>
        </w:tc>
        <w:tc>
          <w:tcPr>
            <w:tcW w:w="5220" w:type="dxa"/>
          </w:tcPr>
          <w:p w14:paraId="0F81DC7F" w14:textId="78C67505" w:rsidR="00107E6B" w:rsidRDefault="00107E6B" w:rsidP="00783B19">
            <w:r>
              <w:t>READ output, notification formats</w:t>
            </w:r>
          </w:p>
        </w:tc>
      </w:tr>
      <w:tr w:rsidR="00932B69" w14:paraId="2BB731A0" w14:textId="77777777" w:rsidTr="006415AC">
        <w:tc>
          <w:tcPr>
            <w:tcW w:w="1188" w:type="dxa"/>
          </w:tcPr>
          <w:p w14:paraId="6D11968B" w14:textId="2DF79FC4" w:rsidR="00932B69" w:rsidRDefault="00932B69" w:rsidP="00783B19">
            <w:r>
              <w:t>1.12</w:t>
            </w:r>
          </w:p>
        </w:tc>
        <w:tc>
          <w:tcPr>
            <w:tcW w:w="1530" w:type="dxa"/>
          </w:tcPr>
          <w:p w14:paraId="56C94369" w14:textId="0FB8F77A" w:rsidR="00932B69" w:rsidRDefault="00932B69" w:rsidP="00783B19">
            <w:r>
              <w:t>Mar 15, 2012</w:t>
            </w:r>
          </w:p>
        </w:tc>
        <w:tc>
          <w:tcPr>
            <w:tcW w:w="1620" w:type="dxa"/>
          </w:tcPr>
          <w:p w14:paraId="022C0929" w14:textId="0CBACDAE" w:rsidR="00932B69" w:rsidRDefault="00932B69" w:rsidP="00783B19">
            <w:r>
              <w:t>Sergey Satskiy</w:t>
            </w:r>
          </w:p>
        </w:tc>
        <w:tc>
          <w:tcPr>
            <w:tcW w:w="5220" w:type="dxa"/>
          </w:tcPr>
          <w:p w14:paraId="6E682097" w14:textId="7571350B" w:rsidR="00932B69" w:rsidRDefault="00932B69" w:rsidP="00783B19">
            <w:r>
              <w:t>Declare QPRT obsolete for NetSchedule 4.10.0</w:t>
            </w:r>
          </w:p>
        </w:tc>
      </w:tr>
      <w:tr w:rsidR="006B37F9" w14:paraId="38A7D1A3" w14:textId="77777777" w:rsidTr="006415AC">
        <w:tc>
          <w:tcPr>
            <w:tcW w:w="1188" w:type="dxa"/>
          </w:tcPr>
          <w:p w14:paraId="432CF86F" w14:textId="19223734" w:rsidR="006B37F9" w:rsidRDefault="006B37F9" w:rsidP="00783B19">
            <w:r>
              <w:t>1.13</w:t>
            </w:r>
          </w:p>
        </w:tc>
        <w:tc>
          <w:tcPr>
            <w:tcW w:w="1530" w:type="dxa"/>
          </w:tcPr>
          <w:p w14:paraId="2F43949D" w14:textId="50AC8953" w:rsidR="006B37F9" w:rsidRDefault="006B37F9" w:rsidP="00783B19">
            <w:r>
              <w:t>Mar 19, 2012</w:t>
            </w:r>
          </w:p>
        </w:tc>
        <w:tc>
          <w:tcPr>
            <w:tcW w:w="1620" w:type="dxa"/>
          </w:tcPr>
          <w:p w14:paraId="4EA92027" w14:textId="061D2147" w:rsidR="006B37F9" w:rsidRDefault="006B37F9" w:rsidP="00783B19">
            <w:r>
              <w:t>Sergey Satskiy</w:t>
            </w:r>
          </w:p>
        </w:tc>
        <w:tc>
          <w:tcPr>
            <w:tcW w:w="5220" w:type="dxa"/>
          </w:tcPr>
          <w:p w14:paraId="26925864" w14:textId="77777777" w:rsidR="006B37F9" w:rsidRDefault="006B37F9" w:rsidP="00783B19">
            <w:r>
              <w:t>Declare STSN obsolete for NetSchedule 4.10.0</w:t>
            </w:r>
          </w:p>
          <w:p w14:paraId="49435F32" w14:textId="108B680A" w:rsidR="006B37F9" w:rsidRDefault="006B37F9" w:rsidP="00783B19">
            <w:r>
              <w:t>Introduce the affinity parameter for STAT JOBS</w:t>
            </w:r>
          </w:p>
        </w:tc>
      </w:tr>
      <w:tr w:rsidR="00701598" w14:paraId="26F4BEEB" w14:textId="77777777" w:rsidTr="006415AC">
        <w:tc>
          <w:tcPr>
            <w:tcW w:w="1188" w:type="dxa"/>
          </w:tcPr>
          <w:p w14:paraId="12E41FB0" w14:textId="164CF725" w:rsidR="00701598" w:rsidRDefault="00701598" w:rsidP="00783B19">
            <w:r>
              <w:t>1.14</w:t>
            </w:r>
          </w:p>
        </w:tc>
        <w:tc>
          <w:tcPr>
            <w:tcW w:w="1530" w:type="dxa"/>
          </w:tcPr>
          <w:p w14:paraId="54A0579C" w14:textId="6D037648" w:rsidR="00701598" w:rsidRDefault="00824C92" w:rsidP="00783B19">
            <w:r>
              <w:t>Mar 29</w:t>
            </w:r>
            <w:r w:rsidR="00701598">
              <w:t>, 2012</w:t>
            </w:r>
          </w:p>
        </w:tc>
        <w:tc>
          <w:tcPr>
            <w:tcW w:w="1620" w:type="dxa"/>
          </w:tcPr>
          <w:p w14:paraId="264DF01D" w14:textId="440F9B12" w:rsidR="00701598" w:rsidRDefault="00701598" w:rsidP="00783B19">
            <w:r>
              <w:t>Sergey Satskiy</w:t>
            </w:r>
          </w:p>
        </w:tc>
        <w:tc>
          <w:tcPr>
            <w:tcW w:w="5220" w:type="dxa"/>
          </w:tcPr>
          <w:p w14:paraId="1701465B" w14:textId="38DDA8E2" w:rsidR="00701598" w:rsidRDefault="00824C92" w:rsidP="00783B19">
            <w:r>
              <w:t>New commands: SST2/WST2/STATUS2</w:t>
            </w:r>
          </w:p>
        </w:tc>
      </w:tr>
      <w:tr w:rsidR="008B1E4C" w14:paraId="56596DCC" w14:textId="77777777" w:rsidTr="006415AC">
        <w:tc>
          <w:tcPr>
            <w:tcW w:w="1188" w:type="dxa"/>
          </w:tcPr>
          <w:p w14:paraId="4263C4FC" w14:textId="3FD60194" w:rsidR="008B1E4C" w:rsidRDefault="008B1E4C" w:rsidP="00783B19">
            <w:r>
              <w:t>1.15</w:t>
            </w:r>
          </w:p>
        </w:tc>
        <w:tc>
          <w:tcPr>
            <w:tcW w:w="1530" w:type="dxa"/>
          </w:tcPr>
          <w:p w14:paraId="0888D882" w14:textId="100755C6" w:rsidR="008B1E4C" w:rsidRDefault="008B1E4C" w:rsidP="00783B19">
            <w:r>
              <w:t>Apr 18, 2012</w:t>
            </w:r>
          </w:p>
        </w:tc>
        <w:tc>
          <w:tcPr>
            <w:tcW w:w="1620" w:type="dxa"/>
          </w:tcPr>
          <w:p w14:paraId="04E6A85B" w14:textId="04723997" w:rsidR="008B1E4C" w:rsidRDefault="008B1E4C" w:rsidP="00783B19">
            <w:r>
              <w:t>Sergey Satskiy</w:t>
            </w:r>
          </w:p>
        </w:tc>
        <w:tc>
          <w:tcPr>
            <w:tcW w:w="5220" w:type="dxa"/>
          </w:tcPr>
          <w:p w14:paraId="1FD55638" w14:textId="0FA6427C" w:rsidR="008B1E4C" w:rsidRDefault="008B1E4C" w:rsidP="00783B19">
            <w:r>
              <w:t>Mark JXCG2 as available only in 4.10.0. It is removed from 4.11.0.</w:t>
            </w:r>
          </w:p>
        </w:tc>
      </w:tr>
      <w:tr w:rsidR="009345BD" w14:paraId="0F77693D" w14:textId="77777777" w:rsidTr="006415AC">
        <w:tc>
          <w:tcPr>
            <w:tcW w:w="1188" w:type="dxa"/>
          </w:tcPr>
          <w:p w14:paraId="356D6266" w14:textId="730D06F9" w:rsidR="009345BD" w:rsidRDefault="009345BD" w:rsidP="00783B19">
            <w:r>
              <w:t>1.16</w:t>
            </w:r>
          </w:p>
        </w:tc>
        <w:tc>
          <w:tcPr>
            <w:tcW w:w="1530" w:type="dxa"/>
          </w:tcPr>
          <w:p w14:paraId="4064C4B0" w14:textId="55D1790A" w:rsidR="009345BD" w:rsidRDefault="009345BD" w:rsidP="00783B19">
            <w:r>
              <w:t>Apr 23, 2012</w:t>
            </w:r>
          </w:p>
        </w:tc>
        <w:tc>
          <w:tcPr>
            <w:tcW w:w="1620" w:type="dxa"/>
          </w:tcPr>
          <w:p w14:paraId="74DA6169" w14:textId="601D54C4" w:rsidR="009345BD" w:rsidRDefault="009345BD" w:rsidP="00783B19">
            <w:r>
              <w:t>Sergey Satskiy</w:t>
            </w:r>
          </w:p>
        </w:tc>
        <w:tc>
          <w:tcPr>
            <w:tcW w:w="5220" w:type="dxa"/>
          </w:tcPr>
          <w:p w14:paraId="45C49CE7" w14:textId="77777777" w:rsidR="009345BD" w:rsidRDefault="009345BD" w:rsidP="00783B19">
            <w:r>
              <w:t>Update the SST2/WST2/STATUS2 for NS 4.11.0</w:t>
            </w:r>
            <w:r w:rsidR="00813A7D">
              <w:t>.</w:t>
            </w:r>
          </w:p>
          <w:p w14:paraId="78D7F24D" w14:textId="3D09519D" w:rsidR="00813A7D" w:rsidRDefault="00813A7D" w:rsidP="00783B19">
            <w:r>
              <w:t>Update the GET2 output for NS 4.11.0</w:t>
            </w:r>
          </w:p>
        </w:tc>
      </w:tr>
      <w:tr w:rsidR="009C1244" w14:paraId="68A2715A" w14:textId="77777777" w:rsidTr="006415AC">
        <w:tc>
          <w:tcPr>
            <w:tcW w:w="1188" w:type="dxa"/>
          </w:tcPr>
          <w:p w14:paraId="5DD18E72" w14:textId="3AE3796A" w:rsidR="009C1244" w:rsidRDefault="009C1244" w:rsidP="00783B19">
            <w:r>
              <w:t>1.17</w:t>
            </w:r>
          </w:p>
        </w:tc>
        <w:tc>
          <w:tcPr>
            <w:tcW w:w="1530" w:type="dxa"/>
          </w:tcPr>
          <w:p w14:paraId="4B52925D" w14:textId="43B5AAAE" w:rsidR="009C1244" w:rsidRDefault="009C1244" w:rsidP="00783B19">
            <w:r>
              <w:t>Apr 27, 2012</w:t>
            </w:r>
          </w:p>
        </w:tc>
        <w:tc>
          <w:tcPr>
            <w:tcW w:w="1620" w:type="dxa"/>
          </w:tcPr>
          <w:p w14:paraId="39C5E9A7" w14:textId="2B61A084" w:rsidR="009C1244" w:rsidRDefault="009C1244" w:rsidP="00783B19">
            <w:r>
              <w:t>Sergey Satskiy</w:t>
            </w:r>
          </w:p>
        </w:tc>
        <w:tc>
          <w:tcPr>
            <w:tcW w:w="5220" w:type="dxa"/>
          </w:tcPr>
          <w:p w14:paraId="78A18CC6" w14:textId="5B57B07B" w:rsidR="009C1244" w:rsidRDefault="009C1244" w:rsidP="00783B19">
            <w:r>
              <w:t>New parameter for GET2 command for NS 4.11.0</w:t>
            </w:r>
          </w:p>
        </w:tc>
      </w:tr>
      <w:tr w:rsidR="00A979DF" w14:paraId="56041784" w14:textId="77777777" w:rsidTr="006415AC">
        <w:tc>
          <w:tcPr>
            <w:tcW w:w="1188" w:type="dxa"/>
          </w:tcPr>
          <w:p w14:paraId="608C8F44" w14:textId="0AB56B9B" w:rsidR="00A979DF" w:rsidRDefault="00A979DF" w:rsidP="00783B19">
            <w:r>
              <w:t>1.18</w:t>
            </w:r>
          </w:p>
        </w:tc>
        <w:tc>
          <w:tcPr>
            <w:tcW w:w="1530" w:type="dxa"/>
          </w:tcPr>
          <w:p w14:paraId="0B60FD9F" w14:textId="27CE4BA2" w:rsidR="00A979DF" w:rsidRDefault="00A979DF" w:rsidP="00783B19">
            <w:r>
              <w:t>Apr 30, 2012</w:t>
            </w:r>
          </w:p>
        </w:tc>
        <w:tc>
          <w:tcPr>
            <w:tcW w:w="1620" w:type="dxa"/>
          </w:tcPr>
          <w:p w14:paraId="22EE6F0A" w14:textId="30385AE5" w:rsidR="00A979DF" w:rsidRDefault="00A979DF" w:rsidP="00783B19">
            <w:r>
              <w:t>Sergey Satskiy</w:t>
            </w:r>
          </w:p>
        </w:tc>
        <w:tc>
          <w:tcPr>
            <w:tcW w:w="5220" w:type="dxa"/>
          </w:tcPr>
          <w:p w14:paraId="3026A7E7" w14:textId="6B47AD74" w:rsidR="00A979DF" w:rsidRDefault="00A979DF" w:rsidP="00783B19">
            <w:r>
              <w:t>Limit for err_msg length for FPUT/FPUT2 commands for NS 4.11.0.</w:t>
            </w:r>
          </w:p>
        </w:tc>
      </w:tr>
      <w:tr w:rsidR="00CF65D4" w14:paraId="1AA376C6" w14:textId="77777777" w:rsidTr="006415AC">
        <w:tc>
          <w:tcPr>
            <w:tcW w:w="1188" w:type="dxa"/>
          </w:tcPr>
          <w:p w14:paraId="35F2FBCC" w14:textId="0C104F51" w:rsidR="00CF65D4" w:rsidRDefault="00CF65D4" w:rsidP="00783B19">
            <w:r>
              <w:t>1.19</w:t>
            </w:r>
          </w:p>
        </w:tc>
        <w:tc>
          <w:tcPr>
            <w:tcW w:w="1530" w:type="dxa"/>
          </w:tcPr>
          <w:p w14:paraId="45B2999A" w14:textId="68BF918B" w:rsidR="00CF65D4" w:rsidRDefault="00CF65D4" w:rsidP="00783B19">
            <w:r>
              <w:t>Apr 30, 2012</w:t>
            </w:r>
          </w:p>
        </w:tc>
        <w:tc>
          <w:tcPr>
            <w:tcW w:w="1620" w:type="dxa"/>
          </w:tcPr>
          <w:p w14:paraId="6FBB7046" w14:textId="183F6767" w:rsidR="00CF65D4" w:rsidRDefault="00CF65D4" w:rsidP="00783B19">
            <w:r>
              <w:t>Sergey Satskiy</w:t>
            </w:r>
          </w:p>
        </w:tc>
        <w:tc>
          <w:tcPr>
            <w:tcW w:w="5220" w:type="dxa"/>
          </w:tcPr>
          <w:p w14:paraId="04CF2AA4" w14:textId="537459CB" w:rsidR="00CF65D4" w:rsidRDefault="00CF65D4" w:rsidP="00783B19">
            <w:r>
              <w:t>Dima insisted on changing the position of the exclusive_new_aff option in the GET2 command. So it does.</w:t>
            </w:r>
          </w:p>
        </w:tc>
      </w:tr>
      <w:tr w:rsidR="00DA38AB" w14:paraId="3A5C42B6" w14:textId="77777777" w:rsidTr="006415AC">
        <w:tc>
          <w:tcPr>
            <w:tcW w:w="1188" w:type="dxa"/>
          </w:tcPr>
          <w:p w14:paraId="7F650121" w14:textId="00781EAE" w:rsidR="00DA38AB" w:rsidRDefault="00DA38AB" w:rsidP="00783B19">
            <w:r>
              <w:t>1.20</w:t>
            </w:r>
          </w:p>
        </w:tc>
        <w:tc>
          <w:tcPr>
            <w:tcW w:w="1530" w:type="dxa"/>
          </w:tcPr>
          <w:p w14:paraId="60E94479" w14:textId="1B3DB588" w:rsidR="00DA38AB" w:rsidRDefault="00DA38AB" w:rsidP="00783B19">
            <w:r>
              <w:t>May 2, 2012</w:t>
            </w:r>
          </w:p>
        </w:tc>
        <w:tc>
          <w:tcPr>
            <w:tcW w:w="1620" w:type="dxa"/>
          </w:tcPr>
          <w:p w14:paraId="6FF4CEF7" w14:textId="2969DE5A" w:rsidR="00DA38AB" w:rsidRDefault="00DA38AB" w:rsidP="00783B19">
            <w:r>
              <w:t>Sergey Satskiy</w:t>
            </w:r>
          </w:p>
        </w:tc>
        <w:tc>
          <w:tcPr>
            <w:tcW w:w="5220" w:type="dxa"/>
          </w:tcPr>
          <w:p w14:paraId="1DB4C0FC" w14:textId="5D83EDA9" w:rsidR="00DA38AB" w:rsidRDefault="00DA38AB" w:rsidP="00783B19">
            <w:r>
              <w:t>Adding REFUSESUBMITS command for NS 4.11.0</w:t>
            </w:r>
          </w:p>
        </w:tc>
      </w:tr>
      <w:tr w:rsidR="00F134EA" w14:paraId="492CF6B5" w14:textId="77777777" w:rsidTr="006415AC">
        <w:tc>
          <w:tcPr>
            <w:tcW w:w="1188" w:type="dxa"/>
          </w:tcPr>
          <w:p w14:paraId="5BE28E18" w14:textId="2C3E0430" w:rsidR="00F134EA" w:rsidRDefault="00F134EA" w:rsidP="00783B19">
            <w:r>
              <w:t>1.21</w:t>
            </w:r>
          </w:p>
        </w:tc>
        <w:tc>
          <w:tcPr>
            <w:tcW w:w="1530" w:type="dxa"/>
          </w:tcPr>
          <w:p w14:paraId="1D720BA2" w14:textId="60EC0C68" w:rsidR="00F134EA" w:rsidRDefault="00F134EA" w:rsidP="00783B19">
            <w:r>
              <w:t>May 2, 2012</w:t>
            </w:r>
          </w:p>
        </w:tc>
        <w:tc>
          <w:tcPr>
            <w:tcW w:w="1620" w:type="dxa"/>
          </w:tcPr>
          <w:p w14:paraId="3B350252" w14:textId="3B9126ED" w:rsidR="00F134EA" w:rsidRDefault="00F134EA" w:rsidP="00783B19">
            <w:r>
              <w:t>Sergey Satskiy</w:t>
            </w:r>
          </w:p>
        </w:tc>
        <w:tc>
          <w:tcPr>
            <w:tcW w:w="5220" w:type="dxa"/>
          </w:tcPr>
          <w:p w14:paraId="7BA6CDAA" w14:textId="4A8F2F63" w:rsidR="00F134EA" w:rsidRDefault="00F134EA" w:rsidP="00783B19">
            <w:r>
              <w:t>New fields in the STAT output</w:t>
            </w:r>
          </w:p>
        </w:tc>
      </w:tr>
      <w:tr w:rsidR="000A6274" w14:paraId="5D5F45FE" w14:textId="77777777" w:rsidTr="006415AC">
        <w:tc>
          <w:tcPr>
            <w:tcW w:w="1188" w:type="dxa"/>
          </w:tcPr>
          <w:p w14:paraId="7924FF77" w14:textId="2B0CF6B1" w:rsidR="000A6274" w:rsidRDefault="000A6274" w:rsidP="00783B19">
            <w:r>
              <w:t>1.22</w:t>
            </w:r>
          </w:p>
        </w:tc>
        <w:tc>
          <w:tcPr>
            <w:tcW w:w="1530" w:type="dxa"/>
          </w:tcPr>
          <w:p w14:paraId="1B69742A" w14:textId="2B60C0D7" w:rsidR="000A6274" w:rsidRDefault="000A6274" w:rsidP="00783B19">
            <w:r>
              <w:t>May 9, 2012</w:t>
            </w:r>
          </w:p>
        </w:tc>
        <w:tc>
          <w:tcPr>
            <w:tcW w:w="1620" w:type="dxa"/>
          </w:tcPr>
          <w:p w14:paraId="379A3385" w14:textId="39D2B818" w:rsidR="000A6274" w:rsidRDefault="000A6274" w:rsidP="00783B19">
            <w:r>
              <w:t>Sergey Satskiy</w:t>
            </w:r>
          </w:p>
        </w:tc>
        <w:tc>
          <w:tcPr>
            <w:tcW w:w="5220" w:type="dxa"/>
          </w:tcPr>
          <w:p w14:paraId="35C74FC2" w14:textId="77777777" w:rsidR="000A6274" w:rsidRDefault="000A6274" w:rsidP="00783B19">
            <w:r>
              <w:t>Drained SHUTDOWN for NS 4.11.0</w:t>
            </w:r>
          </w:p>
          <w:p w14:paraId="31B73B00" w14:textId="61A18C02" w:rsidR="00216481" w:rsidRDefault="00216481" w:rsidP="00783B19">
            <w:r>
              <w:t>STAT JOBS for the server for NS 4.11.0</w:t>
            </w:r>
          </w:p>
        </w:tc>
      </w:tr>
      <w:tr w:rsidR="005437D6" w14:paraId="5EE13E93" w14:textId="77777777" w:rsidTr="006415AC">
        <w:tc>
          <w:tcPr>
            <w:tcW w:w="1188" w:type="dxa"/>
          </w:tcPr>
          <w:p w14:paraId="775A2D72" w14:textId="022A7FF9" w:rsidR="005437D6" w:rsidRDefault="005437D6" w:rsidP="00783B19">
            <w:r>
              <w:t>1.23</w:t>
            </w:r>
          </w:p>
        </w:tc>
        <w:tc>
          <w:tcPr>
            <w:tcW w:w="1530" w:type="dxa"/>
          </w:tcPr>
          <w:p w14:paraId="598E6E9D" w14:textId="337C1C85" w:rsidR="005437D6" w:rsidRDefault="005437D6" w:rsidP="00783B19">
            <w:r>
              <w:t>May 14, 2012</w:t>
            </w:r>
          </w:p>
        </w:tc>
        <w:tc>
          <w:tcPr>
            <w:tcW w:w="1620" w:type="dxa"/>
          </w:tcPr>
          <w:p w14:paraId="48367525" w14:textId="3B5EE27A" w:rsidR="005437D6" w:rsidRDefault="005437D6" w:rsidP="00783B19">
            <w:r>
              <w:t>Sergey Satskiy</w:t>
            </w:r>
          </w:p>
        </w:tc>
        <w:tc>
          <w:tcPr>
            <w:tcW w:w="5220" w:type="dxa"/>
          </w:tcPr>
          <w:p w14:paraId="6C38ECCC" w14:textId="5A04A261" w:rsidR="005437D6" w:rsidRDefault="005437D6" w:rsidP="00783B19">
            <w:r>
              <w:t>client_host and client_port handshake parameters description added</w:t>
            </w:r>
          </w:p>
        </w:tc>
      </w:tr>
      <w:tr w:rsidR="00D84F66" w14:paraId="5F9E809E" w14:textId="77777777" w:rsidTr="006415AC">
        <w:tc>
          <w:tcPr>
            <w:tcW w:w="1188" w:type="dxa"/>
          </w:tcPr>
          <w:p w14:paraId="0F29D356" w14:textId="5EB929B4" w:rsidR="00D84F66" w:rsidRDefault="00D84F66" w:rsidP="00783B19">
            <w:r>
              <w:lastRenderedPageBreak/>
              <w:t>1.24</w:t>
            </w:r>
          </w:p>
        </w:tc>
        <w:tc>
          <w:tcPr>
            <w:tcW w:w="1530" w:type="dxa"/>
          </w:tcPr>
          <w:p w14:paraId="529D5578" w14:textId="0081C559" w:rsidR="00D84F66" w:rsidRDefault="00D84F66" w:rsidP="00783B19">
            <w:r>
              <w:t>May 15, 2012</w:t>
            </w:r>
          </w:p>
        </w:tc>
        <w:tc>
          <w:tcPr>
            <w:tcW w:w="1620" w:type="dxa"/>
          </w:tcPr>
          <w:p w14:paraId="78E4C484" w14:textId="0D7C8A7A" w:rsidR="00D84F66" w:rsidRDefault="00D84F66" w:rsidP="00783B19">
            <w:r>
              <w:t>Sergey Satskiy</w:t>
            </w:r>
          </w:p>
        </w:tc>
        <w:tc>
          <w:tcPr>
            <w:tcW w:w="5220" w:type="dxa"/>
          </w:tcPr>
          <w:p w14:paraId="76923F83" w14:textId="77777777" w:rsidR="00D84F66" w:rsidRDefault="00D84F66" w:rsidP="00D84F66">
            <w:r>
              <w:t>The ‘client’ handshake parameter explanation update</w:t>
            </w:r>
            <w:r w:rsidR="000D07D4">
              <w:t>.</w:t>
            </w:r>
          </w:p>
          <w:p w14:paraId="7B53F9AE" w14:textId="5FACB837" w:rsidR="000D07D4" w:rsidRDefault="000D07D4" w:rsidP="00D84F66">
            <w:r>
              <w:t>Updated description of the exclusive_new_aff parameter for GET2.</w:t>
            </w:r>
          </w:p>
        </w:tc>
      </w:tr>
      <w:tr w:rsidR="00F62880" w14:paraId="3BD00650" w14:textId="77777777" w:rsidTr="006415AC">
        <w:tc>
          <w:tcPr>
            <w:tcW w:w="1188" w:type="dxa"/>
          </w:tcPr>
          <w:p w14:paraId="68A2E2A2" w14:textId="368EF7CA" w:rsidR="00F62880" w:rsidRDefault="00F62880" w:rsidP="00783B19">
            <w:r>
              <w:t>1.25</w:t>
            </w:r>
          </w:p>
        </w:tc>
        <w:tc>
          <w:tcPr>
            <w:tcW w:w="1530" w:type="dxa"/>
          </w:tcPr>
          <w:p w14:paraId="4BDD573D" w14:textId="25C4DA39" w:rsidR="00F62880" w:rsidRDefault="00F62880" w:rsidP="00783B19">
            <w:r>
              <w:t>May 21, 2012</w:t>
            </w:r>
          </w:p>
        </w:tc>
        <w:tc>
          <w:tcPr>
            <w:tcW w:w="1620" w:type="dxa"/>
          </w:tcPr>
          <w:p w14:paraId="056898B4" w14:textId="0BF48E62" w:rsidR="00F62880" w:rsidRDefault="00F62880" w:rsidP="00783B19">
            <w:r>
              <w:t>Sergey Satskiy</w:t>
            </w:r>
          </w:p>
        </w:tc>
        <w:tc>
          <w:tcPr>
            <w:tcW w:w="5220" w:type="dxa"/>
          </w:tcPr>
          <w:p w14:paraId="18B6E731" w14:textId="4006F8A1" w:rsidR="00F62880" w:rsidRDefault="00F62880" w:rsidP="00D84F66">
            <w:r>
              <w:t>Disconnect by NetSchedule initiative in case of command parsing errors.</w:t>
            </w:r>
          </w:p>
        </w:tc>
      </w:tr>
      <w:tr w:rsidR="00F57DFF" w14:paraId="0A94373C" w14:textId="77777777" w:rsidTr="006415AC">
        <w:tc>
          <w:tcPr>
            <w:tcW w:w="1188" w:type="dxa"/>
          </w:tcPr>
          <w:p w14:paraId="474F84FA" w14:textId="64E950AC" w:rsidR="00F57DFF" w:rsidRDefault="00F57DFF" w:rsidP="00783B19">
            <w:r>
              <w:t>1.26</w:t>
            </w:r>
          </w:p>
        </w:tc>
        <w:tc>
          <w:tcPr>
            <w:tcW w:w="1530" w:type="dxa"/>
          </w:tcPr>
          <w:p w14:paraId="50AD3D64" w14:textId="65C8C214" w:rsidR="00F57DFF" w:rsidRDefault="00F57DFF" w:rsidP="00783B19">
            <w:r>
              <w:t>June 1, 2012</w:t>
            </w:r>
          </w:p>
        </w:tc>
        <w:tc>
          <w:tcPr>
            <w:tcW w:w="1620" w:type="dxa"/>
          </w:tcPr>
          <w:p w14:paraId="2119059D" w14:textId="61CA732C" w:rsidR="00F57DFF" w:rsidRDefault="00F57DFF" w:rsidP="00783B19">
            <w:r>
              <w:t>Sergey Satskiy</w:t>
            </w:r>
          </w:p>
        </w:tc>
        <w:tc>
          <w:tcPr>
            <w:tcW w:w="5220" w:type="dxa"/>
          </w:tcPr>
          <w:p w14:paraId="57F91B2B" w14:textId="2EB14D21" w:rsidR="00F57DFF" w:rsidRDefault="00F57DFF" w:rsidP="00D84F66">
            <w:r>
              <w:t>Added description of the SETQUEUE command for NS 4.12.0</w:t>
            </w:r>
          </w:p>
        </w:tc>
      </w:tr>
      <w:tr w:rsidR="00363D6D" w14:paraId="3A78F736" w14:textId="77777777" w:rsidTr="006415AC">
        <w:tc>
          <w:tcPr>
            <w:tcW w:w="1188" w:type="dxa"/>
          </w:tcPr>
          <w:p w14:paraId="6591DB96" w14:textId="4DB0A629" w:rsidR="00363D6D" w:rsidRDefault="00363D6D" w:rsidP="00783B19">
            <w:r>
              <w:t>1.27</w:t>
            </w:r>
          </w:p>
        </w:tc>
        <w:tc>
          <w:tcPr>
            <w:tcW w:w="1530" w:type="dxa"/>
          </w:tcPr>
          <w:p w14:paraId="27A207E6" w14:textId="0CE3610B" w:rsidR="00363D6D" w:rsidRDefault="00363D6D" w:rsidP="00783B19">
            <w:r>
              <w:t>July 30, 2012</w:t>
            </w:r>
          </w:p>
        </w:tc>
        <w:tc>
          <w:tcPr>
            <w:tcW w:w="1620" w:type="dxa"/>
          </w:tcPr>
          <w:p w14:paraId="0E15C671" w14:textId="0A0E96ED" w:rsidR="00363D6D" w:rsidRDefault="00363D6D" w:rsidP="00783B19">
            <w:r>
              <w:t>Sergey Satskiy</w:t>
            </w:r>
          </w:p>
        </w:tc>
        <w:tc>
          <w:tcPr>
            <w:tcW w:w="5220" w:type="dxa"/>
          </w:tcPr>
          <w:p w14:paraId="1E6E41DE" w14:textId="77777777" w:rsidR="00363D6D" w:rsidRDefault="00363D6D" w:rsidP="00D84F66">
            <w:r>
              <w:t>New LISTEN command for NS 4.14.0</w:t>
            </w:r>
          </w:p>
          <w:p w14:paraId="746AA641" w14:textId="06E1B1E7" w:rsidR="00CB6A0F" w:rsidRDefault="00CB6A0F" w:rsidP="00D84F66">
            <w:r>
              <w:t>Fixed job state changed notification format.</w:t>
            </w:r>
          </w:p>
        </w:tc>
      </w:tr>
      <w:tr w:rsidR="00B25712" w14:paraId="61E0C03D" w14:textId="77777777" w:rsidTr="006415AC">
        <w:tc>
          <w:tcPr>
            <w:tcW w:w="1188" w:type="dxa"/>
          </w:tcPr>
          <w:p w14:paraId="15E0864C" w14:textId="063BBEC1" w:rsidR="00B25712" w:rsidRDefault="00B25712" w:rsidP="00783B19">
            <w:r>
              <w:t>1.28</w:t>
            </w:r>
          </w:p>
        </w:tc>
        <w:tc>
          <w:tcPr>
            <w:tcW w:w="1530" w:type="dxa"/>
          </w:tcPr>
          <w:p w14:paraId="618CC349" w14:textId="3D119661" w:rsidR="00B25712" w:rsidRDefault="00B25712" w:rsidP="00783B19">
            <w:r>
              <w:t>August 24, 2012</w:t>
            </w:r>
          </w:p>
        </w:tc>
        <w:tc>
          <w:tcPr>
            <w:tcW w:w="1620" w:type="dxa"/>
          </w:tcPr>
          <w:p w14:paraId="702CB1C4" w14:textId="66C2DDC7" w:rsidR="00B25712" w:rsidRDefault="00B25712" w:rsidP="00783B19">
            <w:r>
              <w:t>Sergey Satskiy</w:t>
            </w:r>
          </w:p>
        </w:tc>
        <w:tc>
          <w:tcPr>
            <w:tcW w:w="5220" w:type="dxa"/>
          </w:tcPr>
          <w:p w14:paraId="5CC313A0" w14:textId="77777777" w:rsidR="00B25712" w:rsidRDefault="00B25712" w:rsidP="00D84F66">
            <w:r>
              <w:t>New QINF2 command for NS 4.14.0</w:t>
            </w:r>
          </w:p>
          <w:p w14:paraId="7DAC9BC5" w14:textId="7A317811" w:rsidR="00B25712" w:rsidRDefault="00B25712" w:rsidP="00D84F66">
            <w:r>
              <w:t>Updated description of the RECO command.</w:t>
            </w:r>
          </w:p>
        </w:tc>
      </w:tr>
      <w:tr w:rsidR="00F81B64" w14:paraId="3A9D5A89" w14:textId="77777777" w:rsidTr="006415AC">
        <w:tc>
          <w:tcPr>
            <w:tcW w:w="1188" w:type="dxa"/>
          </w:tcPr>
          <w:p w14:paraId="5E4948B4" w14:textId="555BF0B5" w:rsidR="00F81B64" w:rsidRDefault="00F81B64" w:rsidP="00783B19">
            <w:r>
              <w:t>1.29</w:t>
            </w:r>
          </w:p>
        </w:tc>
        <w:tc>
          <w:tcPr>
            <w:tcW w:w="1530" w:type="dxa"/>
          </w:tcPr>
          <w:p w14:paraId="3C76FAC8" w14:textId="2FBCF8C4" w:rsidR="00F81B64" w:rsidRDefault="00F81B64" w:rsidP="00783B19">
            <w:r>
              <w:t>August 28, 2012</w:t>
            </w:r>
          </w:p>
        </w:tc>
        <w:tc>
          <w:tcPr>
            <w:tcW w:w="1620" w:type="dxa"/>
          </w:tcPr>
          <w:p w14:paraId="3B7F98E2" w14:textId="7FA03C95" w:rsidR="00F81B64" w:rsidRDefault="00F81B64" w:rsidP="00783B19">
            <w:r>
              <w:t>Sergey Satskiy</w:t>
            </w:r>
          </w:p>
        </w:tc>
        <w:tc>
          <w:tcPr>
            <w:tcW w:w="5220" w:type="dxa"/>
          </w:tcPr>
          <w:p w14:paraId="2918E1DB" w14:textId="2E191117" w:rsidR="00F81B64" w:rsidRDefault="00F81B64" w:rsidP="00D84F66">
            <w:r>
              <w:t>New ‘ip’ and ‘sid’ parameters for all the commands for NS 4.14.0</w:t>
            </w:r>
          </w:p>
        </w:tc>
      </w:tr>
      <w:tr w:rsidR="00B20EFE" w14:paraId="3220A68F" w14:textId="77777777" w:rsidTr="006415AC">
        <w:tc>
          <w:tcPr>
            <w:tcW w:w="1188" w:type="dxa"/>
          </w:tcPr>
          <w:p w14:paraId="49F7DADD" w14:textId="29A2871B" w:rsidR="00B20EFE" w:rsidRDefault="00B20EFE" w:rsidP="00783B19">
            <w:r>
              <w:t>1.30</w:t>
            </w:r>
          </w:p>
        </w:tc>
        <w:tc>
          <w:tcPr>
            <w:tcW w:w="1530" w:type="dxa"/>
          </w:tcPr>
          <w:p w14:paraId="4494331E" w14:textId="5B25D167" w:rsidR="00B20EFE" w:rsidRDefault="00B20EFE" w:rsidP="00783B19">
            <w:r>
              <w:t>November 13, 2012</w:t>
            </w:r>
          </w:p>
        </w:tc>
        <w:tc>
          <w:tcPr>
            <w:tcW w:w="1620" w:type="dxa"/>
          </w:tcPr>
          <w:p w14:paraId="0479CFC8" w14:textId="54DF37E8" w:rsidR="00B20EFE" w:rsidRDefault="00B20EFE" w:rsidP="00783B19">
            <w:r>
              <w:t>Sergey Satskiy</w:t>
            </w:r>
          </w:p>
        </w:tc>
        <w:tc>
          <w:tcPr>
            <w:tcW w:w="5220" w:type="dxa"/>
          </w:tcPr>
          <w:p w14:paraId="5024E2E1" w14:textId="127090CE" w:rsidR="00B20EFE" w:rsidRDefault="00B20EFE" w:rsidP="00D84F66">
            <w:r>
              <w:t>Bug fix: copy-paste bugs in SST2/WST2 description.</w:t>
            </w:r>
          </w:p>
        </w:tc>
      </w:tr>
      <w:tr w:rsidR="00B92DF8" w14:paraId="652D19E2" w14:textId="77777777" w:rsidTr="006415AC">
        <w:tc>
          <w:tcPr>
            <w:tcW w:w="1188" w:type="dxa"/>
          </w:tcPr>
          <w:p w14:paraId="16B134C8" w14:textId="1BF3CA19" w:rsidR="00B92DF8" w:rsidRDefault="00B92DF8" w:rsidP="00783B19">
            <w:r>
              <w:t>1.31</w:t>
            </w:r>
          </w:p>
        </w:tc>
        <w:tc>
          <w:tcPr>
            <w:tcW w:w="1530" w:type="dxa"/>
          </w:tcPr>
          <w:p w14:paraId="2742A0FE" w14:textId="213A7393" w:rsidR="00B92DF8" w:rsidRDefault="00B92DF8" w:rsidP="00783B19">
            <w:r>
              <w:t>December 19, 2012</w:t>
            </w:r>
          </w:p>
        </w:tc>
        <w:tc>
          <w:tcPr>
            <w:tcW w:w="1620" w:type="dxa"/>
          </w:tcPr>
          <w:p w14:paraId="4226FCED" w14:textId="5A709EA6" w:rsidR="00B92DF8" w:rsidRDefault="00B92DF8" w:rsidP="00783B19">
            <w:r>
              <w:t>Sergey Satskiy</w:t>
            </w:r>
          </w:p>
        </w:tc>
        <w:tc>
          <w:tcPr>
            <w:tcW w:w="5220" w:type="dxa"/>
          </w:tcPr>
          <w:p w14:paraId="6CC1E2F7" w14:textId="2ECC5DEC" w:rsidR="00B92DF8" w:rsidRDefault="00BF796A" w:rsidP="00D84F66">
            <w:r>
              <w:t>New SETAFF command for NS 4.16.4</w:t>
            </w:r>
          </w:p>
        </w:tc>
      </w:tr>
      <w:tr w:rsidR="007A7699" w14:paraId="016F4DE7" w14:textId="77777777" w:rsidTr="006415AC">
        <w:tc>
          <w:tcPr>
            <w:tcW w:w="1188" w:type="dxa"/>
          </w:tcPr>
          <w:p w14:paraId="15B4C1ED" w14:textId="260C56D5" w:rsidR="007A7699" w:rsidRDefault="007A7699" w:rsidP="00783B19">
            <w:r>
              <w:t>1.32</w:t>
            </w:r>
          </w:p>
        </w:tc>
        <w:tc>
          <w:tcPr>
            <w:tcW w:w="1530" w:type="dxa"/>
          </w:tcPr>
          <w:p w14:paraId="52804FED" w14:textId="426C00E6" w:rsidR="007A7699" w:rsidRDefault="007A7699" w:rsidP="00783B19">
            <w:r>
              <w:t>February 1, 2013</w:t>
            </w:r>
          </w:p>
        </w:tc>
        <w:tc>
          <w:tcPr>
            <w:tcW w:w="1620" w:type="dxa"/>
          </w:tcPr>
          <w:p w14:paraId="1F872518" w14:textId="446B3C87" w:rsidR="007A7699" w:rsidRDefault="007A7699" w:rsidP="00783B19">
            <w:r>
              <w:t>Sergey Satskiy</w:t>
            </w:r>
          </w:p>
        </w:tc>
        <w:tc>
          <w:tcPr>
            <w:tcW w:w="5220" w:type="dxa"/>
          </w:tcPr>
          <w:p w14:paraId="1EA6D613" w14:textId="4B27A61C" w:rsidR="007A7699" w:rsidRDefault="007A7699" w:rsidP="00D84F66">
            <w:r>
              <w:t xml:space="preserve">DROJ, </w:t>
            </w:r>
            <w:r w:rsidR="007347C0">
              <w:t>FRES, QERY, QSEL, MONI, LOG have been deleted from NS 4.16.5</w:t>
            </w:r>
          </w:p>
        </w:tc>
      </w:tr>
      <w:tr w:rsidR="005A100E" w14:paraId="5E277C43" w14:textId="77777777" w:rsidTr="006415AC">
        <w:tc>
          <w:tcPr>
            <w:tcW w:w="1188" w:type="dxa"/>
          </w:tcPr>
          <w:p w14:paraId="5B5BA7E3" w14:textId="2BD6FF3E" w:rsidR="005A100E" w:rsidRDefault="005A100E" w:rsidP="00783B19">
            <w:r>
              <w:t>1.33</w:t>
            </w:r>
          </w:p>
        </w:tc>
        <w:tc>
          <w:tcPr>
            <w:tcW w:w="1530" w:type="dxa"/>
          </w:tcPr>
          <w:p w14:paraId="664495E4" w14:textId="720AAC63" w:rsidR="005A100E" w:rsidRDefault="005A100E" w:rsidP="00783B19">
            <w:r>
              <w:t>June 5, 2013</w:t>
            </w:r>
          </w:p>
        </w:tc>
        <w:tc>
          <w:tcPr>
            <w:tcW w:w="1620" w:type="dxa"/>
          </w:tcPr>
          <w:p w14:paraId="70373147" w14:textId="1E843B04" w:rsidR="005A100E" w:rsidRDefault="005A100E" w:rsidP="00783B19">
            <w:r>
              <w:t>Sergey Satskiy</w:t>
            </w:r>
          </w:p>
        </w:tc>
        <w:tc>
          <w:tcPr>
            <w:tcW w:w="5220" w:type="dxa"/>
          </w:tcPr>
          <w:p w14:paraId="106A6EC0" w14:textId="51D8D567" w:rsidR="005A100E" w:rsidRDefault="005A100E" w:rsidP="00D84F66">
            <w:r>
              <w:t>GETP2 added for NS 4.16.9</w:t>
            </w:r>
          </w:p>
        </w:tc>
      </w:tr>
      <w:tr w:rsidR="00502609" w14:paraId="55678C00" w14:textId="77777777" w:rsidTr="006415AC">
        <w:tc>
          <w:tcPr>
            <w:tcW w:w="1188" w:type="dxa"/>
          </w:tcPr>
          <w:p w14:paraId="4A3F1A9B" w14:textId="0072C4FB" w:rsidR="00502609" w:rsidRDefault="00502609" w:rsidP="00783B19">
            <w:r>
              <w:t>1.34</w:t>
            </w:r>
          </w:p>
        </w:tc>
        <w:tc>
          <w:tcPr>
            <w:tcW w:w="1530" w:type="dxa"/>
          </w:tcPr>
          <w:p w14:paraId="71EC9295" w14:textId="4DFB70A7" w:rsidR="00502609" w:rsidRDefault="00502609" w:rsidP="00783B19">
            <w:r>
              <w:t>June 13, 2013</w:t>
            </w:r>
          </w:p>
        </w:tc>
        <w:tc>
          <w:tcPr>
            <w:tcW w:w="1620" w:type="dxa"/>
          </w:tcPr>
          <w:p w14:paraId="1BC05C03" w14:textId="421D9B99" w:rsidR="00502609" w:rsidRDefault="00502609" w:rsidP="00783B19">
            <w:r>
              <w:t>Sergey Satskiy</w:t>
            </w:r>
          </w:p>
        </w:tc>
        <w:tc>
          <w:tcPr>
            <w:tcW w:w="5220" w:type="dxa"/>
          </w:tcPr>
          <w:p w14:paraId="3D96988F" w14:textId="04E7153A" w:rsidR="00502609" w:rsidRDefault="00502609" w:rsidP="00D84F66">
            <w:r>
              <w:t>Removed description of commands which are not available in NS 4.16.8 and up</w:t>
            </w:r>
          </w:p>
        </w:tc>
      </w:tr>
      <w:tr w:rsidR="009A470B" w14:paraId="1D856D39" w14:textId="77777777" w:rsidTr="006415AC">
        <w:tc>
          <w:tcPr>
            <w:tcW w:w="1188" w:type="dxa"/>
          </w:tcPr>
          <w:p w14:paraId="667A1A9F" w14:textId="22BBF5FB" w:rsidR="009A470B" w:rsidRDefault="009A470B" w:rsidP="00783B19">
            <w:r>
              <w:t>1.35</w:t>
            </w:r>
          </w:p>
        </w:tc>
        <w:tc>
          <w:tcPr>
            <w:tcW w:w="1530" w:type="dxa"/>
          </w:tcPr>
          <w:p w14:paraId="755C26DE" w14:textId="1FD86298" w:rsidR="009A470B" w:rsidRDefault="009A470B" w:rsidP="00783B19">
            <w:r>
              <w:t>June 27, 2013</w:t>
            </w:r>
          </w:p>
        </w:tc>
        <w:tc>
          <w:tcPr>
            <w:tcW w:w="1620" w:type="dxa"/>
          </w:tcPr>
          <w:p w14:paraId="6B4BFC12" w14:textId="4B4B34D7" w:rsidR="009A470B" w:rsidRDefault="009A470B" w:rsidP="00783B19">
            <w:r>
              <w:t>Sergey Satskiy</w:t>
            </w:r>
          </w:p>
        </w:tc>
        <w:tc>
          <w:tcPr>
            <w:tcW w:w="5220" w:type="dxa"/>
          </w:tcPr>
          <w:p w14:paraId="5D122E41" w14:textId="18DCA9BB" w:rsidR="009A470B" w:rsidRDefault="009A470B" w:rsidP="00D84F66">
            <w:r>
              <w:t>Adding HEALTH command description for NS 4.16.10 and up.</w:t>
            </w:r>
          </w:p>
        </w:tc>
      </w:tr>
      <w:tr w:rsidR="001C428A" w14:paraId="17F73EB0" w14:textId="77777777" w:rsidTr="006415AC">
        <w:tc>
          <w:tcPr>
            <w:tcW w:w="1188" w:type="dxa"/>
          </w:tcPr>
          <w:p w14:paraId="67935083" w14:textId="032C9E97" w:rsidR="001C428A" w:rsidRDefault="001C428A" w:rsidP="00783B19">
            <w:r>
              <w:t>1.36</w:t>
            </w:r>
          </w:p>
        </w:tc>
        <w:tc>
          <w:tcPr>
            <w:tcW w:w="1530" w:type="dxa"/>
          </w:tcPr>
          <w:p w14:paraId="19848F1A" w14:textId="61CCB742" w:rsidR="001C428A" w:rsidRDefault="001C428A" w:rsidP="00783B19">
            <w:r>
              <w:t>December 31, 2013</w:t>
            </w:r>
          </w:p>
        </w:tc>
        <w:tc>
          <w:tcPr>
            <w:tcW w:w="1620" w:type="dxa"/>
          </w:tcPr>
          <w:p w14:paraId="0D72A64D" w14:textId="059F45DC" w:rsidR="001C428A" w:rsidRDefault="001C428A" w:rsidP="00783B19">
            <w:r>
              <w:t>Sergey Satskiy</w:t>
            </w:r>
          </w:p>
        </w:tc>
        <w:tc>
          <w:tcPr>
            <w:tcW w:w="5220" w:type="dxa"/>
          </w:tcPr>
          <w:p w14:paraId="6539F36D" w14:textId="77777777" w:rsidR="001C428A" w:rsidRDefault="001C428A" w:rsidP="00D84F66">
            <w:r>
              <w:t>HEALTH command additions for NS 4.17.0</w:t>
            </w:r>
          </w:p>
          <w:p w14:paraId="67DF14CB" w14:textId="77777777" w:rsidR="008D08F5" w:rsidRDefault="008D08F5" w:rsidP="00D84F66">
            <w:r>
              <w:t>New ACKALERT command for NS 4.17.0</w:t>
            </w:r>
          </w:p>
          <w:p w14:paraId="026280E3" w14:textId="463DB225" w:rsidR="00A3767D" w:rsidRDefault="00A3767D" w:rsidP="00A3767D">
            <w:r>
              <w:t>Service parameter for QINF2 command for NS 4.17.0</w:t>
            </w:r>
          </w:p>
        </w:tc>
      </w:tr>
      <w:tr w:rsidR="001C7279" w14:paraId="2C5EEE2E" w14:textId="77777777" w:rsidTr="006415AC">
        <w:tc>
          <w:tcPr>
            <w:tcW w:w="1188" w:type="dxa"/>
          </w:tcPr>
          <w:p w14:paraId="6DC30DF9" w14:textId="50E4221E" w:rsidR="001C7279" w:rsidRDefault="001C7279" w:rsidP="00783B19">
            <w:r>
              <w:t>1.37</w:t>
            </w:r>
          </w:p>
        </w:tc>
        <w:tc>
          <w:tcPr>
            <w:tcW w:w="1530" w:type="dxa"/>
          </w:tcPr>
          <w:p w14:paraId="6EFBEC49" w14:textId="5AFDB6B5" w:rsidR="001C7279" w:rsidRDefault="001C7279" w:rsidP="00783B19">
            <w:r>
              <w:t>March 14, 2014</w:t>
            </w:r>
          </w:p>
        </w:tc>
        <w:tc>
          <w:tcPr>
            <w:tcW w:w="1620" w:type="dxa"/>
          </w:tcPr>
          <w:p w14:paraId="51A49CD6" w14:textId="5257277A" w:rsidR="001C7279" w:rsidRDefault="001C7279" w:rsidP="00783B19">
            <w:r>
              <w:t>Sergey Satskiy</w:t>
            </w:r>
          </w:p>
        </w:tc>
        <w:tc>
          <w:tcPr>
            <w:tcW w:w="5220" w:type="dxa"/>
          </w:tcPr>
          <w:p w14:paraId="3321A25F" w14:textId="74925878" w:rsidR="001C7279" w:rsidRDefault="001C7279" w:rsidP="00D84F66">
            <w:r>
              <w:t>STAT SERVICES for NS 4.17.0</w:t>
            </w:r>
          </w:p>
        </w:tc>
      </w:tr>
      <w:tr w:rsidR="0031609B" w14:paraId="2C25139E" w14:textId="77777777" w:rsidTr="006415AC">
        <w:tc>
          <w:tcPr>
            <w:tcW w:w="1188" w:type="dxa"/>
          </w:tcPr>
          <w:p w14:paraId="4754EE6A" w14:textId="256E64C3" w:rsidR="0031609B" w:rsidRDefault="0031609B" w:rsidP="00783B19">
            <w:r>
              <w:lastRenderedPageBreak/>
              <w:t>1.38</w:t>
            </w:r>
          </w:p>
        </w:tc>
        <w:tc>
          <w:tcPr>
            <w:tcW w:w="1530" w:type="dxa"/>
          </w:tcPr>
          <w:p w14:paraId="204B39D8" w14:textId="171C4C32" w:rsidR="0031609B" w:rsidRDefault="0031609B" w:rsidP="00783B19">
            <w:r>
              <w:t>March 19, 2014</w:t>
            </w:r>
          </w:p>
        </w:tc>
        <w:tc>
          <w:tcPr>
            <w:tcW w:w="1620" w:type="dxa"/>
          </w:tcPr>
          <w:p w14:paraId="00F6C513" w14:textId="33A3D09A" w:rsidR="0031609B" w:rsidRDefault="0031609B" w:rsidP="00783B19">
            <w:r>
              <w:t>Sergey Satskiy</w:t>
            </w:r>
          </w:p>
        </w:tc>
        <w:tc>
          <w:tcPr>
            <w:tcW w:w="5220" w:type="dxa"/>
          </w:tcPr>
          <w:p w14:paraId="15F326D2" w14:textId="2E866925" w:rsidR="0031609B" w:rsidRDefault="0031609B" w:rsidP="00D84F66">
            <w:r>
              <w:t>STAT ALERTS for NS 4.17.0</w:t>
            </w:r>
          </w:p>
        </w:tc>
      </w:tr>
      <w:tr w:rsidR="00544685" w14:paraId="146E6BF2" w14:textId="77777777" w:rsidTr="006415AC">
        <w:tc>
          <w:tcPr>
            <w:tcW w:w="1188" w:type="dxa"/>
          </w:tcPr>
          <w:p w14:paraId="063A1DD0" w14:textId="6B2FECCB" w:rsidR="00544685" w:rsidRDefault="00544685" w:rsidP="00783B19">
            <w:r>
              <w:t>1.39</w:t>
            </w:r>
          </w:p>
        </w:tc>
        <w:tc>
          <w:tcPr>
            <w:tcW w:w="1530" w:type="dxa"/>
          </w:tcPr>
          <w:p w14:paraId="7E967107" w14:textId="048562C7" w:rsidR="00544685" w:rsidRDefault="00544685" w:rsidP="00783B19">
            <w:r>
              <w:t>March 20, 2014</w:t>
            </w:r>
          </w:p>
        </w:tc>
        <w:tc>
          <w:tcPr>
            <w:tcW w:w="1620" w:type="dxa"/>
          </w:tcPr>
          <w:p w14:paraId="6C7B09C8" w14:textId="0C2B180E" w:rsidR="00544685" w:rsidRDefault="00544685" w:rsidP="00783B19">
            <w:r>
              <w:t>Sergey Satskiy</w:t>
            </w:r>
          </w:p>
        </w:tc>
        <w:tc>
          <w:tcPr>
            <w:tcW w:w="5220" w:type="dxa"/>
          </w:tcPr>
          <w:p w14:paraId="473341C1" w14:textId="6C46878E" w:rsidR="00544685" w:rsidRDefault="00544685" w:rsidP="00D84F66">
            <w:r>
              <w:t>QPAUSE, QRESUME, RETURN2 and other changes related to queue pausing for NS 4.17.0</w:t>
            </w:r>
          </w:p>
        </w:tc>
      </w:tr>
      <w:tr w:rsidR="00F05899" w14:paraId="31C37D97" w14:textId="77777777" w:rsidTr="006415AC">
        <w:tc>
          <w:tcPr>
            <w:tcW w:w="1188" w:type="dxa"/>
          </w:tcPr>
          <w:p w14:paraId="5A61A336" w14:textId="33B5E80B" w:rsidR="00F05899" w:rsidRDefault="00F05899" w:rsidP="00783B19">
            <w:r>
              <w:t>1.40</w:t>
            </w:r>
          </w:p>
        </w:tc>
        <w:tc>
          <w:tcPr>
            <w:tcW w:w="1530" w:type="dxa"/>
          </w:tcPr>
          <w:p w14:paraId="6EBF3438" w14:textId="6493ADD5" w:rsidR="00F05899" w:rsidRDefault="00F05899" w:rsidP="00783B19">
            <w:r>
              <w:t>March 26, 2014</w:t>
            </w:r>
          </w:p>
        </w:tc>
        <w:tc>
          <w:tcPr>
            <w:tcW w:w="1620" w:type="dxa"/>
          </w:tcPr>
          <w:p w14:paraId="38432DDF" w14:textId="1080BB4B" w:rsidR="00F05899" w:rsidRDefault="00F05899" w:rsidP="00783B19">
            <w:r>
              <w:t>Sergey Satskiy</w:t>
            </w:r>
          </w:p>
        </w:tc>
        <w:tc>
          <w:tcPr>
            <w:tcW w:w="5220" w:type="dxa"/>
          </w:tcPr>
          <w:p w14:paraId="0443A2A6" w14:textId="3D12862A" w:rsidR="00F05899" w:rsidRDefault="00F05899" w:rsidP="00D84F66">
            <w:r>
              <w:t>Adding ACKALERT parameter ‘user’ for NS 4.17.0</w:t>
            </w:r>
          </w:p>
        </w:tc>
      </w:tr>
      <w:tr w:rsidR="00966F94" w14:paraId="1E25B86B" w14:textId="77777777" w:rsidTr="006415AC">
        <w:tc>
          <w:tcPr>
            <w:tcW w:w="1188" w:type="dxa"/>
          </w:tcPr>
          <w:p w14:paraId="665956F1" w14:textId="069188F9" w:rsidR="00966F94" w:rsidRDefault="00966F94" w:rsidP="00783B19">
            <w:r>
              <w:t>1.41</w:t>
            </w:r>
          </w:p>
        </w:tc>
        <w:tc>
          <w:tcPr>
            <w:tcW w:w="1530" w:type="dxa"/>
          </w:tcPr>
          <w:p w14:paraId="0C6941E8" w14:textId="184077ED" w:rsidR="00966F94" w:rsidRDefault="00966F94" w:rsidP="00783B19">
            <w:r>
              <w:t>March 31, 2014</w:t>
            </w:r>
          </w:p>
        </w:tc>
        <w:tc>
          <w:tcPr>
            <w:tcW w:w="1620" w:type="dxa"/>
          </w:tcPr>
          <w:p w14:paraId="3D121967" w14:textId="7C4583CB" w:rsidR="00966F94" w:rsidRDefault="00966F94" w:rsidP="00783B19">
            <w:r>
              <w:t>Sergey Satskiy</w:t>
            </w:r>
          </w:p>
        </w:tc>
        <w:tc>
          <w:tcPr>
            <w:tcW w:w="5220" w:type="dxa"/>
          </w:tcPr>
          <w:p w14:paraId="7A656021" w14:textId="0E19BB02" w:rsidR="00966F94" w:rsidRDefault="00966F94" w:rsidP="00D84F66">
            <w:r>
              <w:t>Adding SETCLIENTDATA command for NS 4.17.0</w:t>
            </w:r>
          </w:p>
        </w:tc>
      </w:tr>
      <w:tr w:rsidR="00DE6E10" w14:paraId="0D709DC1" w14:textId="77777777" w:rsidTr="006415AC">
        <w:tc>
          <w:tcPr>
            <w:tcW w:w="1188" w:type="dxa"/>
          </w:tcPr>
          <w:p w14:paraId="73B94CF9" w14:textId="3460A644" w:rsidR="00DE6E10" w:rsidRDefault="00DE6E10" w:rsidP="00783B19">
            <w:r>
              <w:t>1.42</w:t>
            </w:r>
          </w:p>
        </w:tc>
        <w:tc>
          <w:tcPr>
            <w:tcW w:w="1530" w:type="dxa"/>
          </w:tcPr>
          <w:p w14:paraId="26CADB47" w14:textId="7AD75E88" w:rsidR="00DE6E10" w:rsidRDefault="00DE6E10" w:rsidP="00783B19">
            <w:r>
              <w:t>April 1, 2014</w:t>
            </w:r>
          </w:p>
        </w:tc>
        <w:tc>
          <w:tcPr>
            <w:tcW w:w="1620" w:type="dxa"/>
          </w:tcPr>
          <w:p w14:paraId="4F4AFF25" w14:textId="335293D3" w:rsidR="00DE6E10" w:rsidRDefault="00DE6E10" w:rsidP="00783B19">
            <w:r>
              <w:t>Sergey Satskiy</w:t>
            </w:r>
          </w:p>
        </w:tc>
        <w:tc>
          <w:tcPr>
            <w:tcW w:w="5220" w:type="dxa"/>
          </w:tcPr>
          <w:p w14:paraId="0B2B0BCE" w14:textId="01FDC86B" w:rsidR="00DE6E10" w:rsidRDefault="00DE6E10" w:rsidP="00D84F66">
            <w:r>
              <w:t>Changing output format of the STAT CLIENTS command</w:t>
            </w:r>
          </w:p>
        </w:tc>
      </w:tr>
      <w:tr w:rsidR="009B070F" w14:paraId="4F0CCDE0" w14:textId="77777777" w:rsidTr="006415AC">
        <w:tc>
          <w:tcPr>
            <w:tcW w:w="1188" w:type="dxa"/>
          </w:tcPr>
          <w:p w14:paraId="7650F2B5" w14:textId="3942E590" w:rsidR="009B070F" w:rsidRDefault="009B070F" w:rsidP="00783B19">
            <w:r>
              <w:t>1.43</w:t>
            </w:r>
          </w:p>
        </w:tc>
        <w:tc>
          <w:tcPr>
            <w:tcW w:w="1530" w:type="dxa"/>
          </w:tcPr>
          <w:p w14:paraId="1A7C0F5B" w14:textId="566DA153" w:rsidR="009B070F" w:rsidRDefault="009B070F" w:rsidP="00783B19">
            <w:r>
              <w:t>April 9, 2014</w:t>
            </w:r>
          </w:p>
        </w:tc>
        <w:tc>
          <w:tcPr>
            <w:tcW w:w="1620" w:type="dxa"/>
          </w:tcPr>
          <w:p w14:paraId="2465C471" w14:textId="46D2C917" w:rsidR="009B070F" w:rsidRDefault="009B070F" w:rsidP="00783B19">
            <w:r>
              <w:t>Sergey Satskiy</w:t>
            </w:r>
          </w:p>
        </w:tc>
        <w:tc>
          <w:tcPr>
            <w:tcW w:w="5220" w:type="dxa"/>
          </w:tcPr>
          <w:p w14:paraId="6F2DE73C" w14:textId="1F794C54" w:rsidR="009B070F" w:rsidRDefault="009B070F" w:rsidP="00D84F66">
            <w:r>
              <w:t>Introducing ncbi_phid parameter to all the commands of NS 4.17.0</w:t>
            </w:r>
          </w:p>
        </w:tc>
      </w:tr>
      <w:tr w:rsidR="009358CA" w14:paraId="14BFC59F" w14:textId="77777777" w:rsidTr="006415AC">
        <w:tc>
          <w:tcPr>
            <w:tcW w:w="1188" w:type="dxa"/>
          </w:tcPr>
          <w:p w14:paraId="213C0CD1" w14:textId="1C0D152B" w:rsidR="009358CA" w:rsidRDefault="009358CA" w:rsidP="00783B19">
            <w:r>
              <w:t>1.44</w:t>
            </w:r>
          </w:p>
        </w:tc>
        <w:tc>
          <w:tcPr>
            <w:tcW w:w="1530" w:type="dxa"/>
          </w:tcPr>
          <w:p w14:paraId="17C47735" w14:textId="3CF1D323" w:rsidR="009358CA" w:rsidRDefault="009358CA" w:rsidP="00783B19">
            <w:r>
              <w:t>April 25, 2014</w:t>
            </w:r>
          </w:p>
        </w:tc>
        <w:tc>
          <w:tcPr>
            <w:tcW w:w="1620" w:type="dxa"/>
          </w:tcPr>
          <w:p w14:paraId="671DF874" w14:textId="243DA841" w:rsidR="009358CA" w:rsidRDefault="009358CA" w:rsidP="00783B19">
            <w:r>
              <w:t>Sergey Satskiy</w:t>
            </w:r>
          </w:p>
        </w:tc>
        <w:tc>
          <w:tcPr>
            <w:tcW w:w="5220" w:type="dxa"/>
          </w:tcPr>
          <w:p w14:paraId="03D16FEF" w14:textId="435451B5" w:rsidR="009358CA" w:rsidRDefault="009358CA" w:rsidP="00D84F66">
            <w:r>
              <w:t>Adding the ‘group’ parameter for the GET2 command for NS 4.17.1</w:t>
            </w:r>
          </w:p>
        </w:tc>
      </w:tr>
      <w:tr w:rsidR="009026F2" w14:paraId="53E444BC" w14:textId="77777777" w:rsidTr="006415AC">
        <w:tc>
          <w:tcPr>
            <w:tcW w:w="1188" w:type="dxa"/>
          </w:tcPr>
          <w:p w14:paraId="7331C8F9" w14:textId="36A1E191" w:rsidR="009026F2" w:rsidRDefault="009026F2" w:rsidP="00783B19">
            <w:r>
              <w:t>1.45</w:t>
            </w:r>
          </w:p>
        </w:tc>
        <w:tc>
          <w:tcPr>
            <w:tcW w:w="1530" w:type="dxa"/>
          </w:tcPr>
          <w:p w14:paraId="57F7F729" w14:textId="7B5753AF" w:rsidR="009026F2" w:rsidRDefault="009026F2" w:rsidP="00783B19">
            <w:r>
              <w:t>May 12, 2014</w:t>
            </w:r>
          </w:p>
        </w:tc>
        <w:tc>
          <w:tcPr>
            <w:tcW w:w="1620" w:type="dxa"/>
          </w:tcPr>
          <w:p w14:paraId="5ED1BFBA" w14:textId="603262DF" w:rsidR="009026F2" w:rsidRDefault="009026F2" w:rsidP="00783B19">
            <w:r>
              <w:t>Sergey Satskiy</w:t>
            </w:r>
          </w:p>
        </w:tc>
        <w:tc>
          <w:tcPr>
            <w:tcW w:w="5220" w:type="dxa"/>
          </w:tcPr>
          <w:p w14:paraId="2FB528A0" w14:textId="3D3B30BB" w:rsidR="009026F2" w:rsidRDefault="009026F2" w:rsidP="00D84F66">
            <w:r>
              <w:t>Adding the ‘aff’ parameter for the CANCEL command fo NS 4.17.2</w:t>
            </w:r>
          </w:p>
        </w:tc>
      </w:tr>
      <w:tr w:rsidR="00602E17" w14:paraId="3495A24B" w14:textId="77777777" w:rsidTr="006415AC">
        <w:tc>
          <w:tcPr>
            <w:tcW w:w="1188" w:type="dxa"/>
          </w:tcPr>
          <w:p w14:paraId="309DB494" w14:textId="764CBE02" w:rsidR="00602E17" w:rsidRDefault="00602E17" w:rsidP="00783B19">
            <w:r>
              <w:t>1.46</w:t>
            </w:r>
          </w:p>
        </w:tc>
        <w:tc>
          <w:tcPr>
            <w:tcW w:w="1530" w:type="dxa"/>
          </w:tcPr>
          <w:p w14:paraId="2D256D54" w14:textId="79223F38" w:rsidR="00602E17" w:rsidRDefault="00602E17" w:rsidP="00783B19">
            <w:r>
              <w:t>May 21, 2014</w:t>
            </w:r>
          </w:p>
        </w:tc>
        <w:tc>
          <w:tcPr>
            <w:tcW w:w="1620" w:type="dxa"/>
          </w:tcPr>
          <w:p w14:paraId="0FE00802" w14:textId="31E04826" w:rsidR="00602E17" w:rsidRDefault="00602E17" w:rsidP="00783B19">
            <w:r>
              <w:t>Sergey Satskiy</w:t>
            </w:r>
          </w:p>
        </w:tc>
        <w:tc>
          <w:tcPr>
            <w:tcW w:w="5220" w:type="dxa"/>
          </w:tcPr>
          <w:p w14:paraId="209FFC0F" w14:textId="043C9693" w:rsidR="00602E17" w:rsidRDefault="00602E17" w:rsidP="00D84F66">
            <w:r>
              <w:t>Bug fix: improper description of the QPAUSE command: the pullback/nopullback were exchanged.</w:t>
            </w:r>
          </w:p>
        </w:tc>
      </w:tr>
      <w:tr w:rsidR="00BF1A56" w14:paraId="359A8CF5" w14:textId="77777777" w:rsidTr="006415AC">
        <w:tc>
          <w:tcPr>
            <w:tcW w:w="1188" w:type="dxa"/>
          </w:tcPr>
          <w:p w14:paraId="1A2489B6" w14:textId="28B41C3B" w:rsidR="00BF1A56" w:rsidRDefault="00BF1A56" w:rsidP="00783B19">
            <w:r>
              <w:t>1.47</w:t>
            </w:r>
          </w:p>
        </w:tc>
        <w:tc>
          <w:tcPr>
            <w:tcW w:w="1530" w:type="dxa"/>
          </w:tcPr>
          <w:p w14:paraId="06C3D959" w14:textId="20ABDD93" w:rsidR="00BF1A56" w:rsidRDefault="00BF1A56" w:rsidP="00783B19">
            <w:r>
              <w:t>June 3, 2014</w:t>
            </w:r>
          </w:p>
        </w:tc>
        <w:tc>
          <w:tcPr>
            <w:tcW w:w="1620" w:type="dxa"/>
          </w:tcPr>
          <w:p w14:paraId="2275D0B9" w14:textId="7C601795" w:rsidR="00BF1A56" w:rsidRDefault="00BF1A56" w:rsidP="00783B19">
            <w:r>
              <w:t>Sergey Satskiy</w:t>
            </w:r>
          </w:p>
        </w:tc>
        <w:tc>
          <w:tcPr>
            <w:tcW w:w="5220" w:type="dxa"/>
          </w:tcPr>
          <w:p w14:paraId="1CD51530" w14:textId="75EF78B8" w:rsidR="00BF1A56" w:rsidRDefault="00BF1A56" w:rsidP="00D84F66">
            <w:r>
              <w:t>READ notifications for NS 4.17.2</w:t>
            </w:r>
            <w:r w:rsidR="00196E23">
              <w:t>, fix the READ description</w:t>
            </w:r>
          </w:p>
        </w:tc>
      </w:tr>
      <w:tr w:rsidR="000E00CE" w14:paraId="54187FEC" w14:textId="77777777" w:rsidTr="006415AC">
        <w:tc>
          <w:tcPr>
            <w:tcW w:w="1188" w:type="dxa"/>
          </w:tcPr>
          <w:p w14:paraId="2DF8AD97" w14:textId="240F019E" w:rsidR="000E00CE" w:rsidRDefault="000E00CE" w:rsidP="00783B19">
            <w:r>
              <w:t>1.48</w:t>
            </w:r>
          </w:p>
        </w:tc>
        <w:tc>
          <w:tcPr>
            <w:tcW w:w="1530" w:type="dxa"/>
          </w:tcPr>
          <w:p w14:paraId="3828429D" w14:textId="6EBDCDE8" w:rsidR="000E00CE" w:rsidRDefault="000E00CE" w:rsidP="00783B19">
            <w:r>
              <w:t>June 12, 2014</w:t>
            </w:r>
          </w:p>
        </w:tc>
        <w:tc>
          <w:tcPr>
            <w:tcW w:w="1620" w:type="dxa"/>
          </w:tcPr>
          <w:p w14:paraId="7B9042D2" w14:textId="02913EC3" w:rsidR="000E00CE" w:rsidRDefault="000E00CE" w:rsidP="00783B19">
            <w:r>
              <w:t>Sergey Satskiy</w:t>
            </w:r>
          </w:p>
        </w:tc>
        <w:tc>
          <w:tcPr>
            <w:tcW w:w="5220" w:type="dxa"/>
          </w:tcPr>
          <w:p w14:paraId="68605E8F" w14:textId="19216D86" w:rsidR="000E00CE" w:rsidRDefault="000E00CE" w:rsidP="00D84F66">
            <w:r>
              <w:t>RESCHEDULE for NS 4.19.0</w:t>
            </w:r>
          </w:p>
        </w:tc>
      </w:tr>
      <w:tr w:rsidR="00C02370" w14:paraId="2F6099E2" w14:textId="77777777" w:rsidTr="006415AC">
        <w:tc>
          <w:tcPr>
            <w:tcW w:w="1188" w:type="dxa"/>
          </w:tcPr>
          <w:p w14:paraId="783C5C97" w14:textId="2AF22582" w:rsidR="00C02370" w:rsidRDefault="00C02370" w:rsidP="00783B19">
            <w:r>
              <w:t>1.49</w:t>
            </w:r>
          </w:p>
        </w:tc>
        <w:tc>
          <w:tcPr>
            <w:tcW w:w="1530" w:type="dxa"/>
          </w:tcPr>
          <w:p w14:paraId="3EB8FF6C" w14:textId="2695B0CA" w:rsidR="00C02370" w:rsidRDefault="00C02370" w:rsidP="00783B19">
            <w:r>
              <w:t>July 23, 2014</w:t>
            </w:r>
          </w:p>
        </w:tc>
        <w:tc>
          <w:tcPr>
            <w:tcW w:w="1620" w:type="dxa"/>
          </w:tcPr>
          <w:p w14:paraId="5A2BA1BB" w14:textId="57ABF093" w:rsidR="00C02370" w:rsidRDefault="00C02370" w:rsidP="00783B19">
            <w:r>
              <w:t>Sergey Satskiy</w:t>
            </w:r>
          </w:p>
        </w:tc>
        <w:tc>
          <w:tcPr>
            <w:tcW w:w="5220" w:type="dxa"/>
          </w:tcPr>
          <w:p w14:paraId="56E8786C" w14:textId="1579C074" w:rsidR="00C02370" w:rsidRDefault="00C02370" w:rsidP="00980CB3">
            <w:r>
              <w:t>Changes i</w:t>
            </w:r>
            <w:r w:rsidR="00980CB3">
              <w:t>n the CANCEL command for NS 4.20</w:t>
            </w:r>
            <w:r>
              <w:t>.</w:t>
            </w:r>
            <w:r w:rsidR="00980CB3">
              <w:t>0</w:t>
            </w:r>
            <w:r w:rsidR="00620B34">
              <w:t>; extending the DUMP command status parameter for NS 4.</w:t>
            </w:r>
            <w:r w:rsidR="00980CB3">
              <w:t>20</w:t>
            </w:r>
            <w:r w:rsidR="00620B34">
              <w:t>.</w:t>
            </w:r>
            <w:r w:rsidR="00980CB3">
              <w:t>0</w:t>
            </w:r>
            <w:r w:rsidR="006415AC">
              <w:t>; adding the aff parameter t</w:t>
            </w:r>
            <w:r w:rsidR="00980CB3">
              <w:t>o the DUMP command for NS 4.20.0</w:t>
            </w:r>
          </w:p>
        </w:tc>
      </w:tr>
      <w:tr w:rsidR="007C42CF" w14:paraId="73FFCDCC" w14:textId="77777777" w:rsidTr="006415AC">
        <w:tc>
          <w:tcPr>
            <w:tcW w:w="1188" w:type="dxa"/>
          </w:tcPr>
          <w:p w14:paraId="45CBE483" w14:textId="2D268185" w:rsidR="007C42CF" w:rsidRDefault="007C42CF" w:rsidP="00783B19">
            <w:r>
              <w:t>1.50</w:t>
            </w:r>
          </w:p>
        </w:tc>
        <w:tc>
          <w:tcPr>
            <w:tcW w:w="1530" w:type="dxa"/>
          </w:tcPr>
          <w:p w14:paraId="3A0A4B62" w14:textId="39439379" w:rsidR="007C42CF" w:rsidRDefault="007C42CF" w:rsidP="00783B19">
            <w:r>
              <w:t>August 6, 2014</w:t>
            </w:r>
          </w:p>
        </w:tc>
        <w:tc>
          <w:tcPr>
            <w:tcW w:w="1620" w:type="dxa"/>
          </w:tcPr>
          <w:p w14:paraId="37FAC79E" w14:textId="707D5FB9" w:rsidR="007C42CF" w:rsidRDefault="007C42CF" w:rsidP="00783B19">
            <w:r>
              <w:t>Sergey Satskiy</w:t>
            </w:r>
          </w:p>
        </w:tc>
        <w:tc>
          <w:tcPr>
            <w:tcW w:w="5220" w:type="dxa"/>
          </w:tcPr>
          <w:p w14:paraId="2AC8CA26" w14:textId="73AE3623" w:rsidR="007C42CF" w:rsidRDefault="007C42CF" w:rsidP="00980CB3">
            <w:r>
              <w:t>Adding ‘no_retries’ parameter of the FPUT2</w:t>
            </w:r>
            <w:r w:rsidR="00ED61A0">
              <w:t xml:space="preserve"> and FRED</w:t>
            </w:r>
            <w:r>
              <w:t xml:space="preserve"> command</w:t>
            </w:r>
            <w:r w:rsidR="00ED61A0">
              <w:t>s</w:t>
            </w:r>
            <w:r>
              <w:t xml:space="preserve"> for NS 4.20.0</w:t>
            </w:r>
          </w:p>
        </w:tc>
      </w:tr>
      <w:tr w:rsidR="00B053EB" w14:paraId="1A9DB6B6" w14:textId="77777777" w:rsidTr="006415AC">
        <w:tc>
          <w:tcPr>
            <w:tcW w:w="1188" w:type="dxa"/>
          </w:tcPr>
          <w:p w14:paraId="739E3783" w14:textId="6F65E145" w:rsidR="00B053EB" w:rsidRDefault="00B053EB" w:rsidP="00783B19">
            <w:r>
              <w:t>1.51</w:t>
            </w:r>
          </w:p>
        </w:tc>
        <w:tc>
          <w:tcPr>
            <w:tcW w:w="1530" w:type="dxa"/>
          </w:tcPr>
          <w:p w14:paraId="17C48890" w14:textId="32800DFA" w:rsidR="00B053EB" w:rsidRDefault="00B053EB" w:rsidP="00783B19">
            <w:r>
              <w:t>August 11, 2014</w:t>
            </w:r>
          </w:p>
        </w:tc>
        <w:tc>
          <w:tcPr>
            <w:tcW w:w="1620" w:type="dxa"/>
          </w:tcPr>
          <w:p w14:paraId="69B7CC69" w14:textId="75A4F7AC" w:rsidR="00B053EB" w:rsidRDefault="00B053EB" w:rsidP="00783B19">
            <w:r>
              <w:t>Sergey Satskiy</w:t>
            </w:r>
          </w:p>
        </w:tc>
        <w:tc>
          <w:tcPr>
            <w:tcW w:w="5220" w:type="dxa"/>
          </w:tcPr>
          <w:p w14:paraId="4B29B8A7" w14:textId="1A571BE5" w:rsidR="00B053EB" w:rsidRDefault="00B053EB" w:rsidP="00980CB3">
            <w:r>
              <w:t>Extended output for the CANCEL and CANCELQ commands for NS 4.20.0</w:t>
            </w:r>
          </w:p>
        </w:tc>
      </w:tr>
      <w:tr w:rsidR="000D6DEA" w14:paraId="06286531" w14:textId="77777777" w:rsidTr="006415AC">
        <w:tc>
          <w:tcPr>
            <w:tcW w:w="1188" w:type="dxa"/>
          </w:tcPr>
          <w:p w14:paraId="7307FA93" w14:textId="3C6D68C1" w:rsidR="000D6DEA" w:rsidRDefault="000D6DEA" w:rsidP="00783B19">
            <w:r>
              <w:lastRenderedPageBreak/>
              <w:t>1.52</w:t>
            </w:r>
          </w:p>
        </w:tc>
        <w:tc>
          <w:tcPr>
            <w:tcW w:w="1530" w:type="dxa"/>
          </w:tcPr>
          <w:p w14:paraId="1424D09E" w14:textId="4C588DA7" w:rsidR="000D6DEA" w:rsidRDefault="000D6DEA" w:rsidP="00783B19">
            <w:r>
              <w:t>September 3, 2014</w:t>
            </w:r>
          </w:p>
        </w:tc>
        <w:tc>
          <w:tcPr>
            <w:tcW w:w="1620" w:type="dxa"/>
          </w:tcPr>
          <w:p w14:paraId="6363F093" w14:textId="7C3F1BD4" w:rsidR="000D6DEA" w:rsidRDefault="000D6DEA" w:rsidP="00783B19">
            <w:r>
              <w:t>Sergey Satskiy</w:t>
            </w:r>
          </w:p>
        </w:tc>
        <w:tc>
          <w:tcPr>
            <w:tcW w:w="5220" w:type="dxa"/>
          </w:tcPr>
          <w:p w14:paraId="0C111391" w14:textId="6BB43FD7" w:rsidR="000D6DEA" w:rsidRDefault="000D6DEA" w:rsidP="00980CB3">
            <w:r>
              <w:t>Adding CWREAD</w:t>
            </w:r>
            <w:r w:rsidR="005553FD">
              <w:t>, SETRAFF</w:t>
            </w:r>
            <w:r w:rsidR="00381E0A">
              <w:t>, CHRAFF</w:t>
            </w:r>
            <w:r>
              <w:t xml:space="preserve"> for NS 4.20.0</w:t>
            </w:r>
          </w:p>
        </w:tc>
      </w:tr>
      <w:tr w:rsidR="003B01F6" w14:paraId="40DB0B97" w14:textId="77777777" w:rsidTr="006415AC">
        <w:tc>
          <w:tcPr>
            <w:tcW w:w="1188" w:type="dxa"/>
          </w:tcPr>
          <w:p w14:paraId="5CBA84EB" w14:textId="7C3F7A51" w:rsidR="003B01F6" w:rsidRDefault="003B01F6" w:rsidP="00783B19">
            <w:r>
              <w:t>1.53</w:t>
            </w:r>
          </w:p>
        </w:tc>
        <w:tc>
          <w:tcPr>
            <w:tcW w:w="1530" w:type="dxa"/>
          </w:tcPr>
          <w:p w14:paraId="7A8A0189" w14:textId="1E505F73" w:rsidR="003B01F6" w:rsidRDefault="003B01F6" w:rsidP="00783B19">
            <w:r>
              <w:t>September 10, 2014</w:t>
            </w:r>
          </w:p>
        </w:tc>
        <w:tc>
          <w:tcPr>
            <w:tcW w:w="1620" w:type="dxa"/>
          </w:tcPr>
          <w:p w14:paraId="1B69E0A1" w14:textId="0C6A79AD" w:rsidR="003B01F6" w:rsidRDefault="003B01F6" w:rsidP="00783B19">
            <w:r>
              <w:t>Sergey Satskiy</w:t>
            </w:r>
          </w:p>
        </w:tc>
        <w:tc>
          <w:tcPr>
            <w:tcW w:w="5220" w:type="dxa"/>
          </w:tcPr>
          <w:p w14:paraId="47DB3DB4" w14:textId="6BCA8C7B" w:rsidR="003B01F6" w:rsidRDefault="003B01F6" w:rsidP="00980CB3">
            <w:r>
              <w:t>READ2 for NS 4.20.0</w:t>
            </w:r>
          </w:p>
        </w:tc>
      </w:tr>
      <w:tr w:rsidR="00B914F0" w14:paraId="61A567E5" w14:textId="77777777" w:rsidTr="006415AC">
        <w:tc>
          <w:tcPr>
            <w:tcW w:w="1188" w:type="dxa"/>
          </w:tcPr>
          <w:p w14:paraId="2D2520E3" w14:textId="5865448F" w:rsidR="00B914F0" w:rsidRDefault="00B914F0" w:rsidP="00783B19">
            <w:r>
              <w:t>1.54</w:t>
            </w:r>
          </w:p>
        </w:tc>
        <w:tc>
          <w:tcPr>
            <w:tcW w:w="1530" w:type="dxa"/>
          </w:tcPr>
          <w:p w14:paraId="046B6282" w14:textId="40040155" w:rsidR="00B914F0" w:rsidRDefault="00B914F0" w:rsidP="00783B19">
            <w:r>
              <w:t>October 23, 2014</w:t>
            </w:r>
          </w:p>
        </w:tc>
        <w:tc>
          <w:tcPr>
            <w:tcW w:w="1620" w:type="dxa"/>
          </w:tcPr>
          <w:p w14:paraId="26AED7FD" w14:textId="268425A1" w:rsidR="00B914F0" w:rsidRDefault="00B914F0" w:rsidP="00B914F0">
            <w:r>
              <w:t>Sergey Satskiy</w:t>
            </w:r>
          </w:p>
        </w:tc>
        <w:tc>
          <w:tcPr>
            <w:tcW w:w="5220" w:type="dxa"/>
          </w:tcPr>
          <w:p w14:paraId="1CA0D8AF" w14:textId="36A445CA" w:rsidR="00B914F0" w:rsidRDefault="00B914F0" w:rsidP="00980CB3">
            <w:r>
              <w:t>Adding ClientType parameter description for the handshake phase for NS 4.20.1</w:t>
            </w:r>
          </w:p>
        </w:tc>
      </w:tr>
      <w:tr w:rsidR="00AB61F2" w14:paraId="32FFFBF7" w14:textId="77777777" w:rsidTr="006415AC">
        <w:tc>
          <w:tcPr>
            <w:tcW w:w="1188" w:type="dxa"/>
          </w:tcPr>
          <w:p w14:paraId="7B6E6768" w14:textId="2A66B90C" w:rsidR="00AB61F2" w:rsidRDefault="00AB61F2" w:rsidP="00783B19">
            <w:r>
              <w:t>1.55</w:t>
            </w:r>
          </w:p>
        </w:tc>
        <w:tc>
          <w:tcPr>
            <w:tcW w:w="1530" w:type="dxa"/>
          </w:tcPr>
          <w:p w14:paraId="5581FB96" w14:textId="41D5D282" w:rsidR="00AB61F2" w:rsidRDefault="00AB61F2" w:rsidP="00783B19">
            <w:r>
              <w:t>May 5, 2015</w:t>
            </w:r>
          </w:p>
        </w:tc>
        <w:tc>
          <w:tcPr>
            <w:tcW w:w="1620" w:type="dxa"/>
          </w:tcPr>
          <w:p w14:paraId="769D9E9A" w14:textId="42F99433" w:rsidR="00AB61F2" w:rsidRDefault="00AB61F2" w:rsidP="00B914F0">
            <w:r>
              <w:t>Sergey Satskiy</w:t>
            </w:r>
          </w:p>
        </w:tc>
        <w:tc>
          <w:tcPr>
            <w:tcW w:w="5220" w:type="dxa"/>
          </w:tcPr>
          <w:p w14:paraId="17DA767B" w14:textId="321C3188" w:rsidR="00AB61F2" w:rsidRDefault="00AB61F2" w:rsidP="00980CB3">
            <w:r>
              <w:t>Fixing error in the description of the no_more_jobs output parameter of the READ2 command.</w:t>
            </w:r>
          </w:p>
        </w:tc>
      </w:tr>
      <w:tr w:rsidR="004D75F3" w14:paraId="27B23479" w14:textId="77777777" w:rsidTr="006415AC">
        <w:tc>
          <w:tcPr>
            <w:tcW w:w="1188" w:type="dxa"/>
          </w:tcPr>
          <w:p w14:paraId="18540C26" w14:textId="3B8E00D1" w:rsidR="004D75F3" w:rsidRDefault="004D75F3" w:rsidP="00783B19">
            <w:r>
              <w:t>1.56</w:t>
            </w:r>
          </w:p>
        </w:tc>
        <w:tc>
          <w:tcPr>
            <w:tcW w:w="1530" w:type="dxa"/>
          </w:tcPr>
          <w:p w14:paraId="6B62BD02" w14:textId="18053A6E" w:rsidR="004D75F3" w:rsidRDefault="004D75F3" w:rsidP="00783B19">
            <w:r>
              <w:t xml:space="preserve">May </w:t>
            </w:r>
            <w:r w:rsidR="00A56324">
              <w:t>20, 2015</w:t>
            </w:r>
          </w:p>
        </w:tc>
        <w:tc>
          <w:tcPr>
            <w:tcW w:w="1620" w:type="dxa"/>
          </w:tcPr>
          <w:p w14:paraId="45F9EBB3" w14:textId="1B9F56A5" w:rsidR="004D75F3" w:rsidRDefault="00A56324" w:rsidP="00B914F0">
            <w:r>
              <w:t>Sergey Satskiy</w:t>
            </w:r>
          </w:p>
        </w:tc>
        <w:tc>
          <w:tcPr>
            <w:tcW w:w="5220" w:type="dxa"/>
          </w:tcPr>
          <w:p w14:paraId="1FD41EE7" w14:textId="67B0D551" w:rsidR="004D75F3" w:rsidRDefault="00A56324" w:rsidP="00980CB3">
            <w:r>
              <w:t xml:space="preserve">Changes in </w:t>
            </w:r>
            <w:r w:rsidR="00C46A0A">
              <w:t>READ/</w:t>
            </w:r>
            <w:r>
              <w:t>READ2 for N</w:t>
            </w:r>
            <w:r w:rsidR="00327EFA">
              <w:t>S 4.22.0: two new Boolean flags</w:t>
            </w:r>
          </w:p>
        </w:tc>
      </w:tr>
      <w:tr w:rsidR="001806DE" w14:paraId="656AFF9A" w14:textId="77777777" w:rsidTr="006415AC">
        <w:tc>
          <w:tcPr>
            <w:tcW w:w="1188" w:type="dxa"/>
          </w:tcPr>
          <w:p w14:paraId="7CFF54B0" w14:textId="00F745FA" w:rsidR="001806DE" w:rsidRDefault="001806DE" w:rsidP="00783B19">
            <w:r>
              <w:t>1.57</w:t>
            </w:r>
          </w:p>
        </w:tc>
        <w:tc>
          <w:tcPr>
            <w:tcW w:w="1530" w:type="dxa"/>
          </w:tcPr>
          <w:p w14:paraId="6A60DC92" w14:textId="29444770" w:rsidR="001806DE" w:rsidRDefault="001806DE" w:rsidP="00783B19">
            <w:r>
              <w:t>May 27, 2015</w:t>
            </w:r>
          </w:p>
        </w:tc>
        <w:tc>
          <w:tcPr>
            <w:tcW w:w="1620" w:type="dxa"/>
          </w:tcPr>
          <w:p w14:paraId="20FAB7F7" w14:textId="3B754F55" w:rsidR="001806DE" w:rsidRDefault="001806DE" w:rsidP="00B914F0">
            <w:r>
              <w:t>Sergey Satskiy</w:t>
            </w:r>
          </w:p>
        </w:tc>
        <w:tc>
          <w:tcPr>
            <w:tcW w:w="5220" w:type="dxa"/>
          </w:tcPr>
          <w:p w14:paraId="4D7039EC" w14:textId="1E714556" w:rsidR="001806DE" w:rsidRDefault="001806DE" w:rsidP="00980CB3">
            <w:r>
              <w:t>Updated LISTEN output</w:t>
            </w:r>
          </w:p>
        </w:tc>
      </w:tr>
      <w:tr w:rsidR="008F7B07" w14:paraId="0B8B6491" w14:textId="77777777" w:rsidTr="006415AC">
        <w:tc>
          <w:tcPr>
            <w:tcW w:w="1188" w:type="dxa"/>
          </w:tcPr>
          <w:p w14:paraId="182C1722" w14:textId="039F5454" w:rsidR="008F7B07" w:rsidRDefault="008F7B07" w:rsidP="00783B19">
            <w:r>
              <w:t>1.58</w:t>
            </w:r>
          </w:p>
        </w:tc>
        <w:tc>
          <w:tcPr>
            <w:tcW w:w="1530" w:type="dxa"/>
          </w:tcPr>
          <w:p w14:paraId="6E803B21" w14:textId="1272D99C" w:rsidR="008F7B07" w:rsidRDefault="008F7B07" w:rsidP="00783B19">
            <w:r>
              <w:t>June 16, 2015</w:t>
            </w:r>
          </w:p>
        </w:tc>
        <w:tc>
          <w:tcPr>
            <w:tcW w:w="1620" w:type="dxa"/>
          </w:tcPr>
          <w:p w14:paraId="486961A4" w14:textId="5B12E6E6" w:rsidR="008F7B07" w:rsidRDefault="008F7B07" w:rsidP="00B914F0">
            <w:r>
              <w:t>Sergey Satskiy</w:t>
            </w:r>
          </w:p>
        </w:tc>
        <w:tc>
          <w:tcPr>
            <w:tcW w:w="5220" w:type="dxa"/>
          </w:tcPr>
          <w:p w14:paraId="0DD3A5C6" w14:textId="7F30EC5A" w:rsidR="008F7B07" w:rsidRDefault="008F7B07" w:rsidP="00980CB3">
            <w:r>
              <w:t>New prioritized_aff flag for GET2/READ2 for NS 4.22.0</w:t>
            </w:r>
          </w:p>
        </w:tc>
      </w:tr>
      <w:tr w:rsidR="0014677E" w14:paraId="00541C2D" w14:textId="77777777" w:rsidTr="006415AC">
        <w:tc>
          <w:tcPr>
            <w:tcW w:w="1188" w:type="dxa"/>
          </w:tcPr>
          <w:p w14:paraId="25FA881A" w14:textId="1A9B36CB" w:rsidR="0014677E" w:rsidRDefault="0014677E" w:rsidP="00783B19">
            <w:r>
              <w:t>1.59</w:t>
            </w:r>
          </w:p>
        </w:tc>
        <w:tc>
          <w:tcPr>
            <w:tcW w:w="1530" w:type="dxa"/>
          </w:tcPr>
          <w:p w14:paraId="17440558" w14:textId="4F91D666" w:rsidR="0014677E" w:rsidRDefault="0014677E" w:rsidP="00783B19">
            <w:r>
              <w:t>June 18, 2015</w:t>
            </w:r>
          </w:p>
        </w:tc>
        <w:tc>
          <w:tcPr>
            <w:tcW w:w="1620" w:type="dxa"/>
          </w:tcPr>
          <w:p w14:paraId="278DC7C7" w14:textId="28DAD9ED" w:rsidR="0014677E" w:rsidRDefault="0014677E" w:rsidP="00B914F0">
            <w:r>
              <w:t>Sergey Satskiy</w:t>
            </w:r>
          </w:p>
        </w:tc>
        <w:tc>
          <w:tcPr>
            <w:tcW w:w="5220" w:type="dxa"/>
          </w:tcPr>
          <w:p w14:paraId="0535E9B9" w14:textId="1A197958" w:rsidR="0014677E" w:rsidRDefault="0014677E" w:rsidP="00980CB3">
            <w:r>
              <w:t>New ‘blacklist’ option for RDRB for NS 4.22.0</w:t>
            </w:r>
          </w:p>
        </w:tc>
      </w:tr>
      <w:tr w:rsidR="00B47E4A" w14:paraId="1357E502" w14:textId="77777777" w:rsidTr="006415AC">
        <w:tc>
          <w:tcPr>
            <w:tcW w:w="1188" w:type="dxa"/>
          </w:tcPr>
          <w:p w14:paraId="37EA933B" w14:textId="5870FEE1" w:rsidR="00B47E4A" w:rsidRDefault="00B47E4A" w:rsidP="00783B19">
            <w:r>
              <w:t>1.60</w:t>
            </w:r>
          </w:p>
        </w:tc>
        <w:tc>
          <w:tcPr>
            <w:tcW w:w="1530" w:type="dxa"/>
          </w:tcPr>
          <w:p w14:paraId="3D1F0C6F" w14:textId="01EEE2AC" w:rsidR="00B47E4A" w:rsidRDefault="00B47E4A" w:rsidP="00783B19">
            <w:r>
              <w:t>August 19, 2015</w:t>
            </w:r>
          </w:p>
        </w:tc>
        <w:tc>
          <w:tcPr>
            <w:tcW w:w="1620" w:type="dxa"/>
          </w:tcPr>
          <w:p w14:paraId="6B2CDB88" w14:textId="447A874C" w:rsidR="00B47E4A" w:rsidRDefault="00B47E4A" w:rsidP="00B914F0">
            <w:r>
              <w:t>Sergey Satskiy</w:t>
            </w:r>
          </w:p>
        </w:tc>
        <w:tc>
          <w:tcPr>
            <w:tcW w:w="5220" w:type="dxa"/>
          </w:tcPr>
          <w:p w14:paraId="32EEEF1C" w14:textId="65C38188" w:rsidR="00B47E4A" w:rsidRDefault="00D742C8" w:rsidP="00980CB3">
            <w:r>
              <w:t xml:space="preserve">Group lists for </w:t>
            </w:r>
            <w:r w:rsidR="00B47E4A">
              <w:t>GET2/READ/READ2 for NS 4.23.0</w:t>
            </w:r>
          </w:p>
        </w:tc>
      </w:tr>
      <w:tr w:rsidR="00103386" w14:paraId="0CAA2875" w14:textId="77777777" w:rsidTr="006415AC">
        <w:tc>
          <w:tcPr>
            <w:tcW w:w="1188" w:type="dxa"/>
          </w:tcPr>
          <w:p w14:paraId="3B4FBE12" w14:textId="5A06E263" w:rsidR="00103386" w:rsidRDefault="00103386" w:rsidP="00783B19">
            <w:r>
              <w:t>1.61</w:t>
            </w:r>
          </w:p>
        </w:tc>
        <w:tc>
          <w:tcPr>
            <w:tcW w:w="1530" w:type="dxa"/>
          </w:tcPr>
          <w:p w14:paraId="7D3B89D5" w14:textId="5527D45E" w:rsidR="00103386" w:rsidRDefault="00103386" w:rsidP="00783B19">
            <w:r>
              <w:t>October 26, 2015</w:t>
            </w:r>
          </w:p>
        </w:tc>
        <w:tc>
          <w:tcPr>
            <w:tcW w:w="1620" w:type="dxa"/>
          </w:tcPr>
          <w:p w14:paraId="7023B3A7" w14:textId="740B0345" w:rsidR="00103386" w:rsidRDefault="00103386" w:rsidP="00B914F0">
            <w:r>
              <w:t>Sergey Satskiy</w:t>
            </w:r>
          </w:p>
        </w:tc>
        <w:tc>
          <w:tcPr>
            <w:tcW w:w="5220" w:type="dxa"/>
          </w:tcPr>
          <w:p w14:paraId="24AFF080" w14:textId="65896833" w:rsidR="00103386" w:rsidRDefault="00103386" w:rsidP="00980CB3">
            <w:r>
              <w:t>Adding a note about the command synopsis.</w:t>
            </w:r>
          </w:p>
        </w:tc>
      </w:tr>
      <w:tr w:rsidR="001B7BC8" w14:paraId="21580EBB" w14:textId="77777777" w:rsidTr="006415AC">
        <w:tc>
          <w:tcPr>
            <w:tcW w:w="1188" w:type="dxa"/>
          </w:tcPr>
          <w:p w14:paraId="2B97367F" w14:textId="65C7D0A6" w:rsidR="001B7BC8" w:rsidRDefault="001B7BC8" w:rsidP="00783B19">
            <w:r>
              <w:t>1.62</w:t>
            </w:r>
          </w:p>
        </w:tc>
        <w:tc>
          <w:tcPr>
            <w:tcW w:w="1530" w:type="dxa"/>
          </w:tcPr>
          <w:p w14:paraId="6312812C" w14:textId="3D9C5469" w:rsidR="001B7BC8" w:rsidRDefault="001B7BC8" w:rsidP="00783B19">
            <w:r>
              <w:t>March 11, 2016</w:t>
            </w:r>
          </w:p>
        </w:tc>
        <w:tc>
          <w:tcPr>
            <w:tcW w:w="1620" w:type="dxa"/>
          </w:tcPr>
          <w:p w14:paraId="57F2696C" w14:textId="315F0D66" w:rsidR="001B7BC8" w:rsidRDefault="001B7BC8" w:rsidP="00B914F0">
            <w:r>
              <w:t>Sergey Satskiy</w:t>
            </w:r>
          </w:p>
        </w:tc>
        <w:tc>
          <w:tcPr>
            <w:tcW w:w="5220" w:type="dxa"/>
          </w:tcPr>
          <w:p w14:paraId="09C3386B" w14:textId="577897FF" w:rsidR="001B7BC8" w:rsidRDefault="001B7BC8" w:rsidP="00980CB3">
            <w:r>
              <w:t>Adding information about the ‘scope’ feature for NS 4.25.0</w:t>
            </w:r>
          </w:p>
        </w:tc>
      </w:tr>
    </w:tbl>
    <w:p w14:paraId="090C5DD3" w14:textId="08BDDF28" w:rsidR="00327F50" w:rsidRDefault="00327F50" w:rsidP="00783B19"/>
    <w:p w14:paraId="503CFD4A" w14:textId="4ECDE735" w:rsidR="00327F50" w:rsidRDefault="00327F50">
      <w:r>
        <w:br w:type="page"/>
      </w:r>
    </w:p>
    <w:p w14:paraId="4C2BC89A" w14:textId="77777777" w:rsidR="00327F50" w:rsidRDefault="00327F50" w:rsidP="00783B19"/>
    <w:p w14:paraId="34D91149" w14:textId="77777777" w:rsidR="00453C70" w:rsidRDefault="006C7587" w:rsidP="006C7587">
      <w:pPr>
        <w:pStyle w:val="Heading1"/>
        <w:jc w:val="both"/>
      </w:pPr>
      <w:bookmarkStart w:id="1" w:name="_Toc445479111"/>
      <w:r>
        <w:t>NetSchedule Protocol</w:t>
      </w:r>
      <w:bookmarkEnd w:id="1"/>
    </w:p>
    <w:p w14:paraId="34D9114A" w14:textId="77777777" w:rsidR="006C7587" w:rsidRDefault="006C7587" w:rsidP="006C7587">
      <w:pPr>
        <w:jc w:val="both"/>
      </w:pPr>
      <w:r>
        <w:t xml:space="preserve">This </w:t>
      </w:r>
      <w:r w:rsidR="00070FA7">
        <w:t xml:space="preserve">document </w:t>
      </w:r>
      <w:r>
        <w:t>describe</w:t>
      </w:r>
      <w:r w:rsidR="00070FA7">
        <w:t>s</w:t>
      </w:r>
      <w:r>
        <w:t xml:space="preserve"> the NetSchedule server protocol in detail.</w:t>
      </w:r>
    </w:p>
    <w:p w14:paraId="34D9114B" w14:textId="77777777" w:rsidR="006C7587" w:rsidRDefault="006C7587" w:rsidP="006C7587">
      <w:pPr>
        <w:pStyle w:val="Heading2"/>
        <w:jc w:val="both"/>
      </w:pPr>
      <w:bookmarkStart w:id="2" w:name="_Toc445479112"/>
      <w:r>
        <w:t>Overview</w:t>
      </w:r>
      <w:bookmarkEnd w:id="2"/>
    </w:p>
    <w:p w14:paraId="34D9114C" w14:textId="77777777" w:rsidR="006C7587" w:rsidRDefault="006C7587" w:rsidP="006C7587">
      <w:pPr>
        <w:jc w:val="both"/>
      </w:pPr>
      <w:r>
        <w:t>The NetSchedule protocol is based on human readable strings exchange</w:t>
      </w:r>
      <w:r w:rsidR="00070FA7">
        <w:t>d</w:t>
      </w:r>
      <w:r>
        <w:t xml:space="preserve"> over a TCP/IP connection. An exchange unit is a line which is ended by a carriage return </w:t>
      </w:r>
      <w:r w:rsidR="00070FA7">
        <w:t>character</w:t>
      </w:r>
      <w:r>
        <w:t>. The figure below shows the overall structure of the protocol.</w:t>
      </w:r>
    </w:p>
    <w:p w14:paraId="34D9114D" w14:textId="77777777" w:rsidR="006C7587" w:rsidRDefault="00FB23E1" w:rsidP="00FB23E1">
      <w:pPr>
        <w:jc w:val="center"/>
      </w:pPr>
      <w:r>
        <w:object w:dxaOrig="3324" w:dyaOrig="4860" w14:anchorId="34D91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6pt;height:244.8pt" o:ole="">
            <v:imagedata r:id="rId13" o:title=""/>
          </v:shape>
          <o:OLEObject Type="Embed" ProgID="Visio.Drawing.11" ShapeID="_x0000_i1025" DrawAspect="Content" ObjectID="_1525092140" r:id="rId14"/>
        </w:object>
      </w:r>
    </w:p>
    <w:p w14:paraId="34D9114E" w14:textId="77777777" w:rsidR="006C7587" w:rsidRDefault="00FB23E1" w:rsidP="00FB23E1">
      <w:pPr>
        <w:jc w:val="center"/>
      </w:pPr>
      <w:r>
        <w:t>Protocol Structure</w:t>
      </w:r>
    </w:p>
    <w:p w14:paraId="34D9114F" w14:textId="77777777" w:rsidR="006C7587" w:rsidRDefault="006C7587" w:rsidP="006C7587">
      <w:pPr>
        <w:jc w:val="both"/>
      </w:pPr>
    </w:p>
    <w:p w14:paraId="34D91150" w14:textId="77777777" w:rsidR="006C7587" w:rsidRDefault="00FB23E1" w:rsidP="006C7587">
      <w:pPr>
        <w:jc w:val="both"/>
      </w:pPr>
      <w:r>
        <w:t>A session of communication with a NetSchedule server starts with opening a TCP/IP connection.</w:t>
      </w:r>
    </w:p>
    <w:p w14:paraId="34D91151" w14:textId="77777777" w:rsidR="00FB23E1" w:rsidRDefault="00FB23E1" w:rsidP="006C7587">
      <w:pPr>
        <w:jc w:val="both"/>
      </w:pPr>
      <w:r>
        <w:t xml:space="preserve">The first phase – handshaking – is comprised of two lines which a NetSchedule server expects from a client. The first line is what a client tells NetSchedule about itself. The second line is a queue name and this is the queue to which all the other </w:t>
      </w:r>
      <w:r>
        <w:lastRenderedPageBreak/>
        <w:t xml:space="preserve">commands in the session will be applied to. </w:t>
      </w:r>
      <w:r w:rsidR="00070FA7">
        <w:t xml:space="preserve">Neither </w:t>
      </w:r>
      <w:r>
        <w:t xml:space="preserve">of these two lines </w:t>
      </w:r>
      <w:r w:rsidR="00070FA7">
        <w:t xml:space="preserve">causes </w:t>
      </w:r>
      <w:r>
        <w:t xml:space="preserve">a NetSchedule server </w:t>
      </w:r>
      <w:r w:rsidR="00070FA7">
        <w:t xml:space="preserve">to </w:t>
      </w:r>
      <w:r>
        <w:t xml:space="preserve">generate any output (except </w:t>
      </w:r>
      <w:r w:rsidR="00070FA7">
        <w:t xml:space="preserve">for </w:t>
      </w:r>
      <w:r>
        <w:t>errors</w:t>
      </w:r>
      <w:r w:rsidR="00070FA7">
        <w:t>,</w:t>
      </w:r>
      <w:r>
        <w:t xml:space="preserve"> if </w:t>
      </w:r>
      <w:r w:rsidR="00070FA7">
        <w:t>there are any</w:t>
      </w:r>
      <w:r>
        <w:t>).</w:t>
      </w:r>
    </w:p>
    <w:p w14:paraId="34D91152" w14:textId="77777777" w:rsidR="00FB23E1" w:rsidRDefault="00FB23E1" w:rsidP="006C7587">
      <w:pPr>
        <w:jc w:val="both"/>
      </w:pPr>
      <w:r>
        <w:t>The second phase is an arbitrary number of command lines followed by NetSchedule server output. Some commands cause a single line output while the others may cause a multiline output.</w:t>
      </w:r>
    </w:p>
    <w:p w14:paraId="34D91153" w14:textId="77777777" w:rsidR="006C7587" w:rsidRDefault="00FB23E1" w:rsidP="006C7587">
      <w:pPr>
        <w:jc w:val="both"/>
      </w:pPr>
      <w:r>
        <w:t xml:space="preserve">A command may require certain privileges and/or </w:t>
      </w:r>
      <w:r w:rsidR="00070FA7">
        <w:t xml:space="preserve">an existing </w:t>
      </w:r>
      <w:r>
        <w:t xml:space="preserve">queue name. These requirements will be indicated in </w:t>
      </w:r>
      <w:r w:rsidR="00070FA7">
        <w:t>the</w:t>
      </w:r>
      <w:r>
        <w:t xml:space="preserve"> description</w:t>
      </w:r>
      <w:r w:rsidR="00070FA7">
        <w:t xml:space="preserve"> for the command</w:t>
      </w:r>
      <w:r>
        <w:t>.</w:t>
      </w:r>
    </w:p>
    <w:p w14:paraId="34D91154" w14:textId="02C87E01" w:rsidR="00FB23E1" w:rsidRDefault="00FB23E1" w:rsidP="006C7587">
      <w:pPr>
        <w:jc w:val="both"/>
      </w:pPr>
      <w:r>
        <w:t>A session can</w:t>
      </w:r>
      <w:r w:rsidR="005A100E">
        <w:t>3</w:t>
      </w:r>
      <w:r>
        <w:t xml:space="preserve"> be finished by an explicit command (QUIT) or </w:t>
      </w:r>
      <w:r w:rsidR="00070FA7">
        <w:t xml:space="preserve">by </w:t>
      </w:r>
      <w:r>
        <w:t>closing the connection.</w:t>
      </w:r>
    </w:p>
    <w:p w14:paraId="78312740" w14:textId="10BBADED" w:rsidR="00554977" w:rsidRDefault="00554977" w:rsidP="006C7587">
      <w:pPr>
        <w:jc w:val="both"/>
      </w:pPr>
      <w:r>
        <w:t>NetSchedule 4.11.0 and up will close a connection by its own initiative when it detects command parsing errors.</w:t>
      </w:r>
    </w:p>
    <w:p w14:paraId="34D91155" w14:textId="77777777" w:rsidR="00FB23E1" w:rsidRDefault="00070FA7" w:rsidP="006C7587">
      <w:pPr>
        <w:jc w:val="both"/>
      </w:pPr>
      <w:r w:rsidRPr="00F950F5">
        <w:rPr>
          <w:b/>
        </w:rPr>
        <w:t>Note:</w:t>
      </w:r>
      <w:r>
        <w:t xml:space="preserve"> </w:t>
      </w:r>
      <w:r w:rsidR="00FB23E1">
        <w:t xml:space="preserve">An important </w:t>
      </w:r>
      <w:r>
        <w:t xml:space="preserve">detail </w:t>
      </w:r>
      <w:r w:rsidR="00FB23E1">
        <w:t xml:space="preserve">is that NetSchedule </w:t>
      </w:r>
      <w:r w:rsidR="00F950F5">
        <w:t>will silently ignore un</w:t>
      </w:r>
      <w:r w:rsidR="00FB23E1">
        <w:t>recognize</w:t>
      </w:r>
      <w:r w:rsidR="00F950F5">
        <w:t>d</w:t>
      </w:r>
      <w:r w:rsidR="00FB23E1">
        <w:t xml:space="preserve"> argument.</w:t>
      </w:r>
    </w:p>
    <w:p w14:paraId="34D91156" w14:textId="77777777" w:rsidR="00FB23E1" w:rsidRDefault="00FB23E1" w:rsidP="00910941">
      <w:pPr>
        <w:pStyle w:val="Heading3"/>
      </w:pPr>
      <w:bookmarkStart w:id="3" w:name="_Toc445479113"/>
      <w:r>
        <w:t>Authentication Line</w:t>
      </w:r>
      <w:bookmarkEnd w:id="3"/>
    </w:p>
    <w:p w14:paraId="34D91157" w14:textId="77777777" w:rsidR="00FB23E1" w:rsidRDefault="00FB23E1" w:rsidP="00FB23E1">
      <w:pPr>
        <w:jc w:val="both"/>
      </w:pPr>
      <w:r>
        <w:t>The idea of this line is that a client can tell a NetSchedule server what the client is. Here is the synopsis of the authentication line:</w:t>
      </w:r>
    </w:p>
    <w:p w14:paraId="636549FD" w14:textId="2C48A740" w:rsidR="001E004B" w:rsidRDefault="001E004B" w:rsidP="000F4AAE">
      <w:pPr>
        <w:jc w:val="center"/>
      </w:pPr>
      <w:r>
        <w:object w:dxaOrig="6930" w:dyaOrig="735" w14:anchorId="62A9EF27">
          <v:shape id="_x0000_i1026" type="#_x0000_t75" style="width:345.6pt;height:36pt" o:ole="">
            <v:imagedata r:id="rId15" o:title=""/>
          </v:shape>
          <o:OLEObject Type="Embed" ProgID="Visio.Drawing.15" ShapeID="_x0000_i1026" DrawAspect="Content" ObjectID="_1525092141" r:id="rId16"/>
        </w:object>
      </w:r>
    </w:p>
    <w:p w14:paraId="3B0CF3EF" w14:textId="77777777" w:rsidR="00E615F3" w:rsidRDefault="00E615F3" w:rsidP="00FB23E1">
      <w:pPr>
        <w:jc w:val="both"/>
      </w:pPr>
    </w:p>
    <w:p w14:paraId="4308279D" w14:textId="1EDEBF29" w:rsidR="00E615F3" w:rsidRDefault="00E615F3" w:rsidP="000F4AAE">
      <w:pPr>
        <w:jc w:val="center"/>
      </w:pPr>
      <w:r>
        <w:object w:dxaOrig="4711" w:dyaOrig="1171" w14:anchorId="06674EB1">
          <v:shape id="_x0000_i1027" type="#_x0000_t75" style="width:237.6pt;height:57.6pt" o:ole="">
            <v:imagedata r:id="rId17" o:title=""/>
          </v:shape>
          <o:OLEObject Type="Embed" ProgID="Visio.Drawing.15" ShapeID="_x0000_i1027" DrawAspect="Content" ObjectID="_1525092142" r:id="rId18"/>
        </w:object>
      </w:r>
    </w:p>
    <w:p w14:paraId="4A364415" w14:textId="77777777" w:rsidR="00E615F3" w:rsidRDefault="00E615F3" w:rsidP="00FB23E1">
      <w:pPr>
        <w:jc w:val="both"/>
      </w:pPr>
    </w:p>
    <w:p w14:paraId="55A31F13" w14:textId="78D15646" w:rsidR="005D64E1" w:rsidRDefault="005D64E1" w:rsidP="005D64E1">
      <w:pPr>
        <w:jc w:val="center"/>
      </w:pPr>
      <w:r>
        <w:object w:dxaOrig="4681" w:dyaOrig="840" w14:anchorId="7F83A802">
          <v:shape id="_x0000_i1028" type="#_x0000_t75" style="width:237.6pt;height:43.2pt" o:ole="">
            <v:imagedata r:id="rId19" o:title=""/>
          </v:shape>
          <o:OLEObject Type="Embed" ProgID="Visio.Drawing.15" ShapeID="_x0000_i1028" DrawAspect="Content" ObjectID="_1525092143" r:id="rId20"/>
        </w:object>
      </w:r>
    </w:p>
    <w:p w14:paraId="5D61E821" w14:textId="2344F78A" w:rsidR="00E615F3" w:rsidRDefault="00E615F3" w:rsidP="005D64E1">
      <w:pPr>
        <w:jc w:val="both"/>
      </w:pPr>
    </w:p>
    <w:p w14:paraId="4A0845BD" w14:textId="13364014" w:rsidR="005D64E1" w:rsidRDefault="009E754F" w:rsidP="005D64E1">
      <w:pPr>
        <w:jc w:val="center"/>
      </w:pPr>
      <w:r>
        <w:object w:dxaOrig="7890" w:dyaOrig="840" w14:anchorId="4EF474EB">
          <v:shape id="_x0000_i1029" type="#_x0000_t75" style="width:396pt;height:43.2pt" o:ole="">
            <v:imagedata r:id="rId21" o:title=""/>
          </v:shape>
          <o:OLEObject Type="Embed" ProgID="Visio.Drawing.15" ShapeID="_x0000_i1029" DrawAspect="Content" ObjectID="_1525092144" r:id="rId22"/>
        </w:object>
      </w:r>
    </w:p>
    <w:p w14:paraId="7248646E" w14:textId="77777777" w:rsidR="00E615F3" w:rsidRDefault="00E615F3" w:rsidP="00FB23E1">
      <w:pPr>
        <w:jc w:val="both"/>
      </w:pPr>
    </w:p>
    <w:p w14:paraId="3DF426D1" w14:textId="334FAA45" w:rsidR="00E615F3" w:rsidRDefault="005D64E1" w:rsidP="005D64E1">
      <w:pPr>
        <w:jc w:val="center"/>
      </w:pPr>
      <w:r>
        <w:object w:dxaOrig="4681" w:dyaOrig="840" w14:anchorId="24B79EB1">
          <v:shape id="_x0000_i1030" type="#_x0000_t75" style="width:237.6pt;height:43.2pt" o:ole="">
            <v:imagedata r:id="rId23" o:title=""/>
          </v:shape>
          <o:OLEObject Type="Embed" ProgID="Visio.Drawing.15" ShapeID="_x0000_i1030" DrawAspect="Content" ObjectID="_1525092145" r:id="rId24"/>
        </w:object>
      </w:r>
    </w:p>
    <w:p w14:paraId="34D91158" w14:textId="27D92C6C" w:rsidR="00AA287D" w:rsidRDefault="00AA287D" w:rsidP="00FB23E1"/>
    <w:p w14:paraId="6568821F" w14:textId="00D3F0D7" w:rsidR="001E004B" w:rsidRDefault="001E004B" w:rsidP="001E004B">
      <w:pPr>
        <w:jc w:val="center"/>
      </w:pPr>
      <w:r>
        <w:object w:dxaOrig="4681" w:dyaOrig="840" w14:anchorId="1B50AB9A">
          <v:shape id="_x0000_i1031" type="#_x0000_t75" style="width:230.4pt;height:43.2pt" o:ole="">
            <v:imagedata r:id="rId25" o:title=""/>
          </v:shape>
          <o:OLEObject Type="Embed" ProgID="Visio.Drawing.15" ShapeID="_x0000_i1031" DrawAspect="Content" ObjectID="_1525092146" r:id="rId26"/>
        </w:object>
      </w:r>
    </w:p>
    <w:p w14:paraId="5B1149C3" w14:textId="77777777" w:rsidR="001E004B" w:rsidRDefault="001E004B" w:rsidP="00FB23E1"/>
    <w:tbl>
      <w:tblPr>
        <w:tblStyle w:val="TableGrid"/>
        <w:tblW w:w="0" w:type="auto"/>
        <w:tblLook w:val="04A0" w:firstRow="1" w:lastRow="0" w:firstColumn="1" w:lastColumn="0" w:noHBand="0" w:noVBand="1"/>
      </w:tblPr>
      <w:tblGrid>
        <w:gridCol w:w="2358"/>
        <w:gridCol w:w="7218"/>
      </w:tblGrid>
      <w:tr w:rsidR="00AA287D" w14:paraId="34D9115B" w14:textId="77777777" w:rsidTr="00AA287D">
        <w:tc>
          <w:tcPr>
            <w:tcW w:w="2358" w:type="dxa"/>
          </w:tcPr>
          <w:p w14:paraId="34D91159" w14:textId="77777777" w:rsidR="00AA287D" w:rsidRDefault="00AA287D" w:rsidP="00AA287D">
            <w:pPr>
              <w:jc w:val="center"/>
            </w:pPr>
            <w:r>
              <w:t>Parameter</w:t>
            </w:r>
          </w:p>
        </w:tc>
        <w:tc>
          <w:tcPr>
            <w:tcW w:w="7218" w:type="dxa"/>
          </w:tcPr>
          <w:p w14:paraId="34D9115A" w14:textId="77777777" w:rsidR="00AA287D" w:rsidRDefault="00AA287D" w:rsidP="00AA287D">
            <w:pPr>
              <w:jc w:val="center"/>
            </w:pPr>
            <w:r>
              <w:t>Description</w:t>
            </w:r>
          </w:p>
        </w:tc>
      </w:tr>
      <w:tr w:rsidR="00AA287D" w14:paraId="34D91161" w14:textId="77777777" w:rsidTr="00AA287D">
        <w:tc>
          <w:tcPr>
            <w:tcW w:w="2358" w:type="dxa"/>
          </w:tcPr>
          <w:p w14:paraId="34D9115C" w14:textId="77777777" w:rsidR="00AA287D" w:rsidRDefault="00DA2F65" w:rsidP="00FB23E1">
            <w:r>
              <w:t>C</w:t>
            </w:r>
            <w:r w:rsidR="00AA287D">
              <w:t>lient</w:t>
            </w:r>
            <w:r w:rsidR="0086469E">
              <w:t>ID</w:t>
            </w:r>
          </w:p>
        </w:tc>
        <w:tc>
          <w:tcPr>
            <w:tcW w:w="7218" w:type="dxa"/>
          </w:tcPr>
          <w:p w14:paraId="34D9115D" w14:textId="77777777" w:rsidR="00AA287D" w:rsidRDefault="00AA287D" w:rsidP="00FB23E1">
            <w:r>
              <w:t>Client name.</w:t>
            </w:r>
          </w:p>
          <w:p w14:paraId="683BD18E" w14:textId="2015551D" w:rsidR="0034148F" w:rsidRDefault="00AA287D" w:rsidP="00FB23E1">
            <w:r>
              <w:t>This name is used to detect if the client</w:t>
            </w:r>
            <w:r w:rsidR="0034148F">
              <w:t xml:space="preserve"> has administrative privileges.</w:t>
            </w:r>
          </w:p>
          <w:p w14:paraId="34D9115E" w14:textId="59EB8210" w:rsidR="0034148F" w:rsidRDefault="0034148F" w:rsidP="005D64E1">
            <w:pPr>
              <w:jc w:val="both"/>
            </w:pPr>
            <w:r>
              <w:t>NetSchedule below 4.9.0 uses hardcoded client names ‘netschedule_control’ and ‘netschedule_admin’ to provide t</w:t>
            </w:r>
            <w:r w:rsidR="00AA287D">
              <w:t>he admin privileges</w:t>
            </w:r>
            <w:r>
              <w:t>.</w:t>
            </w:r>
          </w:p>
          <w:p w14:paraId="34D91160" w14:textId="3AE975E8" w:rsidR="00AA287D" w:rsidRDefault="0034148F" w:rsidP="005D64E1">
            <w:pPr>
              <w:jc w:val="both"/>
            </w:pPr>
            <w:r>
              <w:t>NetSchedule 4.9.0 and up use a configuration parameter to get a list of the client names to grant the admin privileges.</w:t>
            </w:r>
          </w:p>
        </w:tc>
      </w:tr>
      <w:tr w:rsidR="00AA287D" w14:paraId="34D91165" w14:textId="77777777" w:rsidTr="00AA287D">
        <w:tc>
          <w:tcPr>
            <w:tcW w:w="2358" w:type="dxa"/>
          </w:tcPr>
          <w:p w14:paraId="34D91162" w14:textId="77777777" w:rsidR="00AA287D" w:rsidRDefault="0086469E" w:rsidP="00FB23E1">
            <w:r>
              <w:t>P</w:t>
            </w:r>
            <w:r w:rsidR="00AA287D">
              <w:t>rog</w:t>
            </w:r>
            <w:r>
              <w:t>ramName</w:t>
            </w:r>
          </w:p>
        </w:tc>
        <w:tc>
          <w:tcPr>
            <w:tcW w:w="7218" w:type="dxa"/>
          </w:tcPr>
          <w:p w14:paraId="34D91163" w14:textId="77777777" w:rsidR="00AA287D" w:rsidRDefault="00AA287D" w:rsidP="00FB23E1">
            <w:r>
              <w:t>Program name.</w:t>
            </w:r>
          </w:p>
          <w:p w14:paraId="34D91164" w14:textId="77777777" w:rsidR="00AA287D" w:rsidRDefault="00AA287D" w:rsidP="005D64E1">
            <w:pPr>
              <w:jc w:val="both"/>
            </w:pPr>
            <w:r>
              <w:t xml:space="preserve">Usually it is </w:t>
            </w:r>
            <w:r w:rsidR="00663E7F">
              <w:t xml:space="preserve">the </w:t>
            </w:r>
            <w:r>
              <w:t xml:space="preserve">name of the binary which connects to the server. No decisions are made </w:t>
            </w:r>
            <w:r w:rsidR="00663E7F">
              <w:t xml:space="preserve">based </w:t>
            </w:r>
            <w:r>
              <w:t>on the value of this parameter.</w:t>
            </w:r>
          </w:p>
        </w:tc>
      </w:tr>
      <w:tr w:rsidR="00AA287D" w14:paraId="34D9116A" w14:textId="77777777" w:rsidTr="00AA287D">
        <w:tc>
          <w:tcPr>
            <w:tcW w:w="2358" w:type="dxa"/>
          </w:tcPr>
          <w:p w14:paraId="34D91166" w14:textId="77777777" w:rsidR="00AA287D" w:rsidRDefault="0086469E" w:rsidP="00FB23E1">
            <w:r>
              <w:t>C</w:t>
            </w:r>
            <w:r w:rsidR="00AA287D">
              <w:t>lient</w:t>
            </w:r>
            <w:r>
              <w:t>NodeID</w:t>
            </w:r>
          </w:p>
        </w:tc>
        <w:tc>
          <w:tcPr>
            <w:tcW w:w="7218" w:type="dxa"/>
          </w:tcPr>
          <w:p w14:paraId="34D91167" w14:textId="77777777" w:rsidR="00AA287D" w:rsidRDefault="00AA287D" w:rsidP="00FB23E1">
            <w:r>
              <w:t>Identifier of the client node.</w:t>
            </w:r>
          </w:p>
          <w:p w14:paraId="34D91168" w14:textId="77777777" w:rsidR="00AA287D" w:rsidRDefault="00AA287D" w:rsidP="005D64E1">
            <w:pPr>
              <w:jc w:val="both"/>
            </w:pPr>
            <w:r>
              <w:t>NetSchedule server has a client registry and the value of this parameter is used as a key in the registry. It is highly recommended to provide this identifier. Otherwise some services will not be provided for the client.</w:t>
            </w:r>
          </w:p>
          <w:p w14:paraId="34D91169" w14:textId="77777777" w:rsidR="00AA287D" w:rsidRDefault="00AA287D" w:rsidP="005D64E1">
            <w:r>
              <w:t>If client_node is provided then client_session must also been provided.</w:t>
            </w:r>
          </w:p>
        </w:tc>
      </w:tr>
      <w:tr w:rsidR="00AA287D" w14:paraId="34D9116E" w14:textId="77777777" w:rsidTr="00AA287D">
        <w:tc>
          <w:tcPr>
            <w:tcW w:w="2358" w:type="dxa"/>
          </w:tcPr>
          <w:p w14:paraId="34D9116B" w14:textId="77777777" w:rsidR="00AA287D" w:rsidRDefault="0086469E" w:rsidP="00FB23E1">
            <w:r>
              <w:t>C</w:t>
            </w:r>
            <w:r w:rsidR="00AA287D">
              <w:t>lient</w:t>
            </w:r>
            <w:r>
              <w:t>S</w:t>
            </w:r>
            <w:r w:rsidR="00AA287D">
              <w:t>ession</w:t>
            </w:r>
            <w:r>
              <w:t>ID</w:t>
            </w:r>
          </w:p>
        </w:tc>
        <w:tc>
          <w:tcPr>
            <w:tcW w:w="7218" w:type="dxa"/>
          </w:tcPr>
          <w:p w14:paraId="34D9116C" w14:textId="77777777" w:rsidR="00AA287D" w:rsidRDefault="00AA287D" w:rsidP="00FB23E1">
            <w:r>
              <w:t>Identifier of the client session.</w:t>
            </w:r>
          </w:p>
          <w:p w14:paraId="34D9116D" w14:textId="77777777" w:rsidR="00AA287D" w:rsidRDefault="00AA287D" w:rsidP="005D64E1">
            <w:pPr>
              <w:jc w:val="both"/>
            </w:pPr>
            <w:r>
              <w:t xml:space="preserve">The </w:t>
            </w:r>
            <w:r w:rsidR="00663E7F">
              <w:t xml:space="preserve">same </w:t>
            </w:r>
            <w:r>
              <w:t xml:space="preserve">identifier should be </w:t>
            </w:r>
            <w:r w:rsidR="00663E7F">
              <w:t xml:space="preserve">used throughout </w:t>
            </w:r>
            <w:r>
              <w:t xml:space="preserve">the </w:t>
            </w:r>
            <w:r w:rsidR="00663E7F">
              <w:t>lifetime of</w:t>
            </w:r>
            <w:r>
              <w:t xml:space="preserve"> the node</w:t>
            </w:r>
            <w:r w:rsidR="008940A2">
              <w:t>, but</w:t>
            </w:r>
            <w:r>
              <w:t xml:space="preserve"> should be changed if the node has restarted. The NetSchedule server </w:t>
            </w:r>
            <w:r w:rsidR="008940A2">
              <w:t xml:space="preserve">associates </w:t>
            </w:r>
            <w:r w:rsidR="00B541C5">
              <w:t xml:space="preserve">a client with a </w:t>
            </w:r>
            <w:r w:rsidR="008940A2">
              <w:t xml:space="preserve">session </w:t>
            </w:r>
            <w:r w:rsidR="00CF2D6C">
              <w:t xml:space="preserve">and some </w:t>
            </w:r>
            <w:r w:rsidR="00B541C5">
              <w:t xml:space="preserve">other </w:t>
            </w:r>
            <w:r w:rsidR="00CF2D6C">
              <w:t xml:space="preserve">data, such as a list of executing jobs. If the client session is changed then NetSchedule will </w:t>
            </w:r>
            <w:r w:rsidR="008940A2">
              <w:t>reset</w:t>
            </w:r>
            <w:r>
              <w:t xml:space="preserve"> </w:t>
            </w:r>
            <w:r w:rsidR="008940A2">
              <w:t xml:space="preserve">the </w:t>
            </w:r>
            <w:r w:rsidR="00B541C5">
              <w:t>data for the client - for example, by moving the jobs formerly in the executing jobs list to the pending state</w:t>
            </w:r>
            <w:r>
              <w:t>.</w:t>
            </w:r>
          </w:p>
        </w:tc>
      </w:tr>
      <w:tr w:rsidR="005D64E1" w14:paraId="20DE537A" w14:textId="77777777" w:rsidTr="00AA287D">
        <w:tc>
          <w:tcPr>
            <w:tcW w:w="2358" w:type="dxa"/>
          </w:tcPr>
          <w:p w14:paraId="70D942F6" w14:textId="672407D8" w:rsidR="005D64E1" w:rsidRDefault="005D64E1" w:rsidP="00FB23E1">
            <w:r>
              <w:lastRenderedPageBreak/>
              <w:t>TypeID</w:t>
            </w:r>
          </w:p>
        </w:tc>
        <w:tc>
          <w:tcPr>
            <w:tcW w:w="7218" w:type="dxa"/>
          </w:tcPr>
          <w:p w14:paraId="4F186299" w14:textId="0C7CC361" w:rsidR="005D64E1" w:rsidRDefault="005D64E1" w:rsidP="005D64E1">
            <w:pPr>
              <w:jc w:val="both"/>
            </w:pPr>
            <w:r>
              <w:t>Allowed values (case insensitive): admin, submitter, worker node, reader, auto, reset.</w:t>
            </w:r>
          </w:p>
          <w:p w14:paraId="115B67BE" w14:textId="597229CA" w:rsidR="005D64E1" w:rsidRDefault="005D64E1" w:rsidP="005D64E1">
            <w:pPr>
              <w:jc w:val="both"/>
            </w:pPr>
            <w:r>
              <w:t>By default NetSchedule server detects and displays the client type in accordance with what commands were issued by the client.</w:t>
            </w:r>
            <w:r w:rsidR="00741595">
              <w:t xml:space="preserve"> It can be overridden by the ‘admin’, ‘submitter’, ‘worker node’ and ‘reader’ client types. If given then the client type is displayed accordingly. The value ‘auto’ instructs NetSchedule to fallback to displaying the type basing on commands. The value ‘reset’ instructs NetSchedule to reset the collected client type information (historical data) and switch to auto detection.</w:t>
            </w:r>
          </w:p>
          <w:p w14:paraId="59EAD445" w14:textId="38C76CA3" w:rsidR="005D64E1" w:rsidRDefault="005D64E1" w:rsidP="00FB23E1">
            <w:r>
              <w:t>Note: introduced in NS 4.17.2 (admin) and in NS 4.20.1 (all others)</w:t>
            </w:r>
          </w:p>
        </w:tc>
      </w:tr>
      <w:tr w:rsidR="001E004B" w14:paraId="7FC33441" w14:textId="77777777" w:rsidTr="00AA287D">
        <w:tc>
          <w:tcPr>
            <w:tcW w:w="2358" w:type="dxa"/>
          </w:tcPr>
          <w:p w14:paraId="2BC8B35C" w14:textId="6CD770DF" w:rsidR="001E004B" w:rsidRDefault="001E004B" w:rsidP="00FB23E1">
            <w:r>
              <w:t>ScopeID</w:t>
            </w:r>
          </w:p>
        </w:tc>
        <w:tc>
          <w:tcPr>
            <w:tcW w:w="7218" w:type="dxa"/>
          </w:tcPr>
          <w:p w14:paraId="20121EE3" w14:textId="5482D762" w:rsidR="001E004B" w:rsidRDefault="001E004B" w:rsidP="005D64E1">
            <w:pPr>
              <w:jc w:val="both"/>
            </w:pPr>
            <w:r>
              <w:t>Identifier of the scope (optional).</w:t>
            </w:r>
          </w:p>
          <w:p w14:paraId="089D2D20" w14:textId="77777777" w:rsidR="001E004B" w:rsidRDefault="001E004B" w:rsidP="005D64E1">
            <w:pPr>
              <w:jc w:val="both"/>
            </w:pPr>
            <w:r>
              <w:t>Three cases are recognized:</w:t>
            </w:r>
          </w:p>
          <w:p w14:paraId="10D8C898" w14:textId="23DAA5B6" w:rsidR="001E004B" w:rsidRDefault="001E004B" w:rsidP="001E004B">
            <w:pPr>
              <w:pStyle w:val="ListParagraph"/>
              <w:numPr>
                <w:ilvl w:val="0"/>
                <w:numId w:val="4"/>
              </w:numPr>
              <w:jc w:val="both"/>
            </w:pPr>
            <w:r>
              <w:t>Empty string</w:t>
            </w:r>
          </w:p>
          <w:p w14:paraId="1613F4A3" w14:textId="012AB83E" w:rsidR="001E004B" w:rsidRDefault="001E004B" w:rsidP="001E004B">
            <w:pPr>
              <w:pStyle w:val="ListParagraph"/>
              <w:numPr>
                <w:ilvl w:val="0"/>
                <w:numId w:val="4"/>
              </w:numPr>
              <w:jc w:val="both"/>
            </w:pPr>
            <w:r>
              <w:t xml:space="preserve">Fixed string </w:t>
            </w:r>
            <w:r>
              <w:rPr>
                <w:rFonts w:ascii="Lucida Console" w:hAnsi="Lucida Console" w:cs="Lucida Console"/>
                <w:sz w:val="18"/>
                <w:szCs w:val="18"/>
              </w:rPr>
              <w:t>no-scope-only</w:t>
            </w:r>
          </w:p>
          <w:p w14:paraId="5EEAC92F" w14:textId="3C0AF589" w:rsidR="001E004B" w:rsidRDefault="001E004B" w:rsidP="001E004B">
            <w:pPr>
              <w:pStyle w:val="ListParagraph"/>
              <w:numPr>
                <w:ilvl w:val="0"/>
                <w:numId w:val="4"/>
              </w:numPr>
              <w:jc w:val="both"/>
            </w:pPr>
            <w:r>
              <w:t>All other string identifiers</w:t>
            </w:r>
          </w:p>
          <w:p w14:paraId="6F5FA0C6" w14:textId="0C5C85BA" w:rsidR="001E004B" w:rsidRDefault="001E004B" w:rsidP="005D64E1">
            <w:pPr>
              <w:jc w:val="both"/>
            </w:pPr>
            <w:r>
              <w:t>The scope affects how the commands related to jobs are executed. The provided scope limits the considered set of jobs appropriately. The scope could also be changed at any time using the SETSCOPE command.</w:t>
            </w:r>
          </w:p>
          <w:p w14:paraId="4D959D5F" w14:textId="0B7A56C6" w:rsidR="001E004B" w:rsidRDefault="001E004B" w:rsidP="005D64E1">
            <w:pPr>
              <w:jc w:val="both"/>
            </w:pPr>
            <w:r>
              <w:t>Note: introduced in NS-4.25.0</w:t>
            </w:r>
          </w:p>
        </w:tc>
      </w:tr>
    </w:tbl>
    <w:p w14:paraId="351AD747" w14:textId="169CC990" w:rsidR="00440162" w:rsidRDefault="00440162" w:rsidP="005437D6">
      <w:pPr>
        <w:jc w:val="both"/>
      </w:pPr>
      <w:r>
        <w:t>Two more parameters ‘client_host’ and ‘control_po</w:t>
      </w:r>
      <w:r w:rsidR="005437D6">
        <w:t>rt’ (optional, available for NS 4.11.0 and up) are processes in a special way. They are stored in the client registry and can be seen later using the STAT CLIENTS command.</w:t>
      </w:r>
    </w:p>
    <w:p w14:paraId="34D9116F" w14:textId="77777777" w:rsidR="00AA287D" w:rsidRDefault="00AA287D" w:rsidP="00910941">
      <w:pPr>
        <w:pStyle w:val="Heading3"/>
      </w:pPr>
      <w:bookmarkStart w:id="4" w:name="_Toc445479114"/>
      <w:r>
        <w:t xml:space="preserve">Queue </w:t>
      </w:r>
      <w:r w:rsidR="00834BDC">
        <w:t xml:space="preserve">Name </w:t>
      </w:r>
      <w:r>
        <w:t>Line</w:t>
      </w:r>
      <w:bookmarkEnd w:id="4"/>
    </w:p>
    <w:p w14:paraId="34D91170" w14:textId="77777777" w:rsidR="00AA287D" w:rsidRDefault="00AA287D" w:rsidP="00AA287D">
      <w:r>
        <w:t>The idea of this line is to specify what jobs queue the client is interested in. Here is the synopsis of the queue line:</w:t>
      </w:r>
    </w:p>
    <w:p w14:paraId="34D91171" w14:textId="77777777" w:rsidR="00491601" w:rsidRDefault="00491601" w:rsidP="00491601">
      <w:pPr>
        <w:jc w:val="center"/>
      </w:pPr>
      <w:r>
        <w:object w:dxaOrig="3960" w:dyaOrig="1789" w14:anchorId="34D91875">
          <v:shape id="_x0000_i1032" type="#_x0000_t75" style="width:201.6pt;height:86.4pt" o:ole="">
            <v:imagedata r:id="rId27" o:title=""/>
          </v:shape>
          <o:OLEObject Type="Embed" ProgID="Visio.Drawing.11" ShapeID="_x0000_i1032" DrawAspect="Content" ObjectID="_1525092147" r:id="rId28"/>
        </w:object>
      </w:r>
    </w:p>
    <w:p w14:paraId="34D91172" w14:textId="77777777" w:rsidR="00AA287D" w:rsidRDefault="00AA287D" w:rsidP="00AA287D">
      <w:r>
        <w:t xml:space="preserve">In some cases a queue name is not required and for these cases a queue name can be empty or </w:t>
      </w:r>
      <w:r w:rsidR="008940A2">
        <w:t xml:space="preserve">the </w:t>
      </w:r>
      <w:r>
        <w:t>special hardcoded value ‘noname’.</w:t>
      </w:r>
    </w:p>
    <w:p w14:paraId="34D91173" w14:textId="77777777" w:rsidR="0008381B" w:rsidRDefault="0008381B" w:rsidP="00AA287D"/>
    <w:p w14:paraId="34D91174" w14:textId="77777777" w:rsidR="00AA287D" w:rsidRDefault="0008381B" w:rsidP="00910941">
      <w:pPr>
        <w:pStyle w:val="Heading3"/>
      </w:pPr>
      <w:bookmarkStart w:id="5" w:name="_Toc445479115"/>
      <w:r>
        <w:t>Command Line</w:t>
      </w:r>
      <w:bookmarkEnd w:id="5"/>
    </w:p>
    <w:p w14:paraId="34D91175" w14:textId="77777777" w:rsidR="0008381B" w:rsidRDefault="0008381B" w:rsidP="00AA287D">
      <w:r>
        <w:t>A command line is always a single line. The format will be described separately for each command.</w:t>
      </w:r>
    </w:p>
    <w:p w14:paraId="34D91176" w14:textId="77777777" w:rsidR="0008381B" w:rsidRDefault="0008381B" w:rsidP="00AA287D"/>
    <w:p w14:paraId="34D91177" w14:textId="77777777" w:rsidR="0008381B" w:rsidRDefault="0008381B" w:rsidP="00910941">
      <w:pPr>
        <w:pStyle w:val="Heading3"/>
      </w:pPr>
      <w:bookmarkStart w:id="6" w:name="_Toc445479116"/>
      <w:r>
        <w:t>NetSchedule Response</w:t>
      </w:r>
      <w:r w:rsidR="00834BDC">
        <w:t xml:space="preserve"> Line or Lines</w:t>
      </w:r>
      <w:bookmarkEnd w:id="6"/>
    </w:p>
    <w:p w14:paraId="34D91178" w14:textId="77777777" w:rsidR="0008381B" w:rsidRDefault="0008381B" w:rsidP="00AA287D">
      <w:r>
        <w:t xml:space="preserve">The NetSchedule response could be a single line or a multiline </w:t>
      </w:r>
      <w:r w:rsidR="008940A2">
        <w:t>response</w:t>
      </w:r>
      <w:r>
        <w:t>.</w:t>
      </w:r>
    </w:p>
    <w:p w14:paraId="34D91179" w14:textId="77777777" w:rsidR="00AA287D" w:rsidRDefault="0008381B" w:rsidP="00AA287D">
      <w:r>
        <w:t>The single line response synopsis is as follows:</w:t>
      </w:r>
    </w:p>
    <w:p w14:paraId="34D9117A" w14:textId="77777777" w:rsidR="0008381B" w:rsidRDefault="0008381B" w:rsidP="005A2F7F">
      <w:pPr>
        <w:ind w:left="720"/>
      </w:pPr>
      <w:r>
        <w:t>OK:[WARNING:Warning1Description;[Warning2Description[…]]]</w:t>
      </w:r>
    </w:p>
    <w:p w14:paraId="34D9117B" w14:textId="77777777" w:rsidR="0008381B" w:rsidRDefault="0008381B" w:rsidP="00AA287D">
      <w:r>
        <w:lastRenderedPageBreak/>
        <w:t>The multiline NetSchedule response is as follows:</w:t>
      </w:r>
    </w:p>
    <w:p w14:paraId="34D9117C" w14:textId="77777777" w:rsidR="0008381B" w:rsidRDefault="0008381B" w:rsidP="005A2F7F">
      <w:pPr>
        <w:ind w:left="720"/>
      </w:pPr>
      <w:r>
        <w:t>[OK:][information] *</w:t>
      </w:r>
    </w:p>
    <w:p w14:paraId="34D9117D" w14:textId="77777777" w:rsidR="0008381B" w:rsidRDefault="0008381B" w:rsidP="005A2F7F">
      <w:pPr>
        <w:ind w:left="720"/>
      </w:pPr>
      <w:r>
        <w:t>OK:END</w:t>
      </w:r>
    </w:p>
    <w:p w14:paraId="34D9117E" w14:textId="77777777" w:rsidR="0008381B" w:rsidRDefault="008940A2" w:rsidP="005A2F7F">
      <w:pPr>
        <w:ind w:left="720"/>
        <w:jc w:val="both"/>
      </w:pPr>
      <w:r>
        <w:t>T</w:t>
      </w:r>
      <w:r w:rsidR="0008381B">
        <w:t xml:space="preserve">here </w:t>
      </w:r>
      <w:r>
        <w:t xml:space="preserve">can </w:t>
      </w:r>
      <w:r w:rsidR="0008381B">
        <w:t>be many empty or non-empty lines with or without the “OK:” prefix</w:t>
      </w:r>
      <w:r>
        <w:t>. T</w:t>
      </w:r>
      <w:r w:rsidR="0008381B">
        <w:t xml:space="preserve">he last line of </w:t>
      </w:r>
      <w:r w:rsidR="005A2F7F">
        <w:t xml:space="preserve">a multiline response </w:t>
      </w:r>
      <w:r w:rsidR="0008381B">
        <w:t>is always “OK:END”.</w:t>
      </w:r>
    </w:p>
    <w:p w14:paraId="34D9117F" w14:textId="77777777" w:rsidR="0008381B" w:rsidRDefault="0008381B" w:rsidP="005A2F7F">
      <w:pPr>
        <w:jc w:val="both"/>
      </w:pPr>
      <w:r>
        <w:t xml:space="preserve">In case of errors </w:t>
      </w:r>
      <w:r w:rsidR="005A2F7F">
        <w:t xml:space="preserve">for single or multiline responses, </w:t>
      </w:r>
      <w:r>
        <w:t>the NetSchedule server generates the output as follows:</w:t>
      </w:r>
    </w:p>
    <w:p w14:paraId="34D91180" w14:textId="77777777" w:rsidR="0008381B" w:rsidRDefault="0008381B" w:rsidP="005A2F7F">
      <w:pPr>
        <w:ind w:firstLine="720"/>
      </w:pPr>
      <w:r>
        <w:t>ERR:[ErrorDescription]</w:t>
      </w:r>
    </w:p>
    <w:p w14:paraId="34D91181" w14:textId="77777777" w:rsidR="0008381B" w:rsidRDefault="0008381B" w:rsidP="005A2F7F">
      <w:r>
        <w:t>The error describing line is the last one if an error appeared.</w:t>
      </w:r>
    </w:p>
    <w:p w14:paraId="34D91182" w14:textId="77777777" w:rsidR="0008381B" w:rsidRDefault="0008381B" w:rsidP="00AA287D"/>
    <w:p w14:paraId="34D91183" w14:textId="77777777" w:rsidR="002F3DC7" w:rsidRDefault="002F3DC7" w:rsidP="002F3DC7">
      <w:pPr>
        <w:pStyle w:val="Heading1"/>
      </w:pPr>
      <w:bookmarkStart w:id="7" w:name="_Toc445479117"/>
      <w:r>
        <w:t>NetSchedule Commands</w:t>
      </w:r>
      <w:bookmarkEnd w:id="7"/>
    </w:p>
    <w:p w14:paraId="34D91184" w14:textId="77777777" w:rsidR="000741F8" w:rsidRPr="000741F8" w:rsidRDefault="000741F8" w:rsidP="000741F8"/>
    <w:p w14:paraId="34D91185" w14:textId="77777777" w:rsidR="002F3DC7" w:rsidRDefault="002F3DC7" w:rsidP="002F3DC7">
      <w:r>
        <w:t>This section describes each of the supported commands in detail.</w:t>
      </w:r>
    </w:p>
    <w:p w14:paraId="34D91186" w14:textId="77777777" w:rsidR="002F3DC7" w:rsidRDefault="002F3DC7" w:rsidP="00832E31">
      <w:pPr>
        <w:jc w:val="both"/>
      </w:pPr>
      <w:r>
        <w:lastRenderedPageBreak/>
        <w:t xml:space="preserve">The commands are grouped into sections as they </w:t>
      </w:r>
      <w:r w:rsidR="008940A2">
        <w:t xml:space="preserve">are </w:t>
      </w:r>
      <w:r>
        <w:t xml:space="preserve">usually used. This grouping does not mean that a certain type of a client is restricted to execute a command from another type of client group. The grouping is provided for convenience only, not </w:t>
      </w:r>
      <w:r w:rsidR="00B5504A">
        <w:t xml:space="preserve">based </w:t>
      </w:r>
      <w:r>
        <w:t>on access rights permissions.</w:t>
      </w:r>
    </w:p>
    <w:p w14:paraId="1584F44D" w14:textId="2631076C" w:rsidR="004B6EB5" w:rsidRDefault="004B6EB5" w:rsidP="00832E31">
      <w:pPr>
        <w:jc w:val="both"/>
      </w:pPr>
      <w:r>
        <w:t>Note: the sequence of the arguments in the synopsis of each command matters. The argument description sequence in tables below does not matter.</w:t>
      </w:r>
    </w:p>
    <w:p w14:paraId="34D91187" w14:textId="77777777" w:rsidR="002F3DC7" w:rsidRPr="002F3DC7" w:rsidRDefault="002F3DC7" w:rsidP="002F3DC7"/>
    <w:p w14:paraId="34D91188" w14:textId="77777777" w:rsidR="0008381B" w:rsidRDefault="00910941" w:rsidP="00910941">
      <w:pPr>
        <w:pStyle w:val="Heading2"/>
      </w:pPr>
      <w:bookmarkStart w:id="8" w:name="_Toc445479118"/>
      <w:r>
        <w:t>Maintenance Commands</w:t>
      </w:r>
      <w:bookmarkEnd w:id="8"/>
    </w:p>
    <w:p w14:paraId="34D91189" w14:textId="77777777" w:rsidR="007046A3" w:rsidRDefault="007046A3" w:rsidP="007046A3"/>
    <w:p w14:paraId="34D9118A" w14:textId="77777777" w:rsidR="00910941" w:rsidRDefault="00834BDC" w:rsidP="00910941">
      <w:pPr>
        <w:pStyle w:val="Heading3"/>
      </w:pPr>
      <w:bookmarkStart w:id="9" w:name="_Toc445479119"/>
      <w:r>
        <w:t xml:space="preserve">The </w:t>
      </w:r>
      <w:r w:rsidR="00910941">
        <w:t>SHUTDOWN</w:t>
      </w:r>
      <w:r>
        <w:t xml:space="preserve"> Command</w:t>
      </w:r>
      <w:bookmarkEnd w:id="9"/>
    </w:p>
    <w:p w14:paraId="34D9118B" w14:textId="77777777" w:rsidR="00910941" w:rsidRDefault="00910941" w:rsidP="00910941">
      <w:r w:rsidRPr="00834BDC">
        <w:rPr>
          <w:b/>
        </w:rPr>
        <w:t>Privileges</w:t>
      </w:r>
      <w:r>
        <w:t>: admin privileges are required.</w:t>
      </w:r>
    </w:p>
    <w:p w14:paraId="34D9118C" w14:textId="77777777" w:rsidR="00F211DA" w:rsidRDefault="00F211DA" w:rsidP="00910941">
      <w:r w:rsidRPr="00F211DA">
        <w:rPr>
          <w:b/>
        </w:rPr>
        <w:t>Requires a queue</w:t>
      </w:r>
      <w:r>
        <w:t>: no</w:t>
      </w:r>
    </w:p>
    <w:p w14:paraId="34D9118D" w14:textId="77777777" w:rsidR="00910941" w:rsidRDefault="00910941" w:rsidP="00910941">
      <w:r w:rsidRPr="00834BDC">
        <w:rPr>
          <w:b/>
        </w:rPr>
        <w:t>NetSchedule output type</w:t>
      </w:r>
      <w:r>
        <w:t>: single line</w:t>
      </w:r>
    </w:p>
    <w:p w14:paraId="4B772974" w14:textId="41376C2B" w:rsidR="000A6274" w:rsidRDefault="000A6274" w:rsidP="00910941">
      <w:r w:rsidRPr="000A6274">
        <w:rPr>
          <w:b/>
        </w:rPr>
        <w:t>Version</w:t>
      </w:r>
      <w:r>
        <w:t>: See the parameters description</w:t>
      </w:r>
    </w:p>
    <w:p w14:paraId="34D9118E" w14:textId="77777777" w:rsidR="00834BDC" w:rsidRDefault="00834BDC" w:rsidP="00910941">
      <w:r w:rsidRPr="00834BDC">
        <w:rPr>
          <w:b/>
        </w:rPr>
        <w:t>Synopsis</w:t>
      </w:r>
      <w:r>
        <w:t>:</w:t>
      </w:r>
    </w:p>
    <w:p w14:paraId="34D9118F" w14:textId="1851DB61" w:rsidR="00834BDC" w:rsidRDefault="00834BDC" w:rsidP="00834BDC">
      <w:pPr>
        <w:ind w:left="720"/>
      </w:pPr>
      <w:r>
        <w:lastRenderedPageBreak/>
        <w:t>SHUTDOWN</w:t>
      </w:r>
      <w:r w:rsidR="000A6274">
        <w:t xml:space="preserve"> [Drain]</w:t>
      </w:r>
      <w:r w:rsidR="00B02DDA">
        <w:t xml:space="preserve"> [IP] [SID]</w:t>
      </w:r>
      <w:r w:rsidR="00D06273">
        <w:t xml:space="preserve"> [PHID]</w:t>
      </w:r>
    </w:p>
    <w:p w14:paraId="34D91190" w14:textId="77777777" w:rsidR="00834BDC" w:rsidRDefault="00910941" w:rsidP="007046A3">
      <w:pPr>
        <w:jc w:val="both"/>
      </w:pPr>
      <w:r w:rsidRPr="00834BDC">
        <w:rPr>
          <w:b/>
        </w:rPr>
        <w:t>Description</w:t>
      </w:r>
      <w:r>
        <w:t>: initiates the server shutdown. This may take time depending on how much data need to be flushed from a memory cache to a database.</w:t>
      </w:r>
    </w:p>
    <w:tbl>
      <w:tblPr>
        <w:tblStyle w:val="TableGrid"/>
        <w:tblW w:w="0" w:type="auto"/>
        <w:tblLook w:val="04A0" w:firstRow="1" w:lastRow="0" w:firstColumn="1" w:lastColumn="0" w:noHBand="0" w:noVBand="1"/>
      </w:tblPr>
      <w:tblGrid>
        <w:gridCol w:w="1457"/>
        <w:gridCol w:w="1391"/>
        <w:gridCol w:w="6710"/>
      </w:tblGrid>
      <w:tr w:rsidR="000A6274" w14:paraId="3B02F3F8" w14:textId="77777777" w:rsidTr="00440162">
        <w:tc>
          <w:tcPr>
            <w:tcW w:w="1457" w:type="dxa"/>
          </w:tcPr>
          <w:p w14:paraId="07BD78B2" w14:textId="77777777" w:rsidR="000A6274" w:rsidRDefault="000A6274" w:rsidP="00440162">
            <w:pPr>
              <w:jc w:val="center"/>
            </w:pPr>
            <w:r>
              <w:t>Parameter</w:t>
            </w:r>
          </w:p>
        </w:tc>
        <w:tc>
          <w:tcPr>
            <w:tcW w:w="1391" w:type="dxa"/>
          </w:tcPr>
          <w:p w14:paraId="0ACBFA51" w14:textId="77777777" w:rsidR="000A6274" w:rsidRDefault="000A6274" w:rsidP="00440162">
            <w:pPr>
              <w:jc w:val="center"/>
            </w:pPr>
            <w:r>
              <w:t>Name</w:t>
            </w:r>
          </w:p>
        </w:tc>
        <w:tc>
          <w:tcPr>
            <w:tcW w:w="6710" w:type="dxa"/>
          </w:tcPr>
          <w:p w14:paraId="4E4EAB00" w14:textId="77777777" w:rsidR="000A6274" w:rsidRDefault="000A6274" w:rsidP="00440162">
            <w:pPr>
              <w:jc w:val="center"/>
            </w:pPr>
            <w:r>
              <w:t>Description</w:t>
            </w:r>
          </w:p>
        </w:tc>
      </w:tr>
      <w:tr w:rsidR="000A6274" w14:paraId="7F69483D" w14:textId="77777777" w:rsidTr="00440162">
        <w:tc>
          <w:tcPr>
            <w:tcW w:w="1457" w:type="dxa"/>
          </w:tcPr>
          <w:p w14:paraId="7B564A2E" w14:textId="178C05FD" w:rsidR="000A6274" w:rsidRDefault="000A6274" w:rsidP="00440162">
            <w:pPr>
              <w:jc w:val="both"/>
            </w:pPr>
            <w:r>
              <w:t>Drain</w:t>
            </w:r>
          </w:p>
        </w:tc>
        <w:tc>
          <w:tcPr>
            <w:tcW w:w="1391" w:type="dxa"/>
          </w:tcPr>
          <w:p w14:paraId="3868C5CA" w14:textId="2B3D0E08" w:rsidR="000A6274" w:rsidRDefault="000A6274" w:rsidP="00440162">
            <w:pPr>
              <w:jc w:val="both"/>
            </w:pPr>
            <w:r>
              <w:t>drain</w:t>
            </w:r>
          </w:p>
        </w:tc>
        <w:tc>
          <w:tcPr>
            <w:tcW w:w="6710" w:type="dxa"/>
          </w:tcPr>
          <w:p w14:paraId="6A742090" w14:textId="77777777" w:rsidR="000A6274" w:rsidRDefault="000A6274" w:rsidP="00440162">
            <w:pPr>
              <w:jc w:val="both"/>
            </w:pPr>
            <w:r>
              <w:t>Integer value: 0 or 1.</w:t>
            </w:r>
          </w:p>
          <w:p w14:paraId="04121C3E" w14:textId="77777777" w:rsidR="000A6274" w:rsidRDefault="000A6274" w:rsidP="00440162">
            <w:pPr>
              <w:jc w:val="both"/>
            </w:pPr>
            <w:r>
              <w:t>Default: 0</w:t>
            </w:r>
          </w:p>
          <w:p w14:paraId="1512D599" w14:textId="77777777" w:rsidR="000A6274" w:rsidRDefault="000A6274" w:rsidP="00440162">
            <w:pPr>
              <w:jc w:val="both"/>
            </w:pPr>
            <w:r>
              <w:t>If 1 is given then the server will switch to the drained shutdown mode. That means that all the further submits will be refused and the server will wait till the last job is wiped out from the NetSchedule data structures. As soon as there are no jobs the server will be shut down.</w:t>
            </w:r>
          </w:p>
          <w:p w14:paraId="2678B29F" w14:textId="00B56F30" w:rsidR="000A6274" w:rsidRDefault="000A6274" w:rsidP="00440162">
            <w:pPr>
              <w:jc w:val="both"/>
            </w:pPr>
            <w:r w:rsidRPr="005917F3">
              <w:rPr>
                <w:b/>
              </w:rPr>
              <w:t>Note</w:t>
            </w:r>
            <w:r>
              <w:t>: Introduced in version 4.11.0.</w:t>
            </w:r>
          </w:p>
        </w:tc>
      </w:tr>
      <w:tr w:rsidR="00B02DDA" w14:paraId="0C4F0405" w14:textId="77777777" w:rsidTr="00440162">
        <w:tc>
          <w:tcPr>
            <w:tcW w:w="1457" w:type="dxa"/>
          </w:tcPr>
          <w:p w14:paraId="43B573C1" w14:textId="6886EB60" w:rsidR="00B02DDA" w:rsidRDefault="00B02DDA" w:rsidP="00440162">
            <w:pPr>
              <w:jc w:val="both"/>
            </w:pPr>
            <w:r>
              <w:t>IP</w:t>
            </w:r>
          </w:p>
        </w:tc>
        <w:tc>
          <w:tcPr>
            <w:tcW w:w="1391" w:type="dxa"/>
          </w:tcPr>
          <w:p w14:paraId="23268D41" w14:textId="221C0A2D" w:rsidR="00B02DDA" w:rsidRDefault="00B02DDA" w:rsidP="00440162">
            <w:pPr>
              <w:jc w:val="both"/>
            </w:pPr>
            <w:r>
              <w:t>ip</w:t>
            </w:r>
          </w:p>
        </w:tc>
        <w:tc>
          <w:tcPr>
            <w:tcW w:w="6710" w:type="dxa"/>
          </w:tcPr>
          <w:p w14:paraId="2F977718" w14:textId="77777777" w:rsidR="00B02DDA" w:rsidRDefault="00B02DDA" w:rsidP="00440162">
            <w:pPr>
              <w:jc w:val="both"/>
            </w:pPr>
            <w:r>
              <w:t>IP address of a remote client</w:t>
            </w:r>
          </w:p>
          <w:p w14:paraId="1905BDCC" w14:textId="5822F766" w:rsidR="00756367" w:rsidRDefault="00756367" w:rsidP="00440162">
            <w:pPr>
              <w:jc w:val="both"/>
            </w:pPr>
            <w:r w:rsidRPr="005917F3">
              <w:rPr>
                <w:b/>
              </w:rPr>
              <w:t>Note</w:t>
            </w:r>
            <w:r>
              <w:t>: Introduced in version 4.14.0.</w:t>
            </w:r>
          </w:p>
        </w:tc>
      </w:tr>
      <w:tr w:rsidR="00B02DDA" w14:paraId="34D813A1" w14:textId="77777777" w:rsidTr="00440162">
        <w:tc>
          <w:tcPr>
            <w:tcW w:w="1457" w:type="dxa"/>
          </w:tcPr>
          <w:p w14:paraId="7E7EE111" w14:textId="6075CBE5" w:rsidR="00B02DDA" w:rsidRDefault="00B02DDA" w:rsidP="00440162">
            <w:pPr>
              <w:jc w:val="both"/>
            </w:pPr>
            <w:r>
              <w:t>SID</w:t>
            </w:r>
          </w:p>
        </w:tc>
        <w:tc>
          <w:tcPr>
            <w:tcW w:w="1391" w:type="dxa"/>
          </w:tcPr>
          <w:p w14:paraId="648D39B7" w14:textId="28BF2F19" w:rsidR="00B02DDA" w:rsidRDefault="00B02DDA" w:rsidP="00440162">
            <w:pPr>
              <w:jc w:val="both"/>
            </w:pPr>
            <w:r>
              <w:t>sid</w:t>
            </w:r>
          </w:p>
        </w:tc>
        <w:tc>
          <w:tcPr>
            <w:tcW w:w="6710" w:type="dxa"/>
          </w:tcPr>
          <w:p w14:paraId="1B0974BF" w14:textId="77777777" w:rsidR="00B02DDA" w:rsidRDefault="00B02DDA" w:rsidP="00440162">
            <w:pPr>
              <w:jc w:val="both"/>
            </w:pPr>
            <w:r>
              <w:t>Session ID of a remote client</w:t>
            </w:r>
          </w:p>
          <w:p w14:paraId="18EC1B17" w14:textId="619D918C" w:rsidR="00B02DDA" w:rsidRDefault="00B02DDA" w:rsidP="00B02DDA">
            <w:pPr>
              <w:jc w:val="both"/>
            </w:pPr>
            <w:r w:rsidRPr="005917F3">
              <w:rPr>
                <w:b/>
              </w:rPr>
              <w:t>Note</w:t>
            </w:r>
            <w:r>
              <w:t>: Introduced in version 4.14.0.</w:t>
            </w:r>
          </w:p>
        </w:tc>
      </w:tr>
      <w:tr w:rsidR="00D06273" w14:paraId="0135BE1D" w14:textId="77777777" w:rsidTr="00440162">
        <w:tc>
          <w:tcPr>
            <w:tcW w:w="1457" w:type="dxa"/>
          </w:tcPr>
          <w:p w14:paraId="7E67BF56" w14:textId="05CB1F6D" w:rsidR="00D06273" w:rsidRDefault="00D06273" w:rsidP="00440162">
            <w:pPr>
              <w:jc w:val="both"/>
            </w:pPr>
            <w:r>
              <w:t>PHID</w:t>
            </w:r>
          </w:p>
        </w:tc>
        <w:tc>
          <w:tcPr>
            <w:tcW w:w="1391" w:type="dxa"/>
          </w:tcPr>
          <w:p w14:paraId="6D2434AF" w14:textId="5C6A84EE" w:rsidR="00D06273" w:rsidRDefault="00D06273" w:rsidP="00440162">
            <w:pPr>
              <w:jc w:val="both"/>
            </w:pPr>
            <w:r>
              <w:t>ncbi_phid</w:t>
            </w:r>
          </w:p>
        </w:tc>
        <w:tc>
          <w:tcPr>
            <w:tcW w:w="6710" w:type="dxa"/>
          </w:tcPr>
          <w:p w14:paraId="7D7A7B4B" w14:textId="77777777" w:rsidR="00D06273" w:rsidRDefault="00D06273" w:rsidP="00440162">
            <w:pPr>
              <w:jc w:val="both"/>
            </w:pPr>
            <w:r>
              <w:t>CGI page hit ID</w:t>
            </w:r>
          </w:p>
          <w:p w14:paraId="210613E3" w14:textId="13080CAF" w:rsidR="00D06273" w:rsidRDefault="00D06273" w:rsidP="00440162">
            <w:pPr>
              <w:jc w:val="both"/>
            </w:pPr>
            <w:r w:rsidRPr="005917F3">
              <w:rPr>
                <w:b/>
              </w:rPr>
              <w:t>Note</w:t>
            </w:r>
            <w:r>
              <w:t>: Introduced in version 4.17.0</w:t>
            </w:r>
          </w:p>
        </w:tc>
      </w:tr>
    </w:tbl>
    <w:p w14:paraId="34D91191" w14:textId="5ED8EE78" w:rsidR="007046A3" w:rsidRPr="00910941" w:rsidRDefault="007046A3" w:rsidP="007046A3">
      <w:pPr>
        <w:jc w:val="both"/>
      </w:pPr>
    </w:p>
    <w:p w14:paraId="34D91192" w14:textId="77777777" w:rsidR="00910941" w:rsidRDefault="00834BDC" w:rsidP="00910941">
      <w:pPr>
        <w:pStyle w:val="Heading3"/>
      </w:pPr>
      <w:bookmarkStart w:id="10" w:name="_Toc445479120"/>
      <w:r>
        <w:t xml:space="preserve">The </w:t>
      </w:r>
      <w:r w:rsidR="00910941">
        <w:t>GETCONF</w:t>
      </w:r>
      <w:r>
        <w:t xml:space="preserve"> Command</w:t>
      </w:r>
      <w:bookmarkEnd w:id="10"/>
    </w:p>
    <w:p w14:paraId="34D91193" w14:textId="77777777" w:rsidR="00910941" w:rsidRDefault="00910941" w:rsidP="00AA287D">
      <w:r w:rsidRPr="00834BDC">
        <w:rPr>
          <w:b/>
        </w:rPr>
        <w:t>Privileges</w:t>
      </w:r>
      <w:r>
        <w:t>: admin privileges are required.</w:t>
      </w:r>
    </w:p>
    <w:p w14:paraId="34D91194" w14:textId="77777777" w:rsidR="00F211DA" w:rsidRDefault="00F211DA" w:rsidP="00AA287D">
      <w:r w:rsidRPr="00F211DA">
        <w:rPr>
          <w:b/>
        </w:rPr>
        <w:t>Requires a queue</w:t>
      </w:r>
      <w:r>
        <w:t>: no</w:t>
      </w:r>
    </w:p>
    <w:p w14:paraId="34D91195" w14:textId="77777777" w:rsidR="00910941" w:rsidRDefault="00910941" w:rsidP="00910941">
      <w:r w:rsidRPr="00834BDC">
        <w:rPr>
          <w:b/>
        </w:rPr>
        <w:lastRenderedPageBreak/>
        <w:t>NetSchedule output type</w:t>
      </w:r>
      <w:r>
        <w:t>: multiple lines</w:t>
      </w:r>
    </w:p>
    <w:p w14:paraId="34D91196" w14:textId="77777777" w:rsidR="00910941" w:rsidRDefault="00834BDC" w:rsidP="00AA287D">
      <w:r w:rsidRPr="00834BDC">
        <w:rPr>
          <w:b/>
        </w:rPr>
        <w:t>Version</w:t>
      </w:r>
      <w:r>
        <w:t>: requires NetSchedule version 4.10.0 and up</w:t>
      </w:r>
    </w:p>
    <w:p w14:paraId="34D91197" w14:textId="77777777" w:rsidR="00834BDC" w:rsidRDefault="00834BDC" w:rsidP="00AA287D">
      <w:r w:rsidRPr="00834BDC">
        <w:rPr>
          <w:b/>
        </w:rPr>
        <w:t>Synopsis</w:t>
      </w:r>
      <w:r>
        <w:t>:</w:t>
      </w:r>
    </w:p>
    <w:p w14:paraId="34D91198" w14:textId="699CD9B6" w:rsidR="00834BDC" w:rsidRDefault="00834BDC" w:rsidP="00834BDC">
      <w:pPr>
        <w:ind w:left="720"/>
      </w:pPr>
      <w:r>
        <w:t>GETCONF</w:t>
      </w:r>
      <w:r w:rsidR="00A575A9">
        <w:t xml:space="preserve"> [IP] [SID]</w:t>
      </w:r>
      <w:r w:rsidR="00D06273">
        <w:t xml:space="preserve"> [PHID]</w:t>
      </w:r>
    </w:p>
    <w:p w14:paraId="34D91199" w14:textId="77777777" w:rsidR="00834BDC" w:rsidRDefault="00834BDC" w:rsidP="007046A3">
      <w:pPr>
        <w:jc w:val="both"/>
      </w:pPr>
      <w:r w:rsidRPr="00834BDC">
        <w:rPr>
          <w:b/>
        </w:rPr>
        <w:t>Description</w:t>
      </w:r>
      <w:r>
        <w:t xml:space="preserve">: Prints the </w:t>
      </w:r>
      <w:r w:rsidR="007046A3">
        <w:t xml:space="preserve">server </w:t>
      </w:r>
      <w:r>
        <w:t>configuration</w:t>
      </w:r>
      <w:r w:rsidR="007046A3">
        <w:t>. Please note that it prints the current content of the configuration file</w:t>
      </w:r>
      <w:r w:rsidR="00B5504A">
        <w:t xml:space="preserve">, not the current effective values of the </w:t>
      </w:r>
      <w:r w:rsidR="007046A3">
        <w:t xml:space="preserve">parameters. </w:t>
      </w:r>
      <w:r w:rsidR="00B5504A">
        <w:t>For example,</w:t>
      </w:r>
      <w:r w:rsidR="008B4F64">
        <w:t xml:space="preserve"> the configuration file is read</w:t>
      </w:r>
      <w:r w:rsidR="007046A3">
        <w:t xml:space="preserve"> </w:t>
      </w:r>
      <w:r w:rsidR="00B5504A">
        <w:t xml:space="preserve">when </w:t>
      </w:r>
      <w:r w:rsidR="007046A3">
        <w:t xml:space="preserve">the server </w:t>
      </w:r>
      <w:r w:rsidR="00B5504A">
        <w:t>is</w:t>
      </w:r>
      <w:r w:rsidR="007046A3">
        <w:t xml:space="preserve"> launched</w:t>
      </w:r>
      <w:r w:rsidR="008B4F64">
        <w:t>, but later</w:t>
      </w:r>
      <w:r w:rsidR="00B5504A">
        <w:t xml:space="preserve"> the configuration file </w:t>
      </w:r>
      <w:r w:rsidR="008B4F64">
        <w:t>could be</w:t>
      </w:r>
      <w:r w:rsidR="007046A3">
        <w:t xml:space="preserve"> altered. Then the RECO command </w:t>
      </w:r>
      <w:r w:rsidR="008B4F64">
        <w:t xml:space="preserve">could be </w:t>
      </w:r>
      <w:r w:rsidR="007046A3">
        <w:t>issued</w:t>
      </w:r>
      <w:r w:rsidR="008B4F64">
        <w:t>,</w:t>
      </w:r>
      <w:r w:rsidR="007046A3">
        <w:t xml:space="preserve"> </w:t>
      </w:r>
      <w:r w:rsidR="008B4F64">
        <w:t xml:space="preserve">causing </w:t>
      </w:r>
      <w:r w:rsidR="007046A3">
        <w:t xml:space="preserve">the configuration </w:t>
      </w:r>
      <w:r w:rsidR="008B4F64">
        <w:t xml:space="preserve">file to be </w:t>
      </w:r>
      <w:r w:rsidR="007046A3">
        <w:t xml:space="preserve">re-read. </w:t>
      </w:r>
      <w:r w:rsidR="008B4F64">
        <w:t>H</w:t>
      </w:r>
      <w:r w:rsidR="007046A3">
        <w:t>owever</w:t>
      </w:r>
      <w:r w:rsidR="008B4F64">
        <w:t>, the server might not be able to</w:t>
      </w:r>
      <w:r w:rsidR="007046A3">
        <w:t xml:space="preserve"> update some parameters</w:t>
      </w:r>
      <w:r w:rsidR="008B4F64">
        <w:t>,</w:t>
      </w:r>
      <w:r w:rsidR="007046A3">
        <w:t xml:space="preserve"> so they </w:t>
      </w:r>
      <w:r w:rsidR="008B4F64">
        <w:t>will retain</w:t>
      </w:r>
      <w:r w:rsidR="007046A3">
        <w:t xml:space="preserve"> their original values. </w:t>
      </w:r>
      <w:r w:rsidR="008B4F64">
        <w:t>T</w:t>
      </w:r>
      <w:r w:rsidR="007046A3">
        <w:t>he GETCONF command</w:t>
      </w:r>
      <w:r w:rsidR="008B4F64">
        <w:t xml:space="preserve"> </w:t>
      </w:r>
      <w:r w:rsidR="007046A3">
        <w:t>will print the latest</w:t>
      </w:r>
      <w:r w:rsidR="008B4F64">
        <w:t xml:space="preserve"> content of the</w:t>
      </w:r>
      <w:r w:rsidR="007046A3">
        <w:t xml:space="preserve"> configuration file</w:t>
      </w:r>
      <w:r w:rsidR="008B4F64">
        <w:t>, which in this sort of scenario doesn't match the current effective values of the parameters</w:t>
      </w:r>
      <w:r w:rsidR="007046A3">
        <w:t>.</w:t>
      </w:r>
    </w:p>
    <w:tbl>
      <w:tblPr>
        <w:tblStyle w:val="TableGrid"/>
        <w:tblW w:w="0" w:type="auto"/>
        <w:tblLook w:val="04A0" w:firstRow="1" w:lastRow="0" w:firstColumn="1" w:lastColumn="0" w:noHBand="0" w:noVBand="1"/>
      </w:tblPr>
      <w:tblGrid>
        <w:gridCol w:w="1457"/>
        <w:gridCol w:w="1391"/>
        <w:gridCol w:w="6710"/>
      </w:tblGrid>
      <w:tr w:rsidR="00A575A9" w14:paraId="041964DB" w14:textId="77777777" w:rsidTr="00B92DF8">
        <w:tc>
          <w:tcPr>
            <w:tcW w:w="1457" w:type="dxa"/>
          </w:tcPr>
          <w:p w14:paraId="7E2E8E4A" w14:textId="77777777" w:rsidR="00A575A9" w:rsidRDefault="00A575A9" w:rsidP="00B92DF8">
            <w:pPr>
              <w:jc w:val="center"/>
            </w:pPr>
            <w:r>
              <w:t>Parameter</w:t>
            </w:r>
          </w:p>
        </w:tc>
        <w:tc>
          <w:tcPr>
            <w:tcW w:w="1391" w:type="dxa"/>
          </w:tcPr>
          <w:p w14:paraId="5B159CC0" w14:textId="77777777" w:rsidR="00A575A9" w:rsidRDefault="00A575A9" w:rsidP="00B92DF8">
            <w:pPr>
              <w:jc w:val="center"/>
            </w:pPr>
            <w:r>
              <w:t>Name</w:t>
            </w:r>
          </w:p>
        </w:tc>
        <w:tc>
          <w:tcPr>
            <w:tcW w:w="6710" w:type="dxa"/>
          </w:tcPr>
          <w:p w14:paraId="672B52EE" w14:textId="77777777" w:rsidR="00A575A9" w:rsidRDefault="00A575A9" w:rsidP="00B92DF8">
            <w:pPr>
              <w:jc w:val="center"/>
            </w:pPr>
            <w:r>
              <w:t>Description</w:t>
            </w:r>
          </w:p>
        </w:tc>
      </w:tr>
      <w:tr w:rsidR="00A575A9" w14:paraId="331BE7FA" w14:textId="77777777" w:rsidTr="00B92DF8">
        <w:tc>
          <w:tcPr>
            <w:tcW w:w="1457" w:type="dxa"/>
          </w:tcPr>
          <w:p w14:paraId="0D052C00" w14:textId="77777777" w:rsidR="00A575A9" w:rsidRDefault="00A575A9" w:rsidP="00B92DF8">
            <w:pPr>
              <w:jc w:val="both"/>
            </w:pPr>
            <w:r>
              <w:t>IP</w:t>
            </w:r>
          </w:p>
        </w:tc>
        <w:tc>
          <w:tcPr>
            <w:tcW w:w="1391" w:type="dxa"/>
          </w:tcPr>
          <w:p w14:paraId="1A75B360" w14:textId="77777777" w:rsidR="00A575A9" w:rsidRDefault="00A575A9" w:rsidP="00B92DF8">
            <w:pPr>
              <w:jc w:val="both"/>
            </w:pPr>
            <w:r>
              <w:t>ip</w:t>
            </w:r>
          </w:p>
        </w:tc>
        <w:tc>
          <w:tcPr>
            <w:tcW w:w="6710" w:type="dxa"/>
          </w:tcPr>
          <w:p w14:paraId="0CFABAF0" w14:textId="77777777" w:rsidR="00A575A9" w:rsidRDefault="00A575A9" w:rsidP="00B92DF8">
            <w:pPr>
              <w:jc w:val="both"/>
            </w:pPr>
            <w:r>
              <w:t>IP address of a remote client</w:t>
            </w:r>
          </w:p>
          <w:p w14:paraId="306F2645" w14:textId="09E23CAB" w:rsidR="004D7AEC" w:rsidRDefault="004D7AEC" w:rsidP="00B92DF8">
            <w:pPr>
              <w:jc w:val="both"/>
            </w:pPr>
            <w:r w:rsidRPr="005917F3">
              <w:rPr>
                <w:b/>
              </w:rPr>
              <w:t>Note</w:t>
            </w:r>
            <w:r>
              <w:t>: Introduced in version 4.14.0.</w:t>
            </w:r>
          </w:p>
        </w:tc>
      </w:tr>
      <w:tr w:rsidR="00A575A9" w14:paraId="5CED586A" w14:textId="77777777" w:rsidTr="00B92DF8">
        <w:tc>
          <w:tcPr>
            <w:tcW w:w="1457" w:type="dxa"/>
          </w:tcPr>
          <w:p w14:paraId="509F4387" w14:textId="77777777" w:rsidR="00A575A9" w:rsidRDefault="00A575A9" w:rsidP="00B92DF8">
            <w:pPr>
              <w:jc w:val="both"/>
            </w:pPr>
            <w:r>
              <w:t>SID</w:t>
            </w:r>
          </w:p>
        </w:tc>
        <w:tc>
          <w:tcPr>
            <w:tcW w:w="1391" w:type="dxa"/>
          </w:tcPr>
          <w:p w14:paraId="08EE667E" w14:textId="77777777" w:rsidR="00A575A9" w:rsidRDefault="00A575A9" w:rsidP="00B92DF8">
            <w:pPr>
              <w:jc w:val="both"/>
            </w:pPr>
            <w:r>
              <w:t>sid</w:t>
            </w:r>
          </w:p>
        </w:tc>
        <w:tc>
          <w:tcPr>
            <w:tcW w:w="6710" w:type="dxa"/>
          </w:tcPr>
          <w:p w14:paraId="3CDE9816" w14:textId="77777777" w:rsidR="00A575A9" w:rsidRDefault="00A575A9" w:rsidP="00B92DF8">
            <w:pPr>
              <w:jc w:val="both"/>
            </w:pPr>
            <w:r>
              <w:t>Session ID of a remote client</w:t>
            </w:r>
          </w:p>
          <w:p w14:paraId="427D5331" w14:textId="77777777" w:rsidR="00A575A9" w:rsidRDefault="00A575A9" w:rsidP="00B92DF8">
            <w:pPr>
              <w:jc w:val="both"/>
            </w:pPr>
            <w:r w:rsidRPr="005917F3">
              <w:rPr>
                <w:b/>
              </w:rPr>
              <w:t>Note</w:t>
            </w:r>
            <w:r>
              <w:t>: Introduced in version 4.14.0.</w:t>
            </w:r>
          </w:p>
        </w:tc>
      </w:tr>
      <w:tr w:rsidR="00D06273" w14:paraId="3690BC84" w14:textId="77777777" w:rsidTr="00D06273">
        <w:tc>
          <w:tcPr>
            <w:tcW w:w="1457" w:type="dxa"/>
          </w:tcPr>
          <w:p w14:paraId="4D191C57" w14:textId="77777777" w:rsidR="00D06273" w:rsidRDefault="00D06273" w:rsidP="00F037D7">
            <w:pPr>
              <w:jc w:val="both"/>
            </w:pPr>
            <w:r>
              <w:t>PHID</w:t>
            </w:r>
          </w:p>
        </w:tc>
        <w:tc>
          <w:tcPr>
            <w:tcW w:w="1391" w:type="dxa"/>
          </w:tcPr>
          <w:p w14:paraId="57611CA1" w14:textId="77777777" w:rsidR="00D06273" w:rsidRDefault="00D06273" w:rsidP="00F037D7">
            <w:pPr>
              <w:jc w:val="both"/>
            </w:pPr>
            <w:r>
              <w:t>ncbi_phid</w:t>
            </w:r>
          </w:p>
        </w:tc>
        <w:tc>
          <w:tcPr>
            <w:tcW w:w="6710" w:type="dxa"/>
          </w:tcPr>
          <w:p w14:paraId="43944353" w14:textId="77777777" w:rsidR="00D06273" w:rsidRDefault="00D06273" w:rsidP="00F037D7">
            <w:pPr>
              <w:jc w:val="both"/>
            </w:pPr>
            <w:r>
              <w:t>CGI page hit ID</w:t>
            </w:r>
          </w:p>
          <w:p w14:paraId="29E7A424" w14:textId="77777777" w:rsidR="00D06273" w:rsidRDefault="00D06273" w:rsidP="00F037D7">
            <w:pPr>
              <w:jc w:val="both"/>
            </w:pPr>
            <w:r w:rsidRPr="005917F3">
              <w:rPr>
                <w:b/>
              </w:rPr>
              <w:t>Note</w:t>
            </w:r>
            <w:r>
              <w:t>: Introduced in version 4.17.0</w:t>
            </w:r>
          </w:p>
        </w:tc>
      </w:tr>
    </w:tbl>
    <w:p w14:paraId="2ACB366B" w14:textId="77777777" w:rsidR="00A575A9" w:rsidRDefault="00A575A9" w:rsidP="007046A3">
      <w:pPr>
        <w:jc w:val="both"/>
      </w:pPr>
    </w:p>
    <w:p w14:paraId="34D9119A" w14:textId="77777777" w:rsidR="002B7183" w:rsidRDefault="002B7183" w:rsidP="002B7183">
      <w:pPr>
        <w:jc w:val="both"/>
      </w:pPr>
      <w:r w:rsidRPr="00892BDF">
        <w:rPr>
          <w:b/>
        </w:rPr>
        <w:lastRenderedPageBreak/>
        <w:t>Output synopsis</w:t>
      </w:r>
      <w:r>
        <w:t>:</w:t>
      </w:r>
    </w:p>
    <w:p w14:paraId="34D9119B" w14:textId="77777777" w:rsidR="002B7183" w:rsidRDefault="002B7183" w:rsidP="008B0173">
      <w:pPr>
        <w:ind w:left="720"/>
        <w:jc w:val="both"/>
      </w:pPr>
      <w:r>
        <w:t>OK:</w:t>
      </w:r>
      <w:r w:rsidR="008B0173">
        <w:t>&lt;configuration file content&gt;</w:t>
      </w:r>
    </w:p>
    <w:p w14:paraId="34D9119C" w14:textId="77777777" w:rsidR="00834BDC" w:rsidRDefault="00834BDC" w:rsidP="00AA287D"/>
    <w:p w14:paraId="34D9119D" w14:textId="77777777" w:rsidR="007046A3" w:rsidRDefault="007046A3" w:rsidP="007046A3">
      <w:pPr>
        <w:pStyle w:val="Heading3"/>
      </w:pPr>
      <w:bookmarkStart w:id="11" w:name="_Toc445479121"/>
      <w:r>
        <w:t xml:space="preserve">The </w:t>
      </w:r>
      <w:r w:rsidRPr="007046A3">
        <w:t>VERSION</w:t>
      </w:r>
      <w:r>
        <w:t xml:space="preserve"> command</w:t>
      </w:r>
      <w:bookmarkEnd w:id="11"/>
    </w:p>
    <w:p w14:paraId="34D9119E" w14:textId="77777777" w:rsidR="007046A3" w:rsidRDefault="007046A3" w:rsidP="007046A3">
      <w:r w:rsidRPr="00834BDC">
        <w:rPr>
          <w:b/>
        </w:rPr>
        <w:t>Privileges</w:t>
      </w:r>
      <w:r>
        <w:t>: any.</w:t>
      </w:r>
    </w:p>
    <w:p w14:paraId="34D9119F" w14:textId="77777777" w:rsidR="00F211DA" w:rsidRDefault="00F211DA" w:rsidP="007046A3">
      <w:r w:rsidRPr="00F211DA">
        <w:rPr>
          <w:b/>
        </w:rPr>
        <w:t>Requires a queue</w:t>
      </w:r>
      <w:r>
        <w:t>: no</w:t>
      </w:r>
    </w:p>
    <w:p w14:paraId="34D911A0" w14:textId="77777777" w:rsidR="007046A3" w:rsidRDefault="007046A3" w:rsidP="007046A3">
      <w:r w:rsidRPr="00834BDC">
        <w:rPr>
          <w:b/>
        </w:rPr>
        <w:t>NetSchedule output type</w:t>
      </w:r>
      <w:r>
        <w:t>: single line</w:t>
      </w:r>
    </w:p>
    <w:p w14:paraId="34D911A1" w14:textId="77777777" w:rsidR="007046A3" w:rsidRDefault="007046A3" w:rsidP="007046A3">
      <w:r w:rsidRPr="00834BDC">
        <w:rPr>
          <w:b/>
        </w:rPr>
        <w:t>Synopsis</w:t>
      </w:r>
      <w:r>
        <w:t>:</w:t>
      </w:r>
    </w:p>
    <w:p w14:paraId="34D911A2" w14:textId="42312303" w:rsidR="007046A3" w:rsidRDefault="007046A3" w:rsidP="007046A3">
      <w:pPr>
        <w:ind w:left="720"/>
      </w:pPr>
      <w:r>
        <w:t>VERSION</w:t>
      </w:r>
      <w:r w:rsidR="00930607">
        <w:t xml:space="preserve"> [IP] [SID]</w:t>
      </w:r>
      <w:r w:rsidR="0071339D">
        <w:t xml:space="preserve"> [PHID]</w:t>
      </w:r>
    </w:p>
    <w:p w14:paraId="34D911A3" w14:textId="77777777" w:rsidR="007046A3" w:rsidRDefault="007046A3" w:rsidP="007046A3">
      <w:pPr>
        <w:jc w:val="both"/>
      </w:pPr>
      <w:r w:rsidRPr="00834BDC">
        <w:rPr>
          <w:b/>
        </w:rPr>
        <w:t>Description</w:t>
      </w:r>
      <w:r>
        <w:t xml:space="preserve">: </w:t>
      </w:r>
      <w:r w:rsidR="00DF4509">
        <w:t>provides the version of different NetSchedule components along with the server node and session identifiers.</w:t>
      </w:r>
      <w:r w:rsidR="00DA5FAF">
        <w:t xml:space="preserve"> The output format differs between versions: versions below 4.10.0 used </w:t>
      </w:r>
      <w:r w:rsidR="00B9198B">
        <w:t xml:space="preserve">a </w:t>
      </w:r>
      <w:r w:rsidR="00DA5FAF">
        <w:t xml:space="preserve">space separated format while versions beginning with 4.10.0 use </w:t>
      </w:r>
      <w:r w:rsidR="00B9198B">
        <w:t>a</w:t>
      </w:r>
      <w:r w:rsidR="00DA5FAF">
        <w:t xml:space="preserve"> URL encoded format.</w:t>
      </w:r>
    </w:p>
    <w:tbl>
      <w:tblPr>
        <w:tblStyle w:val="TableGrid"/>
        <w:tblW w:w="0" w:type="auto"/>
        <w:tblLook w:val="04A0" w:firstRow="1" w:lastRow="0" w:firstColumn="1" w:lastColumn="0" w:noHBand="0" w:noVBand="1"/>
      </w:tblPr>
      <w:tblGrid>
        <w:gridCol w:w="1457"/>
        <w:gridCol w:w="1391"/>
        <w:gridCol w:w="6710"/>
      </w:tblGrid>
      <w:tr w:rsidR="00930607" w14:paraId="5A4B7AB0" w14:textId="77777777" w:rsidTr="00B92DF8">
        <w:tc>
          <w:tcPr>
            <w:tcW w:w="1457" w:type="dxa"/>
          </w:tcPr>
          <w:p w14:paraId="28AA6A43" w14:textId="77777777" w:rsidR="00930607" w:rsidRDefault="00930607" w:rsidP="00B92DF8">
            <w:pPr>
              <w:jc w:val="center"/>
            </w:pPr>
            <w:r>
              <w:t>Parameter</w:t>
            </w:r>
          </w:p>
        </w:tc>
        <w:tc>
          <w:tcPr>
            <w:tcW w:w="1391" w:type="dxa"/>
          </w:tcPr>
          <w:p w14:paraId="2CBB5E2A" w14:textId="77777777" w:rsidR="00930607" w:rsidRDefault="00930607" w:rsidP="00B92DF8">
            <w:pPr>
              <w:jc w:val="center"/>
            </w:pPr>
            <w:r>
              <w:t>Name</w:t>
            </w:r>
          </w:p>
        </w:tc>
        <w:tc>
          <w:tcPr>
            <w:tcW w:w="6710" w:type="dxa"/>
          </w:tcPr>
          <w:p w14:paraId="2B183239" w14:textId="77777777" w:rsidR="00930607" w:rsidRDefault="00930607" w:rsidP="00B92DF8">
            <w:pPr>
              <w:jc w:val="center"/>
            </w:pPr>
            <w:r>
              <w:t>Description</w:t>
            </w:r>
          </w:p>
        </w:tc>
      </w:tr>
      <w:tr w:rsidR="00930607" w14:paraId="04BF28F4" w14:textId="77777777" w:rsidTr="00B92DF8">
        <w:tc>
          <w:tcPr>
            <w:tcW w:w="1457" w:type="dxa"/>
          </w:tcPr>
          <w:p w14:paraId="48FB6149" w14:textId="77777777" w:rsidR="00930607" w:rsidRDefault="00930607" w:rsidP="00B92DF8">
            <w:pPr>
              <w:jc w:val="both"/>
            </w:pPr>
            <w:r>
              <w:t>IP</w:t>
            </w:r>
          </w:p>
        </w:tc>
        <w:tc>
          <w:tcPr>
            <w:tcW w:w="1391" w:type="dxa"/>
          </w:tcPr>
          <w:p w14:paraId="6ED011D9" w14:textId="77777777" w:rsidR="00930607" w:rsidRDefault="00930607" w:rsidP="00B92DF8">
            <w:pPr>
              <w:jc w:val="both"/>
            </w:pPr>
            <w:r>
              <w:t>ip</w:t>
            </w:r>
          </w:p>
        </w:tc>
        <w:tc>
          <w:tcPr>
            <w:tcW w:w="6710" w:type="dxa"/>
          </w:tcPr>
          <w:p w14:paraId="473E176E" w14:textId="77777777" w:rsidR="00930607" w:rsidRDefault="00930607" w:rsidP="00B92DF8">
            <w:pPr>
              <w:jc w:val="both"/>
            </w:pPr>
            <w:r>
              <w:t>IP address of a remote client</w:t>
            </w:r>
          </w:p>
          <w:p w14:paraId="3F4993FD" w14:textId="3415B05A" w:rsidR="004D7AEC" w:rsidRDefault="004D7AEC" w:rsidP="00B92DF8">
            <w:pPr>
              <w:jc w:val="both"/>
            </w:pPr>
            <w:r w:rsidRPr="005917F3">
              <w:rPr>
                <w:b/>
              </w:rPr>
              <w:t>Note</w:t>
            </w:r>
            <w:r>
              <w:t>: Introduced in version 4.14.0.</w:t>
            </w:r>
          </w:p>
        </w:tc>
      </w:tr>
      <w:tr w:rsidR="00930607" w14:paraId="2AA54E81" w14:textId="77777777" w:rsidTr="00B92DF8">
        <w:tc>
          <w:tcPr>
            <w:tcW w:w="1457" w:type="dxa"/>
          </w:tcPr>
          <w:p w14:paraId="3492DC87" w14:textId="77777777" w:rsidR="00930607" w:rsidRDefault="00930607" w:rsidP="00B92DF8">
            <w:pPr>
              <w:jc w:val="both"/>
            </w:pPr>
            <w:r>
              <w:lastRenderedPageBreak/>
              <w:t>SID</w:t>
            </w:r>
          </w:p>
        </w:tc>
        <w:tc>
          <w:tcPr>
            <w:tcW w:w="1391" w:type="dxa"/>
          </w:tcPr>
          <w:p w14:paraId="0122F041" w14:textId="77777777" w:rsidR="00930607" w:rsidRDefault="00930607" w:rsidP="00B92DF8">
            <w:pPr>
              <w:jc w:val="both"/>
            </w:pPr>
            <w:r>
              <w:t>sid</w:t>
            </w:r>
          </w:p>
        </w:tc>
        <w:tc>
          <w:tcPr>
            <w:tcW w:w="6710" w:type="dxa"/>
          </w:tcPr>
          <w:p w14:paraId="34678C7C" w14:textId="77777777" w:rsidR="00930607" w:rsidRDefault="00930607" w:rsidP="00B92DF8">
            <w:pPr>
              <w:jc w:val="both"/>
            </w:pPr>
            <w:r>
              <w:t>Session ID of a remote client</w:t>
            </w:r>
          </w:p>
          <w:p w14:paraId="03854499" w14:textId="77777777" w:rsidR="00930607" w:rsidRDefault="00930607" w:rsidP="00B92DF8">
            <w:pPr>
              <w:jc w:val="both"/>
            </w:pPr>
            <w:r w:rsidRPr="005917F3">
              <w:rPr>
                <w:b/>
              </w:rPr>
              <w:t>Note</w:t>
            </w:r>
            <w:r>
              <w:t>: Introduced in version 4.14.0.</w:t>
            </w:r>
          </w:p>
        </w:tc>
      </w:tr>
      <w:tr w:rsidR="0071339D" w14:paraId="677F5674" w14:textId="77777777" w:rsidTr="0071339D">
        <w:tc>
          <w:tcPr>
            <w:tcW w:w="1457" w:type="dxa"/>
          </w:tcPr>
          <w:p w14:paraId="721907AC" w14:textId="77777777" w:rsidR="0071339D" w:rsidRDefault="0071339D" w:rsidP="00F037D7">
            <w:pPr>
              <w:jc w:val="both"/>
            </w:pPr>
            <w:r>
              <w:t>PHID</w:t>
            </w:r>
          </w:p>
        </w:tc>
        <w:tc>
          <w:tcPr>
            <w:tcW w:w="1391" w:type="dxa"/>
          </w:tcPr>
          <w:p w14:paraId="45484CAB" w14:textId="77777777" w:rsidR="0071339D" w:rsidRDefault="0071339D" w:rsidP="00F037D7">
            <w:pPr>
              <w:jc w:val="both"/>
            </w:pPr>
            <w:r>
              <w:t>ncbi_phid</w:t>
            </w:r>
          </w:p>
        </w:tc>
        <w:tc>
          <w:tcPr>
            <w:tcW w:w="6710" w:type="dxa"/>
          </w:tcPr>
          <w:p w14:paraId="01B20747" w14:textId="77777777" w:rsidR="0071339D" w:rsidRDefault="0071339D" w:rsidP="00F037D7">
            <w:pPr>
              <w:jc w:val="both"/>
            </w:pPr>
            <w:r>
              <w:t>CGI page hit ID</w:t>
            </w:r>
          </w:p>
          <w:p w14:paraId="25CDE964" w14:textId="77777777" w:rsidR="0071339D" w:rsidRDefault="0071339D" w:rsidP="00F037D7">
            <w:pPr>
              <w:jc w:val="both"/>
            </w:pPr>
            <w:r w:rsidRPr="005917F3">
              <w:rPr>
                <w:b/>
              </w:rPr>
              <w:t>Note</w:t>
            </w:r>
            <w:r>
              <w:t>: Introduced in version 4.17.0</w:t>
            </w:r>
          </w:p>
        </w:tc>
      </w:tr>
    </w:tbl>
    <w:p w14:paraId="46B8553A" w14:textId="77777777" w:rsidR="00930607" w:rsidRDefault="00930607" w:rsidP="007046A3">
      <w:pPr>
        <w:jc w:val="both"/>
      </w:pPr>
    </w:p>
    <w:p w14:paraId="34D911A4" w14:textId="77777777" w:rsidR="002B7183" w:rsidRDefault="002B7183" w:rsidP="002B7183">
      <w:pPr>
        <w:jc w:val="both"/>
      </w:pPr>
      <w:r w:rsidRPr="00892BDF">
        <w:rPr>
          <w:b/>
        </w:rPr>
        <w:t>Output synopsis</w:t>
      </w:r>
      <w:r>
        <w:t>:</w:t>
      </w:r>
    </w:p>
    <w:p w14:paraId="34D911A5" w14:textId="77777777" w:rsidR="002B7183" w:rsidRDefault="002B7183" w:rsidP="00FF1BB8">
      <w:pPr>
        <w:ind w:left="720"/>
        <w:jc w:val="both"/>
      </w:pPr>
      <w:r>
        <w:t>OK:&lt;URL encoded key</w:t>
      </w:r>
      <w:r w:rsidR="00B9198B">
        <w:t>=</w:t>
      </w:r>
      <w:r>
        <w:t>value</w:t>
      </w:r>
      <w:r w:rsidR="00B9198B">
        <w:t xml:space="preserve"> pairs</w:t>
      </w:r>
      <w:r>
        <w:t>&gt;</w:t>
      </w:r>
    </w:p>
    <w:p w14:paraId="34D911A6" w14:textId="77777777" w:rsidR="002B7183" w:rsidRDefault="002B7183" w:rsidP="007046A3">
      <w:pPr>
        <w:jc w:val="both"/>
      </w:pPr>
    </w:p>
    <w:p w14:paraId="34D911A7" w14:textId="77777777" w:rsidR="007046A3" w:rsidRDefault="00DF4509" w:rsidP="00AA287D">
      <w:r w:rsidRPr="00DF4509">
        <w:rPr>
          <w:b/>
        </w:rPr>
        <w:t>Example</w:t>
      </w:r>
      <w:r>
        <w:t>:</w:t>
      </w:r>
    </w:p>
    <w:p w14:paraId="34D911A8" w14:textId="77777777" w:rsidR="00DF4509" w:rsidRPr="00DF4509" w:rsidRDefault="00DF4509" w:rsidP="00DF4509">
      <w:pPr>
        <w:spacing w:after="0"/>
        <w:rPr>
          <w:rFonts w:ascii="Courier New" w:hAnsi="Courier New" w:cs="Courier New"/>
        </w:rPr>
      </w:pPr>
      <w:r w:rsidRPr="00DF4509">
        <w:rPr>
          <w:rFonts w:ascii="Courier New" w:hAnsi="Courier New" w:cs="Courier New"/>
        </w:rPr>
        <w:t>VERSION</w:t>
      </w:r>
    </w:p>
    <w:p w14:paraId="34D911A9" w14:textId="77777777" w:rsidR="007046A3" w:rsidRDefault="00DF4509" w:rsidP="00DF4509">
      <w:pPr>
        <w:spacing w:after="0"/>
        <w:rPr>
          <w:rFonts w:ascii="Courier New" w:hAnsi="Courier New" w:cs="Courier New"/>
        </w:rPr>
      </w:pPr>
      <w:r w:rsidRPr="00DF4509">
        <w:rPr>
          <w:rFonts w:ascii="Courier New" w:hAnsi="Courier New" w:cs="Courier New"/>
        </w:rPr>
        <w:t>OK:server_version=0.0.0&amp;storage_version=4.3.1&amp;protocol_version=1.4.0&amp;build_date=Jan+10+2012+14%3A04%3A48&amp;ns_node=dev_4_10_0&amp;ns_session=16871957761332</w:t>
      </w:r>
    </w:p>
    <w:p w14:paraId="64890462" w14:textId="77777777" w:rsidR="00A55D18" w:rsidRDefault="00A55D18" w:rsidP="00DF4509">
      <w:pPr>
        <w:spacing w:after="0"/>
        <w:rPr>
          <w:rFonts w:ascii="Courier New" w:hAnsi="Courier New" w:cs="Courier New"/>
        </w:rPr>
      </w:pPr>
    </w:p>
    <w:p w14:paraId="3E823497" w14:textId="1F66D96E" w:rsidR="00A55D18" w:rsidRDefault="00A55D18" w:rsidP="00A55D18">
      <w:pPr>
        <w:pStyle w:val="Heading3"/>
      </w:pPr>
      <w:bookmarkStart w:id="12" w:name="_Toc445479122"/>
      <w:r>
        <w:t>The HEALTH command</w:t>
      </w:r>
      <w:bookmarkEnd w:id="12"/>
    </w:p>
    <w:p w14:paraId="24285E66" w14:textId="77777777" w:rsidR="00A55D18" w:rsidRDefault="00A55D18" w:rsidP="00A55D18">
      <w:r w:rsidRPr="00834BDC">
        <w:rPr>
          <w:b/>
        </w:rPr>
        <w:t>Privileges</w:t>
      </w:r>
      <w:r>
        <w:t>: any.</w:t>
      </w:r>
    </w:p>
    <w:p w14:paraId="3BBA24DB" w14:textId="77777777" w:rsidR="00A55D18" w:rsidRDefault="00A55D18" w:rsidP="00A55D18">
      <w:r w:rsidRPr="00F211DA">
        <w:rPr>
          <w:b/>
        </w:rPr>
        <w:t>Requires a queue</w:t>
      </w:r>
      <w:r>
        <w:t>: no</w:t>
      </w:r>
    </w:p>
    <w:p w14:paraId="6F24A911" w14:textId="77777777" w:rsidR="00A55D18" w:rsidRDefault="00A55D18" w:rsidP="00A55D18">
      <w:r w:rsidRPr="00834BDC">
        <w:rPr>
          <w:b/>
        </w:rPr>
        <w:lastRenderedPageBreak/>
        <w:t>NetSchedule output type</w:t>
      </w:r>
      <w:r>
        <w:t>: single line</w:t>
      </w:r>
    </w:p>
    <w:p w14:paraId="47B015D2" w14:textId="4941F05B" w:rsidR="00A55D18" w:rsidRDefault="00A55D18" w:rsidP="00A55D18">
      <w:r w:rsidRPr="00A55D18">
        <w:rPr>
          <w:b/>
        </w:rPr>
        <w:t>Version</w:t>
      </w:r>
      <w:r>
        <w:t>: 4.16.10 and up</w:t>
      </w:r>
    </w:p>
    <w:p w14:paraId="6C76E443" w14:textId="77777777" w:rsidR="00A55D18" w:rsidRDefault="00A55D18" w:rsidP="00A55D18">
      <w:r w:rsidRPr="00834BDC">
        <w:rPr>
          <w:b/>
        </w:rPr>
        <w:t>Synopsis</w:t>
      </w:r>
      <w:r>
        <w:t>:</w:t>
      </w:r>
    </w:p>
    <w:p w14:paraId="281FDE8B" w14:textId="28AC797E" w:rsidR="00A55D18" w:rsidRDefault="00A55D18" w:rsidP="00A55D18">
      <w:pPr>
        <w:ind w:left="720"/>
      </w:pPr>
      <w:r>
        <w:t>HEALTH [IP] [SID]</w:t>
      </w:r>
      <w:r w:rsidR="00B3317D">
        <w:t xml:space="preserve"> [PHID]</w:t>
      </w:r>
    </w:p>
    <w:p w14:paraId="69A94C3E" w14:textId="1FADB232" w:rsidR="00A55D18" w:rsidRDefault="00A55D18" w:rsidP="00A55D18">
      <w:pPr>
        <w:jc w:val="both"/>
      </w:pPr>
      <w:r w:rsidRPr="00834BDC">
        <w:rPr>
          <w:b/>
        </w:rPr>
        <w:t>Description</w:t>
      </w:r>
      <w:r>
        <w:t>: provides the process health associated information which include</w:t>
      </w:r>
      <w:r w:rsidR="006F281D">
        <w:t>s but not limited to memory, CPU</w:t>
      </w:r>
      <w:r>
        <w:t xml:space="preserve">, threads and file descriptors information. </w:t>
      </w:r>
      <w:r w:rsidR="006F281D">
        <w:t>The other information fields may be added to the output later.</w:t>
      </w:r>
    </w:p>
    <w:tbl>
      <w:tblPr>
        <w:tblStyle w:val="TableGrid"/>
        <w:tblW w:w="0" w:type="auto"/>
        <w:tblLook w:val="04A0" w:firstRow="1" w:lastRow="0" w:firstColumn="1" w:lastColumn="0" w:noHBand="0" w:noVBand="1"/>
      </w:tblPr>
      <w:tblGrid>
        <w:gridCol w:w="1457"/>
        <w:gridCol w:w="1391"/>
        <w:gridCol w:w="6710"/>
      </w:tblGrid>
      <w:tr w:rsidR="00A55D18" w14:paraId="7E65E70E" w14:textId="77777777" w:rsidTr="00D428DA">
        <w:tc>
          <w:tcPr>
            <w:tcW w:w="1457" w:type="dxa"/>
          </w:tcPr>
          <w:p w14:paraId="1EDEC6E2" w14:textId="77777777" w:rsidR="00A55D18" w:rsidRDefault="00A55D18" w:rsidP="00D428DA">
            <w:pPr>
              <w:jc w:val="center"/>
            </w:pPr>
            <w:r>
              <w:t>Parameter</w:t>
            </w:r>
          </w:p>
        </w:tc>
        <w:tc>
          <w:tcPr>
            <w:tcW w:w="1391" w:type="dxa"/>
          </w:tcPr>
          <w:p w14:paraId="63809634" w14:textId="77777777" w:rsidR="00A55D18" w:rsidRDefault="00A55D18" w:rsidP="00D428DA">
            <w:pPr>
              <w:jc w:val="center"/>
            </w:pPr>
            <w:r>
              <w:t>Name</w:t>
            </w:r>
          </w:p>
        </w:tc>
        <w:tc>
          <w:tcPr>
            <w:tcW w:w="6710" w:type="dxa"/>
          </w:tcPr>
          <w:p w14:paraId="570F3B61" w14:textId="77777777" w:rsidR="00A55D18" w:rsidRDefault="00A55D18" w:rsidP="00D428DA">
            <w:pPr>
              <w:jc w:val="center"/>
            </w:pPr>
            <w:r>
              <w:t>Description</w:t>
            </w:r>
          </w:p>
        </w:tc>
      </w:tr>
      <w:tr w:rsidR="00A55D18" w14:paraId="3BF5AF79" w14:textId="77777777" w:rsidTr="00D428DA">
        <w:tc>
          <w:tcPr>
            <w:tcW w:w="1457" w:type="dxa"/>
          </w:tcPr>
          <w:p w14:paraId="265DF6BA" w14:textId="77777777" w:rsidR="00A55D18" w:rsidRDefault="00A55D18" w:rsidP="00D428DA">
            <w:pPr>
              <w:jc w:val="both"/>
            </w:pPr>
            <w:r>
              <w:t>IP</w:t>
            </w:r>
          </w:p>
        </w:tc>
        <w:tc>
          <w:tcPr>
            <w:tcW w:w="1391" w:type="dxa"/>
          </w:tcPr>
          <w:p w14:paraId="7DCF141C" w14:textId="77777777" w:rsidR="00A55D18" w:rsidRDefault="00A55D18" w:rsidP="00D428DA">
            <w:pPr>
              <w:jc w:val="both"/>
            </w:pPr>
            <w:r>
              <w:t>ip</w:t>
            </w:r>
          </w:p>
        </w:tc>
        <w:tc>
          <w:tcPr>
            <w:tcW w:w="6710" w:type="dxa"/>
          </w:tcPr>
          <w:p w14:paraId="11F34047" w14:textId="4C0F1350" w:rsidR="00A55D18" w:rsidRDefault="00A55D18" w:rsidP="00D428DA">
            <w:pPr>
              <w:jc w:val="both"/>
            </w:pPr>
            <w:r>
              <w:t>IP address of a remote client</w:t>
            </w:r>
          </w:p>
        </w:tc>
      </w:tr>
      <w:tr w:rsidR="00A55D18" w14:paraId="69BC16D0" w14:textId="77777777" w:rsidTr="00D428DA">
        <w:tc>
          <w:tcPr>
            <w:tcW w:w="1457" w:type="dxa"/>
          </w:tcPr>
          <w:p w14:paraId="5B5979F7" w14:textId="77777777" w:rsidR="00A55D18" w:rsidRDefault="00A55D18" w:rsidP="00D428DA">
            <w:pPr>
              <w:jc w:val="both"/>
            </w:pPr>
            <w:r>
              <w:t>SID</w:t>
            </w:r>
          </w:p>
        </w:tc>
        <w:tc>
          <w:tcPr>
            <w:tcW w:w="1391" w:type="dxa"/>
          </w:tcPr>
          <w:p w14:paraId="12A8DDBD" w14:textId="77777777" w:rsidR="00A55D18" w:rsidRDefault="00A55D18" w:rsidP="00D428DA">
            <w:pPr>
              <w:jc w:val="both"/>
            </w:pPr>
            <w:r>
              <w:t>sid</w:t>
            </w:r>
          </w:p>
        </w:tc>
        <w:tc>
          <w:tcPr>
            <w:tcW w:w="6710" w:type="dxa"/>
          </w:tcPr>
          <w:p w14:paraId="43C14D37" w14:textId="2B207E35" w:rsidR="00A55D18" w:rsidRDefault="00A55D18" w:rsidP="00D428DA">
            <w:pPr>
              <w:jc w:val="both"/>
            </w:pPr>
            <w:r>
              <w:t>Session ID of a remote client</w:t>
            </w:r>
          </w:p>
        </w:tc>
      </w:tr>
      <w:tr w:rsidR="00B3317D" w14:paraId="4B7C63CB" w14:textId="77777777" w:rsidTr="00B3317D">
        <w:tc>
          <w:tcPr>
            <w:tcW w:w="1457" w:type="dxa"/>
          </w:tcPr>
          <w:p w14:paraId="7BBD98DB" w14:textId="77777777" w:rsidR="00B3317D" w:rsidRDefault="00B3317D" w:rsidP="00F037D7">
            <w:pPr>
              <w:jc w:val="both"/>
            </w:pPr>
            <w:r>
              <w:t>PHID</w:t>
            </w:r>
          </w:p>
        </w:tc>
        <w:tc>
          <w:tcPr>
            <w:tcW w:w="1391" w:type="dxa"/>
          </w:tcPr>
          <w:p w14:paraId="339E11B4" w14:textId="77777777" w:rsidR="00B3317D" w:rsidRDefault="00B3317D" w:rsidP="00F037D7">
            <w:pPr>
              <w:jc w:val="both"/>
            </w:pPr>
            <w:r>
              <w:t>ncbi_phid</w:t>
            </w:r>
          </w:p>
        </w:tc>
        <w:tc>
          <w:tcPr>
            <w:tcW w:w="6710" w:type="dxa"/>
          </w:tcPr>
          <w:p w14:paraId="521A01E1" w14:textId="77777777" w:rsidR="00B3317D" w:rsidRDefault="00B3317D" w:rsidP="00F037D7">
            <w:pPr>
              <w:jc w:val="both"/>
            </w:pPr>
            <w:r>
              <w:t>CGI page hit ID</w:t>
            </w:r>
          </w:p>
          <w:p w14:paraId="4AC6E643" w14:textId="77777777" w:rsidR="00B3317D" w:rsidRDefault="00B3317D" w:rsidP="00F037D7">
            <w:pPr>
              <w:jc w:val="both"/>
            </w:pPr>
            <w:r w:rsidRPr="005917F3">
              <w:rPr>
                <w:b/>
              </w:rPr>
              <w:t>Note</w:t>
            </w:r>
            <w:r>
              <w:t>: Introduced in version 4.17.0</w:t>
            </w:r>
          </w:p>
        </w:tc>
      </w:tr>
    </w:tbl>
    <w:p w14:paraId="6FC40F9D" w14:textId="77777777" w:rsidR="00A55D18" w:rsidRDefault="00A55D18" w:rsidP="00A55D18">
      <w:pPr>
        <w:jc w:val="both"/>
      </w:pPr>
    </w:p>
    <w:p w14:paraId="4F97E302" w14:textId="77777777" w:rsidR="00A55D18" w:rsidRDefault="00A55D18" w:rsidP="00A55D18">
      <w:pPr>
        <w:jc w:val="both"/>
      </w:pPr>
      <w:r w:rsidRPr="00892BDF">
        <w:rPr>
          <w:b/>
        </w:rPr>
        <w:t>Output synopsis</w:t>
      </w:r>
      <w:r>
        <w:t>:</w:t>
      </w:r>
    </w:p>
    <w:p w14:paraId="10ECB000" w14:textId="77777777" w:rsidR="00A55D18" w:rsidRDefault="00A55D18" w:rsidP="00A55D18">
      <w:pPr>
        <w:ind w:left="720"/>
        <w:jc w:val="both"/>
      </w:pPr>
      <w:r>
        <w:t>OK:&lt;URL encoded key=value pairs&gt;</w:t>
      </w:r>
    </w:p>
    <w:p w14:paraId="2BC911D4" w14:textId="77777777" w:rsidR="00A55D18" w:rsidRDefault="00A55D18" w:rsidP="00A55D18">
      <w:r w:rsidRPr="00DF4509">
        <w:rPr>
          <w:b/>
        </w:rPr>
        <w:t>Example</w:t>
      </w:r>
      <w:r>
        <w:t>:</w:t>
      </w:r>
    </w:p>
    <w:p w14:paraId="5BBDA950" w14:textId="433E7662" w:rsidR="00A55D18" w:rsidRPr="00DF4509" w:rsidRDefault="00A55D18" w:rsidP="00A55D18">
      <w:pPr>
        <w:spacing w:after="0"/>
        <w:rPr>
          <w:rFonts w:ascii="Courier New" w:hAnsi="Courier New" w:cs="Courier New"/>
        </w:rPr>
      </w:pPr>
      <w:r>
        <w:rPr>
          <w:rFonts w:ascii="Courier New" w:hAnsi="Courier New" w:cs="Courier New"/>
        </w:rPr>
        <w:t>HEALTH</w:t>
      </w:r>
    </w:p>
    <w:p w14:paraId="7FB48AF3" w14:textId="3F7A2E5C" w:rsidR="00A55D18" w:rsidRDefault="00A55D18" w:rsidP="00A55D18">
      <w:pPr>
        <w:spacing w:after="0"/>
        <w:rPr>
          <w:rFonts w:ascii="Courier New" w:hAnsi="Courier New" w:cs="Courier New"/>
        </w:rPr>
      </w:pPr>
      <w:r w:rsidRPr="00A55D18">
        <w:rPr>
          <w:rFonts w:ascii="Courier New" w:hAnsi="Courier New" w:cs="Courier New"/>
        </w:rPr>
        <w:lastRenderedPageBreak/>
        <w:t>OK:pid=32384</w:t>
      </w:r>
      <w:r w:rsidR="0018074C" w:rsidRPr="00DF4509">
        <w:rPr>
          <w:rFonts w:ascii="Courier New" w:hAnsi="Courier New" w:cs="Courier New"/>
        </w:rPr>
        <w:t>&amp;ns_node=dev_4_10_0&amp;ns_session=16871957761332</w:t>
      </w:r>
      <w:r w:rsidRPr="00A55D18">
        <w:rPr>
          <w:rFonts w:ascii="Courier New" w:hAnsi="Courier New" w:cs="Courier New"/>
        </w:rPr>
        <w:t>&amp;cpu_count=24&amp;</w:t>
      </w:r>
      <w:r w:rsidR="00094495" w:rsidRPr="00094495">
        <w:rPr>
          <w:rFonts w:ascii="Courier New" w:hAnsi="Courier New" w:cs="Courier New"/>
        </w:rPr>
        <w:t>started=06%2F28%2F2013+10%3A01%3A19&amp;</w:t>
      </w:r>
      <w:r w:rsidRPr="00A55D18">
        <w:rPr>
          <w:rFonts w:ascii="Courier New" w:hAnsi="Courier New" w:cs="Courier New"/>
        </w:rPr>
        <w:t>user_time=0&amp;system_time=0.01&amp;physical_memory=50740670464&amp;mem_used_total=863481856&amp;mem_used_resident=60162048&amp;mem_used_shared=2789376&amp;proc_fd_soft_limit=8192&amp;proc_fd_hard_limit=8192&amp;proc_fd_used=45&amp;proc_thread_count=11</w:t>
      </w:r>
    </w:p>
    <w:p w14:paraId="47F29B3A" w14:textId="77777777" w:rsidR="00A55D18" w:rsidRDefault="00A55D18" w:rsidP="00A55D18"/>
    <w:p w14:paraId="4D514DCC" w14:textId="46476F6E" w:rsidR="00931B5A" w:rsidRDefault="00931B5A" w:rsidP="00A55D18">
      <w:r w:rsidRPr="00931B5A">
        <w:rPr>
          <w:b/>
        </w:rPr>
        <w:t>Note</w:t>
      </w:r>
      <w:r>
        <w:t>: NS version 4.17.0 and up has additional alert output values, e.g.</w:t>
      </w:r>
    </w:p>
    <w:p w14:paraId="33CFCF10" w14:textId="6F7334C0" w:rsidR="00931B5A" w:rsidRDefault="00931B5A" w:rsidP="00A55D18">
      <w:r>
        <w:t>alert_&lt;alert id&gt;=&lt;integer value&gt;</w:t>
      </w:r>
    </w:p>
    <w:p w14:paraId="432264CC" w14:textId="0D66F3CA" w:rsidR="00931B5A" w:rsidRDefault="00931B5A" w:rsidP="00A55D18">
      <w:r>
        <w:t>where alert id is a string identifier. Currently there is one supported identifier ‘config’ though the future NetSchedule versions may extend this list.</w:t>
      </w:r>
    </w:p>
    <w:p w14:paraId="31BBA755" w14:textId="5CE0AB43" w:rsidR="00931B5A" w:rsidRDefault="00931B5A" w:rsidP="00A55D18">
      <w:r>
        <w:t>The absolute alert value is the number of times the alert has been detected. If the value is positive then the alert has not been acknowledged yet. If the alert has been acknowledged then the value is negative.</w:t>
      </w:r>
    </w:p>
    <w:p w14:paraId="602760DC" w14:textId="6E777187" w:rsidR="00A356EE" w:rsidRDefault="00A356EE" w:rsidP="00A356EE">
      <w:pPr>
        <w:pStyle w:val="Heading3"/>
      </w:pPr>
      <w:bookmarkStart w:id="13" w:name="_Toc445479123"/>
      <w:r>
        <w:t>The ACKALERT command</w:t>
      </w:r>
      <w:bookmarkEnd w:id="13"/>
    </w:p>
    <w:p w14:paraId="61BBB56E" w14:textId="77777777" w:rsidR="00A356EE" w:rsidRDefault="00A356EE" w:rsidP="00A356EE">
      <w:r w:rsidRPr="00834BDC">
        <w:rPr>
          <w:b/>
        </w:rPr>
        <w:t>Privileges</w:t>
      </w:r>
      <w:r>
        <w:t>: any.</w:t>
      </w:r>
    </w:p>
    <w:p w14:paraId="792C312C" w14:textId="77777777" w:rsidR="00A356EE" w:rsidRDefault="00A356EE" w:rsidP="00A356EE">
      <w:r w:rsidRPr="00F211DA">
        <w:rPr>
          <w:b/>
        </w:rPr>
        <w:t>Requires a queue</w:t>
      </w:r>
      <w:r>
        <w:t>: no</w:t>
      </w:r>
    </w:p>
    <w:p w14:paraId="2F675AA0" w14:textId="77777777" w:rsidR="00A356EE" w:rsidRDefault="00A356EE" w:rsidP="00A356EE">
      <w:r w:rsidRPr="00834BDC">
        <w:rPr>
          <w:b/>
        </w:rPr>
        <w:lastRenderedPageBreak/>
        <w:t>NetSchedule output type</w:t>
      </w:r>
      <w:r>
        <w:t>: single line</w:t>
      </w:r>
    </w:p>
    <w:p w14:paraId="2B0C667F" w14:textId="3347B388" w:rsidR="00A356EE" w:rsidRDefault="00A356EE" w:rsidP="00A356EE">
      <w:r w:rsidRPr="00A55D18">
        <w:rPr>
          <w:b/>
        </w:rPr>
        <w:t>Version</w:t>
      </w:r>
      <w:r>
        <w:t>: 4.17.0 and up</w:t>
      </w:r>
    </w:p>
    <w:p w14:paraId="15C4DCB9" w14:textId="77777777" w:rsidR="00A356EE" w:rsidRDefault="00A356EE" w:rsidP="00A356EE">
      <w:r w:rsidRPr="00834BDC">
        <w:rPr>
          <w:b/>
        </w:rPr>
        <w:t>Synopsis</w:t>
      </w:r>
      <w:r>
        <w:t>:</w:t>
      </w:r>
    </w:p>
    <w:p w14:paraId="3C545CBB" w14:textId="2B756C34" w:rsidR="00A356EE" w:rsidRDefault="00A356EE" w:rsidP="00A356EE">
      <w:pPr>
        <w:ind w:left="720"/>
      </w:pPr>
      <w:r>
        <w:t xml:space="preserve">ACKALERT [ALERT] </w:t>
      </w:r>
      <w:r w:rsidR="00AB5664">
        <w:t xml:space="preserve">[USER] </w:t>
      </w:r>
      <w:r>
        <w:t>[IP] [SID]</w:t>
      </w:r>
      <w:r w:rsidR="00B3317D">
        <w:t xml:space="preserve"> [PHID]</w:t>
      </w:r>
    </w:p>
    <w:p w14:paraId="0B763C44" w14:textId="007AE351" w:rsidR="00A356EE" w:rsidRDefault="00A356EE" w:rsidP="00A356EE">
      <w:pPr>
        <w:jc w:val="both"/>
      </w:pPr>
      <w:r w:rsidRPr="00834BDC">
        <w:rPr>
          <w:b/>
        </w:rPr>
        <w:t>Description</w:t>
      </w:r>
      <w:r>
        <w:t>: acknowledges the required alert.</w:t>
      </w:r>
    </w:p>
    <w:tbl>
      <w:tblPr>
        <w:tblStyle w:val="TableGrid"/>
        <w:tblW w:w="0" w:type="auto"/>
        <w:tblLook w:val="04A0" w:firstRow="1" w:lastRow="0" w:firstColumn="1" w:lastColumn="0" w:noHBand="0" w:noVBand="1"/>
      </w:tblPr>
      <w:tblGrid>
        <w:gridCol w:w="1457"/>
        <w:gridCol w:w="1391"/>
        <w:gridCol w:w="6710"/>
      </w:tblGrid>
      <w:tr w:rsidR="00A356EE" w14:paraId="2416AFF7" w14:textId="77777777" w:rsidTr="00D428DA">
        <w:tc>
          <w:tcPr>
            <w:tcW w:w="1457" w:type="dxa"/>
          </w:tcPr>
          <w:p w14:paraId="51F2B75F" w14:textId="77777777" w:rsidR="00A356EE" w:rsidRDefault="00A356EE" w:rsidP="00D428DA">
            <w:pPr>
              <w:jc w:val="center"/>
            </w:pPr>
            <w:r>
              <w:t>Parameter</w:t>
            </w:r>
          </w:p>
        </w:tc>
        <w:tc>
          <w:tcPr>
            <w:tcW w:w="1391" w:type="dxa"/>
          </w:tcPr>
          <w:p w14:paraId="677199F7" w14:textId="77777777" w:rsidR="00A356EE" w:rsidRDefault="00A356EE" w:rsidP="00D428DA">
            <w:pPr>
              <w:jc w:val="center"/>
            </w:pPr>
            <w:r>
              <w:t>Name</w:t>
            </w:r>
          </w:p>
        </w:tc>
        <w:tc>
          <w:tcPr>
            <w:tcW w:w="6710" w:type="dxa"/>
          </w:tcPr>
          <w:p w14:paraId="0C2C8C80" w14:textId="77777777" w:rsidR="00A356EE" w:rsidRDefault="00A356EE" w:rsidP="00D428DA">
            <w:pPr>
              <w:jc w:val="center"/>
            </w:pPr>
            <w:r>
              <w:t>Description</w:t>
            </w:r>
          </w:p>
        </w:tc>
      </w:tr>
      <w:tr w:rsidR="00A356EE" w14:paraId="0CA0B04A" w14:textId="77777777" w:rsidTr="00D428DA">
        <w:tc>
          <w:tcPr>
            <w:tcW w:w="1457" w:type="dxa"/>
          </w:tcPr>
          <w:p w14:paraId="52387831" w14:textId="0683F5ED" w:rsidR="00A356EE" w:rsidRDefault="00A356EE" w:rsidP="00A356EE">
            <w:r>
              <w:t>ALERT</w:t>
            </w:r>
          </w:p>
        </w:tc>
        <w:tc>
          <w:tcPr>
            <w:tcW w:w="1391" w:type="dxa"/>
          </w:tcPr>
          <w:p w14:paraId="5B67D21B" w14:textId="0F7E379A" w:rsidR="00A356EE" w:rsidRDefault="00A356EE" w:rsidP="00A356EE">
            <w:r>
              <w:t>alert</w:t>
            </w:r>
          </w:p>
        </w:tc>
        <w:tc>
          <w:tcPr>
            <w:tcW w:w="6710" w:type="dxa"/>
          </w:tcPr>
          <w:p w14:paraId="38F43BA3" w14:textId="2F778B7D" w:rsidR="00A356EE" w:rsidRDefault="00A356EE" w:rsidP="00A356EE">
            <w:r>
              <w:t>Alert identifier to be acknowledged. The alert identifier is not case sensitive.</w:t>
            </w:r>
          </w:p>
        </w:tc>
      </w:tr>
      <w:tr w:rsidR="00AB5664" w14:paraId="095E8B5D" w14:textId="77777777" w:rsidTr="00D428DA">
        <w:tc>
          <w:tcPr>
            <w:tcW w:w="1457" w:type="dxa"/>
          </w:tcPr>
          <w:p w14:paraId="2D22019B" w14:textId="636CDDB5" w:rsidR="00AB5664" w:rsidRDefault="00AB5664" w:rsidP="00A356EE">
            <w:r>
              <w:t>USER</w:t>
            </w:r>
          </w:p>
        </w:tc>
        <w:tc>
          <w:tcPr>
            <w:tcW w:w="1391" w:type="dxa"/>
          </w:tcPr>
          <w:p w14:paraId="0CA46251" w14:textId="6282565F" w:rsidR="00AB5664" w:rsidRDefault="00AB5664" w:rsidP="00A356EE">
            <w:r>
              <w:t>user</w:t>
            </w:r>
          </w:p>
        </w:tc>
        <w:tc>
          <w:tcPr>
            <w:tcW w:w="6710" w:type="dxa"/>
          </w:tcPr>
          <w:p w14:paraId="195C6A16" w14:textId="394A415A" w:rsidR="00AB5664" w:rsidRDefault="00AB5664" w:rsidP="00A356EE">
            <w:r>
              <w:t>User identifier who acknowledges the alert.</w:t>
            </w:r>
          </w:p>
        </w:tc>
      </w:tr>
      <w:tr w:rsidR="00A356EE" w14:paraId="1217ABCD" w14:textId="77777777" w:rsidTr="00D428DA">
        <w:tc>
          <w:tcPr>
            <w:tcW w:w="1457" w:type="dxa"/>
          </w:tcPr>
          <w:p w14:paraId="156969AE" w14:textId="77777777" w:rsidR="00A356EE" w:rsidRDefault="00A356EE" w:rsidP="00D428DA">
            <w:pPr>
              <w:jc w:val="both"/>
            </w:pPr>
            <w:r>
              <w:t>IP</w:t>
            </w:r>
          </w:p>
        </w:tc>
        <w:tc>
          <w:tcPr>
            <w:tcW w:w="1391" w:type="dxa"/>
          </w:tcPr>
          <w:p w14:paraId="0807EE9D" w14:textId="77777777" w:rsidR="00A356EE" w:rsidRDefault="00A356EE" w:rsidP="00D428DA">
            <w:pPr>
              <w:jc w:val="both"/>
            </w:pPr>
            <w:r>
              <w:t>ip</w:t>
            </w:r>
          </w:p>
        </w:tc>
        <w:tc>
          <w:tcPr>
            <w:tcW w:w="6710" w:type="dxa"/>
          </w:tcPr>
          <w:p w14:paraId="3359AB91" w14:textId="77777777" w:rsidR="00A356EE" w:rsidRDefault="00A356EE" w:rsidP="00D428DA">
            <w:pPr>
              <w:jc w:val="both"/>
            </w:pPr>
            <w:r>
              <w:t>IP address of a remote client</w:t>
            </w:r>
          </w:p>
        </w:tc>
      </w:tr>
      <w:tr w:rsidR="00A356EE" w14:paraId="56B15275" w14:textId="77777777" w:rsidTr="00D428DA">
        <w:tc>
          <w:tcPr>
            <w:tcW w:w="1457" w:type="dxa"/>
          </w:tcPr>
          <w:p w14:paraId="31268DF2" w14:textId="77777777" w:rsidR="00A356EE" w:rsidRDefault="00A356EE" w:rsidP="00D428DA">
            <w:pPr>
              <w:jc w:val="both"/>
            </w:pPr>
            <w:r>
              <w:t>SID</w:t>
            </w:r>
          </w:p>
        </w:tc>
        <w:tc>
          <w:tcPr>
            <w:tcW w:w="1391" w:type="dxa"/>
          </w:tcPr>
          <w:p w14:paraId="2F2058C7" w14:textId="77777777" w:rsidR="00A356EE" w:rsidRDefault="00A356EE" w:rsidP="00D428DA">
            <w:pPr>
              <w:jc w:val="both"/>
            </w:pPr>
            <w:r>
              <w:t>sid</w:t>
            </w:r>
          </w:p>
        </w:tc>
        <w:tc>
          <w:tcPr>
            <w:tcW w:w="6710" w:type="dxa"/>
          </w:tcPr>
          <w:p w14:paraId="06FA984C" w14:textId="77777777" w:rsidR="00A356EE" w:rsidRDefault="00A356EE" w:rsidP="00D428DA">
            <w:pPr>
              <w:jc w:val="both"/>
            </w:pPr>
            <w:r>
              <w:t>Session ID of a remote client</w:t>
            </w:r>
          </w:p>
        </w:tc>
      </w:tr>
      <w:tr w:rsidR="00B3317D" w14:paraId="455A121B" w14:textId="77777777" w:rsidTr="00B3317D">
        <w:tc>
          <w:tcPr>
            <w:tcW w:w="1457" w:type="dxa"/>
          </w:tcPr>
          <w:p w14:paraId="04ECB574" w14:textId="77777777" w:rsidR="00B3317D" w:rsidRDefault="00B3317D" w:rsidP="00F037D7">
            <w:pPr>
              <w:jc w:val="both"/>
            </w:pPr>
            <w:r>
              <w:t>PHID</w:t>
            </w:r>
          </w:p>
        </w:tc>
        <w:tc>
          <w:tcPr>
            <w:tcW w:w="1391" w:type="dxa"/>
          </w:tcPr>
          <w:p w14:paraId="07F9C6E3" w14:textId="77777777" w:rsidR="00B3317D" w:rsidRDefault="00B3317D" w:rsidP="00F037D7">
            <w:pPr>
              <w:jc w:val="both"/>
            </w:pPr>
            <w:r>
              <w:t>ncbi_phid</w:t>
            </w:r>
          </w:p>
        </w:tc>
        <w:tc>
          <w:tcPr>
            <w:tcW w:w="6710" w:type="dxa"/>
          </w:tcPr>
          <w:p w14:paraId="144F983B" w14:textId="77777777" w:rsidR="00B3317D" w:rsidRDefault="00B3317D" w:rsidP="00F037D7">
            <w:pPr>
              <w:jc w:val="both"/>
            </w:pPr>
            <w:r>
              <w:t>CGI page hit ID</w:t>
            </w:r>
          </w:p>
          <w:p w14:paraId="4C8FD7E4" w14:textId="77777777" w:rsidR="00B3317D" w:rsidRDefault="00B3317D" w:rsidP="00F037D7">
            <w:pPr>
              <w:jc w:val="both"/>
            </w:pPr>
            <w:r w:rsidRPr="005917F3">
              <w:rPr>
                <w:b/>
              </w:rPr>
              <w:t>Note</w:t>
            </w:r>
            <w:r>
              <w:t>: Introduced in version 4.17.0</w:t>
            </w:r>
          </w:p>
        </w:tc>
      </w:tr>
    </w:tbl>
    <w:p w14:paraId="6BB52AD8" w14:textId="77777777" w:rsidR="00A356EE" w:rsidRDefault="00A356EE" w:rsidP="00A356EE">
      <w:pPr>
        <w:jc w:val="both"/>
      </w:pPr>
    </w:p>
    <w:p w14:paraId="2039803B" w14:textId="77777777" w:rsidR="00A356EE" w:rsidRDefault="00A356EE" w:rsidP="00A356EE">
      <w:pPr>
        <w:jc w:val="both"/>
      </w:pPr>
      <w:r w:rsidRPr="00892BDF">
        <w:rPr>
          <w:b/>
        </w:rPr>
        <w:t>Output synopsis</w:t>
      </w:r>
      <w:r>
        <w:t>:</w:t>
      </w:r>
    </w:p>
    <w:p w14:paraId="58F9104E" w14:textId="6936A57F" w:rsidR="00A356EE" w:rsidRDefault="00A356EE" w:rsidP="00A356EE">
      <w:pPr>
        <w:ind w:left="720"/>
        <w:jc w:val="both"/>
      </w:pPr>
      <w:r>
        <w:t>OK:</w:t>
      </w:r>
    </w:p>
    <w:p w14:paraId="65F35501" w14:textId="77777777" w:rsidR="00A356EE" w:rsidRDefault="00A356EE" w:rsidP="00A356EE">
      <w:r w:rsidRPr="00DF4509">
        <w:rPr>
          <w:b/>
        </w:rPr>
        <w:t>Example</w:t>
      </w:r>
      <w:r>
        <w:t>:</w:t>
      </w:r>
    </w:p>
    <w:p w14:paraId="4310EAF1" w14:textId="70B9FE19" w:rsidR="00A356EE" w:rsidRPr="00DF4509" w:rsidRDefault="00A356EE" w:rsidP="00A356EE">
      <w:pPr>
        <w:spacing w:after="0"/>
        <w:rPr>
          <w:rFonts w:ascii="Courier New" w:hAnsi="Courier New" w:cs="Courier New"/>
        </w:rPr>
      </w:pPr>
      <w:r>
        <w:rPr>
          <w:rFonts w:ascii="Courier New" w:hAnsi="Courier New" w:cs="Courier New"/>
        </w:rPr>
        <w:lastRenderedPageBreak/>
        <w:t>ACKALERT config</w:t>
      </w:r>
      <w:r w:rsidR="00AB5664">
        <w:rPr>
          <w:rFonts w:ascii="Courier New" w:hAnsi="Courier New" w:cs="Courier New"/>
        </w:rPr>
        <w:t xml:space="preserve"> kazimird</w:t>
      </w:r>
    </w:p>
    <w:p w14:paraId="7B1208BF" w14:textId="182EFE39" w:rsidR="00A356EE" w:rsidRDefault="00A356EE" w:rsidP="00A356EE">
      <w:pPr>
        <w:spacing w:after="0"/>
        <w:rPr>
          <w:rFonts w:ascii="Courier New" w:hAnsi="Courier New" w:cs="Courier New"/>
        </w:rPr>
      </w:pPr>
      <w:r w:rsidRPr="00A55D18">
        <w:rPr>
          <w:rFonts w:ascii="Courier New" w:hAnsi="Courier New" w:cs="Courier New"/>
        </w:rPr>
        <w:t>OK:</w:t>
      </w:r>
    </w:p>
    <w:p w14:paraId="7DE6887C" w14:textId="77777777" w:rsidR="00A356EE" w:rsidRDefault="00A356EE" w:rsidP="00A356EE"/>
    <w:p w14:paraId="100EFC0E" w14:textId="468155BD" w:rsidR="00A356EE" w:rsidRDefault="00A356EE" w:rsidP="00A356EE">
      <w:r w:rsidRPr="00931B5A">
        <w:rPr>
          <w:b/>
        </w:rPr>
        <w:t>Note</w:t>
      </w:r>
      <w:r>
        <w:t>: The output may have warnings. The warnings appear in cases if the alert is not found or if the alert has already been acknowledged.</w:t>
      </w:r>
    </w:p>
    <w:p w14:paraId="6432FA6B" w14:textId="77777777" w:rsidR="00966F94" w:rsidRDefault="00966F94" w:rsidP="00A356EE"/>
    <w:p w14:paraId="4C8A33F0" w14:textId="4B0C4AD7" w:rsidR="00966F94" w:rsidRDefault="00966F94" w:rsidP="00966F94">
      <w:pPr>
        <w:pStyle w:val="Heading3"/>
      </w:pPr>
      <w:bookmarkStart w:id="14" w:name="_Toc445479124"/>
      <w:r>
        <w:t>The SETCLIENTDATA command</w:t>
      </w:r>
      <w:bookmarkEnd w:id="14"/>
    </w:p>
    <w:p w14:paraId="6CF75B2C" w14:textId="77777777" w:rsidR="00966F94" w:rsidRDefault="00966F94" w:rsidP="00966F94">
      <w:r w:rsidRPr="00834BDC">
        <w:rPr>
          <w:b/>
        </w:rPr>
        <w:t>Privileges</w:t>
      </w:r>
      <w:r>
        <w:t>: any.</w:t>
      </w:r>
    </w:p>
    <w:p w14:paraId="687190C8" w14:textId="0A2E3F35" w:rsidR="00966F94" w:rsidRDefault="00966F94" w:rsidP="00966F94">
      <w:r w:rsidRPr="00F211DA">
        <w:rPr>
          <w:b/>
        </w:rPr>
        <w:t>Requires a queue</w:t>
      </w:r>
      <w:r>
        <w:t>: yes</w:t>
      </w:r>
    </w:p>
    <w:p w14:paraId="67CC34C7" w14:textId="77777777" w:rsidR="00966F94" w:rsidRDefault="00966F94" w:rsidP="00966F94">
      <w:r w:rsidRPr="00834BDC">
        <w:rPr>
          <w:b/>
        </w:rPr>
        <w:t>NetSchedule output type</w:t>
      </w:r>
      <w:r>
        <w:t>: single line</w:t>
      </w:r>
    </w:p>
    <w:p w14:paraId="20119441" w14:textId="77777777" w:rsidR="00966F94" w:rsidRDefault="00966F94" w:rsidP="00966F94">
      <w:r w:rsidRPr="00A55D18">
        <w:rPr>
          <w:b/>
        </w:rPr>
        <w:t>Version</w:t>
      </w:r>
      <w:r>
        <w:t>: 4.17.0 and up</w:t>
      </w:r>
    </w:p>
    <w:p w14:paraId="5D7152E9" w14:textId="77777777" w:rsidR="00966F94" w:rsidRDefault="00966F94" w:rsidP="00966F94">
      <w:r w:rsidRPr="00834BDC">
        <w:rPr>
          <w:b/>
        </w:rPr>
        <w:t>Synopsis</w:t>
      </w:r>
      <w:r>
        <w:t>:</w:t>
      </w:r>
    </w:p>
    <w:p w14:paraId="5F86918E" w14:textId="52C4CAED" w:rsidR="00966F94" w:rsidRDefault="00966F94" w:rsidP="00966F94">
      <w:pPr>
        <w:ind w:left="720"/>
      </w:pPr>
      <w:r>
        <w:t>SETCLIENTDATA DATA [VERSION] [IP] [SID]</w:t>
      </w:r>
      <w:r w:rsidR="00B3317D">
        <w:t xml:space="preserve"> [PHID]</w:t>
      </w:r>
    </w:p>
    <w:p w14:paraId="488AD76B" w14:textId="5208D47B" w:rsidR="00966F94" w:rsidRDefault="00966F94" w:rsidP="00966F94">
      <w:pPr>
        <w:jc w:val="both"/>
      </w:pPr>
      <w:r w:rsidRPr="00834BDC">
        <w:rPr>
          <w:b/>
        </w:rPr>
        <w:t>Description</w:t>
      </w:r>
      <w:r>
        <w:t>: sets the non-anonymous client data. The data are transient and will not survive restart.</w:t>
      </w:r>
    </w:p>
    <w:tbl>
      <w:tblPr>
        <w:tblStyle w:val="TableGrid"/>
        <w:tblW w:w="0" w:type="auto"/>
        <w:tblLook w:val="04A0" w:firstRow="1" w:lastRow="0" w:firstColumn="1" w:lastColumn="0" w:noHBand="0" w:noVBand="1"/>
      </w:tblPr>
      <w:tblGrid>
        <w:gridCol w:w="1457"/>
        <w:gridCol w:w="1391"/>
        <w:gridCol w:w="6710"/>
      </w:tblGrid>
      <w:tr w:rsidR="00966F94" w14:paraId="0A39A4F8" w14:textId="77777777" w:rsidTr="00966F94">
        <w:tc>
          <w:tcPr>
            <w:tcW w:w="1457" w:type="dxa"/>
          </w:tcPr>
          <w:p w14:paraId="1176EDC1" w14:textId="77777777" w:rsidR="00966F94" w:rsidRDefault="00966F94" w:rsidP="00966F94">
            <w:pPr>
              <w:jc w:val="center"/>
            </w:pPr>
            <w:r>
              <w:lastRenderedPageBreak/>
              <w:t>Parameter</w:t>
            </w:r>
          </w:p>
        </w:tc>
        <w:tc>
          <w:tcPr>
            <w:tcW w:w="1391" w:type="dxa"/>
          </w:tcPr>
          <w:p w14:paraId="1A8BBC57" w14:textId="77777777" w:rsidR="00966F94" w:rsidRDefault="00966F94" w:rsidP="00966F94">
            <w:pPr>
              <w:jc w:val="center"/>
            </w:pPr>
            <w:r>
              <w:t>Name</w:t>
            </w:r>
          </w:p>
        </w:tc>
        <w:tc>
          <w:tcPr>
            <w:tcW w:w="6710" w:type="dxa"/>
          </w:tcPr>
          <w:p w14:paraId="7DC5040F" w14:textId="77777777" w:rsidR="00966F94" w:rsidRDefault="00966F94" w:rsidP="00966F94">
            <w:pPr>
              <w:jc w:val="center"/>
            </w:pPr>
            <w:r>
              <w:t>Description</w:t>
            </w:r>
          </w:p>
        </w:tc>
      </w:tr>
      <w:tr w:rsidR="00966F94" w14:paraId="113F96EC" w14:textId="77777777" w:rsidTr="00966F94">
        <w:tc>
          <w:tcPr>
            <w:tcW w:w="1457" w:type="dxa"/>
          </w:tcPr>
          <w:p w14:paraId="607A78C3" w14:textId="1646AF2B" w:rsidR="00966F94" w:rsidRDefault="00966F94" w:rsidP="00966F94">
            <w:r>
              <w:t>DATA</w:t>
            </w:r>
          </w:p>
        </w:tc>
        <w:tc>
          <w:tcPr>
            <w:tcW w:w="1391" w:type="dxa"/>
          </w:tcPr>
          <w:p w14:paraId="5577B34B" w14:textId="525AD9CB" w:rsidR="00966F94" w:rsidRDefault="00966F94" w:rsidP="00966F94">
            <w:r>
              <w:t>data</w:t>
            </w:r>
          </w:p>
        </w:tc>
        <w:tc>
          <w:tcPr>
            <w:tcW w:w="6710" w:type="dxa"/>
          </w:tcPr>
          <w:p w14:paraId="6C263802" w14:textId="072FEEDA" w:rsidR="00966F94" w:rsidRDefault="00966F94" w:rsidP="00966F94">
            <w:r>
              <w:t>Arbitrary data to be saved for the client.</w:t>
            </w:r>
          </w:p>
        </w:tc>
      </w:tr>
      <w:tr w:rsidR="00966F94" w14:paraId="5DE86500" w14:textId="77777777" w:rsidTr="00966F94">
        <w:tc>
          <w:tcPr>
            <w:tcW w:w="1457" w:type="dxa"/>
          </w:tcPr>
          <w:p w14:paraId="4F8D8851" w14:textId="3E9E3EF1" w:rsidR="00966F94" w:rsidRDefault="00966F94" w:rsidP="00966F94">
            <w:r>
              <w:t>VERSION</w:t>
            </w:r>
          </w:p>
        </w:tc>
        <w:tc>
          <w:tcPr>
            <w:tcW w:w="1391" w:type="dxa"/>
          </w:tcPr>
          <w:p w14:paraId="03B36831" w14:textId="2BB0A102" w:rsidR="00966F94" w:rsidRDefault="00966F94" w:rsidP="00966F94">
            <w:r>
              <w:t>version</w:t>
            </w:r>
          </w:p>
        </w:tc>
        <w:tc>
          <w:tcPr>
            <w:tcW w:w="6710" w:type="dxa"/>
          </w:tcPr>
          <w:p w14:paraId="6F649E8A" w14:textId="77777777" w:rsidR="00966F94" w:rsidRDefault="00966F94" w:rsidP="00966F94">
            <w:r>
              <w:t xml:space="preserve">Integer version of the data to update. If -1 (default) </w:t>
            </w:r>
            <w:r w:rsidR="00964CDE">
              <w:t>then the data are updated unconditionally. Otherwise the current version is compared with the given. If they mismatch the client data are not updated and an error is generated.</w:t>
            </w:r>
          </w:p>
          <w:p w14:paraId="14B0CE56" w14:textId="12E7A5FF" w:rsidR="00964CDE" w:rsidRDefault="00964CDE" w:rsidP="00966F94">
            <w:r>
              <w:t>The data and its version could be seen in the STAT CLIENTS output.</w:t>
            </w:r>
          </w:p>
        </w:tc>
      </w:tr>
      <w:tr w:rsidR="00966F94" w14:paraId="571C71E9" w14:textId="77777777" w:rsidTr="00966F94">
        <w:tc>
          <w:tcPr>
            <w:tcW w:w="1457" w:type="dxa"/>
          </w:tcPr>
          <w:p w14:paraId="37778DD6" w14:textId="0222FA44" w:rsidR="00966F94" w:rsidRDefault="00966F94" w:rsidP="00966F94">
            <w:pPr>
              <w:jc w:val="both"/>
            </w:pPr>
            <w:r>
              <w:t>IP</w:t>
            </w:r>
          </w:p>
        </w:tc>
        <w:tc>
          <w:tcPr>
            <w:tcW w:w="1391" w:type="dxa"/>
          </w:tcPr>
          <w:p w14:paraId="0089269C" w14:textId="77777777" w:rsidR="00966F94" w:rsidRDefault="00966F94" w:rsidP="00966F94">
            <w:pPr>
              <w:jc w:val="both"/>
            </w:pPr>
            <w:r>
              <w:t>ip</w:t>
            </w:r>
          </w:p>
        </w:tc>
        <w:tc>
          <w:tcPr>
            <w:tcW w:w="6710" w:type="dxa"/>
          </w:tcPr>
          <w:p w14:paraId="289AD650" w14:textId="77777777" w:rsidR="00966F94" w:rsidRDefault="00966F94" w:rsidP="00966F94">
            <w:pPr>
              <w:jc w:val="both"/>
            </w:pPr>
            <w:r>
              <w:t>IP address of a remote client</w:t>
            </w:r>
          </w:p>
        </w:tc>
      </w:tr>
      <w:tr w:rsidR="00966F94" w14:paraId="50F4FAC7" w14:textId="77777777" w:rsidTr="00966F94">
        <w:tc>
          <w:tcPr>
            <w:tcW w:w="1457" w:type="dxa"/>
          </w:tcPr>
          <w:p w14:paraId="794ADB7C" w14:textId="77777777" w:rsidR="00966F94" w:rsidRDefault="00966F94" w:rsidP="00966F94">
            <w:pPr>
              <w:jc w:val="both"/>
            </w:pPr>
            <w:r>
              <w:t>SID</w:t>
            </w:r>
          </w:p>
        </w:tc>
        <w:tc>
          <w:tcPr>
            <w:tcW w:w="1391" w:type="dxa"/>
          </w:tcPr>
          <w:p w14:paraId="47D3127E" w14:textId="77777777" w:rsidR="00966F94" w:rsidRDefault="00966F94" w:rsidP="00966F94">
            <w:pPr>
              <w:jc w:val="both"/>
            </w:pPr>
            <w:r>
              <w:t>sid</w:t>
            </w:r>
          </w:p>
        </w:tc>
        <w:tc>
          <w:tcPr>
            <w:tcW w:w="6710" w:type="dxa"/>
          </w:tcPr>
          <w:p w14:paraId="07793BBA" w14:textId="77777777" w:rsidR="00966F94" w:rsidRDefault="00966F94" w:rsidP="00966F94">
            <w:pPr>
              <w:jc w:val="both"/>
            </w:pPr>
            <w:r>
              <w:t>Session ID of a remote client</w:t>
            </w:r>
          </w:p>
        </w:tc>
      </w:tr>
      <w:tr w:rsidR="00B3317D" w14:paraId="0085485C" w14:textId="77777777" w:rsidTr="00B3317D">
        <w:tc>
          <w:tcPr>
            <w:tcW w:w="1457" w:type="dxa"/>
          </w:tcPr>
          <w:p w14:paraId="62A9BD3D" w14:textId="77777777" w:rsidR="00B3317D" w:rsidRDefault="00B3317D" w:rsidP="00F037D7">
            <w:pPr>
              <w:jc w:val="both"/>
            </w:pPr>
            <w:r>
              <w:t>PHID</w:t>
            </w:r>
          </w:p>
        </w:tc>
        <w:tc>
          <w:tcPr>
            <w:tcW w:w="1391" w:type="dxa"/>
          </w:tcPr>
          <w:p w14:paraId="24CDB084" w14:textId="77777777" w:rsidR="00B3317D" w:rsidRDefault="00B3317D" w:rsidP="00F037D7">
            <w:pPr>
              <w:jc w:val="both"/>
            </w:pPr>
            <w:r>
              <w:t>ncbi_phid</w:t>
            </w:r>
          </w:p>
        </w:tc>
        <w:tc>
          <w:tcPr>
            <w:tcW w:w="6710" w:type="dxa"/>
          </w:tcPr>
          <w:p w14:paraId="01F98C40" w14:textId="77777777" w:rsidR="00B3317D" w:rsidRDefault="00B3317D" w:rsidP="00F037D7">
            <w:pPr>
              <w:jc w:val="both"/>
            </w:pPr>
            <w:r>
              <w:t>CGI page hit ID</w:t>
            </w:r>
          </w:p>
          <w:p w14:paraId="5D8633FD" w14:textId="77777777" w:rsidR="00B3317D" w:rsidRDefault="00B3317D" w:rsidP="00F037D7">
            <w:pPr>
              <w:jc w:val="both"/>
            </w:pPr>
            <w:r w:rsidRPr="005917F3">
              <w:rPr>
                <w:b/>
              </w:rPr>
              <w:t>Note</w:t>
            </w:r>
            <w:r>
              <w:t>: Introduced in version 4.17.0</w:t>
            </w:r>
          </w:p>
        </w:tc>
      </w:tr>
    </w:tbl>
    <w:p w14:paraId="61458493" w14:textId="77777777" w:rsidR="00966F94" w:rsidRDefault="00966F94" w:rsidP="00966F94">
      <w:pPr>
        <w:jc w:val="both"/>
      </w:pPr>
    </w:p>
    <w:p w14:paraId="42FBE4E7" w14:textId="77777777" w:rsidR="00966F94" w:rsidRDefault="00966F94" w:rsidP="00966F94">
      <w:pPr>
        <w:jc w:val="both"/>
      </w:pPr>
      <w:r w:rsidRPr="00892BDF">
        <w:rPr>
          <w:b/>
        </w:rPr>
        <w:t>Output synopsis</w:t>
      </w:r>
      <w:r>
        <w:t>:</w:t>
      </w:r>
    </w:p>
    <w:p w14:paraId="5489422A" w14:textId="68680439" w:rsidR="00966F94" w:rsidRDefault="00966F94" w:rsidP="00966F94">
      <w:pPr>
        <w:ind w:left="720"/>
        <w:jc w:val="both"/>
      </w:pPr>
      <w:r>
        <w:t>OK:</w:t>
      </w:r>
      <w:r w:rsidR="00964CDE">
        <w:t>version=&lt;VER&gt;</w:t>
      </w:r>
    </w:p>
    <w:tbl>
      <w:tblPr>
        <w:tblStyle w:val="TableGrid"/>
        <w:tblW w:w="0" w:type="auto"/>
        <w:tblLook w:val="04A0" w:firstRow="1" w:lastRow="0" w:firstColumn="1" w:lastColumn="0" w:noHBand="0" w:noVBand="1"/>
      </w:tblPr>
      <w:tblGrid>
        <w:gridCol w:w="1457"/>
        <w:gridCol w:w="8101"/>
      </w:tblGrid>
      <w:tr w:rsidR="00964CDE" w14:paraId="6D22D9EB" w14:textId="77777777" w:rsidTr="00964CDE">
        <w:tc>
          <w:tcPr>
            <w:tcW w:w="1457" w:type="dxa"/>
          </w:tcPr>
          <w:p w14:paraId="100B2AEB" w14:textId="77777777" w:rsidR="00964CDE" w:rsidRDefault="00964CDE" w:rsidP="00F037D7">
            <w:pPr>
              <w:jc w:val="center"/>
            </w:pPr>
            <w:r>
              <w:t>Parameter</w:t>
            </w:r>
          </w:p>
        </w:tc>
        <w:tc>
          <w:tcPr>
            <w:tcW w:w="8101" w:type="dxa"/>
          </w:tcPr>
          <w:p w14:paraId="489DE9E5" w14:textId="77777777" w:rsidR="00964CDE" w:rsidRDefault="00964CDE" w:rsidP="00F037D7">
            <w:pPr>
              <w:jc w:val="center"/>
            </w:pPr>
            <w:r>
              <w:t>Description</w:t>
            </w:r>
          </w:p>
        </w:tc>
      </w:tr>
      <w:tr w:rsidR="00964CDE" w14:paraId="47F21DAA" w14:textId="77777777" w:rsidTr="00964CDE">
        <w:tc>
          <w:tcPr>
            <w:tcW w:w="1457" w:type="dxa"/>
          </w:tcPr>
          <w:p w14:paraId="6D0F0381" w14:textId="67FC2280" w:rsidR="00964CDE" w:rsidRDefault="00964CDE" w:rsidP="00F037D7">
            <w:r>
              <w:t>VER</w:t>
            </w:r>
          </w:p>
        </w:tc>
        <w:tc>
          <w:tcPr>
            <w:tcW w:w="8101" w:type="dxa"/>
          </w:tcPr>
          <w:p w14:paraId="3458A657" w14:textId="581625C9" w:rsidR="00964CDE" w:rsidRDefault="00964CDE" w:rsidP="00F037D7">
            <w:r>
              <w:t>Version of the written data client.</w:t>
            </w:r>
          </w:p>
        </w:tc>
      </w:tr>
    </w:tbl>
    <w:p w14:paraId="38EA743E" w14:textId="77777777" w:rsidR="00964CDE" w:rsidRPr="00964CDE" w:rsidRDefault="00964CDE" w:rsidP="00966F94"/>
    <w:p w14:paraId="30BC33B4" w14:textId="77777777" w:rsidR="00966F94" w:rsidRDefault="00966F94" w:rsidP="00966F94">
      <w:r w:rsidRPr="00DF4509">
        <w:rPr>
          <w:b/>
        </w:rPr>
        <w:t>Example</w:t>
      </w:r>
      <w:r>
        <w:t>:</w:t>
      </w:r>
    </w:p>
    <w:p w14:paraId="3F185031" w14:textId="3311DD5A" w:rsidR="00966F94" w:rsidRPr="00DF4509" w:rsidRDefault="00FF1D47" w:rsidP="00966F94">
      <w:pPr>
        <w:spacing w:after="0"/>
        <w:rPr>
          <w:rFonts w:ascii="Courier New" w:hAnsi="Courier New" w:cs="Courier New"/>
        </w:rPr>
      </w:pPr>
      <w:r>
        <w:rPr>
          <w:rFonts w:ascii="Courier New" w:hAnsi="Courier New" w:cs="Courier New"/>
        </w:rPr>
        <w:t>SETCLIENTDATA</w:t>
      </w:r>
      <w:r w:rsidR="00966F94">
        <w:rPr>
          <w:rFonts w:ascii="Courier New" w:hAnsi="Courier New" w:cs="Courier New"/>
        </w:rPr>
        <w:t xml:space="preserve"> </w:t>
      </w:r>
      <w:r>
        <w:rPr>
          <w:rFonts w:ascii="Courier New" w:hAnsi="Courier New" w:cs="Courier New"/>
        </w:rPr>
        <w:t>data=”My data”</w:t>
      </w:r>
    </w:p>
    <w:p w14:paraId="22C92C70" w14:textId="4F65817D" w:rsidR="00966F94" w:rsidRDefault="00966F94" w:rsidP="00966F94">
      <w:pPr>
        <w:spacing w:after="0"/>
        <w:rPr>
          <w:rFonts w:ascii="Courier New" w:hAnsi="Courier New" w:cs="Courier New"/>
        </w:rPr>
      </w:pPr>
      <w:r w:rsidRPr="00A55D18">
        <w:rPr>
          <w:rFonts w:ascii="Courier New" w:hAnsi="Courier New" w:cs="Courier New"/>
        </w:rPr>
        <w:t>OK:</w:t>
      </w:r>
      <w:r w:rsidR="00FF1D47">
        <w:rPr>
          <w:rFonts w:ascii="Courier New" w:hAnsi="Courier New" w:cs="Courier New"/>
        </w:rPr>
        <w:t>version=1</w:t>
      </w:r>
    </w:p>
    <w:p w14:paraId="1ABA86DA" w14:textId="77777777" w:rsidR="00966F94" w:rsidRDefault="00966F94" w:rsidP="00966F94"/>
    <w:p w14:paraId="00D41B96" w14:textId="25087846" w:rsidR="00966F94" w:rsidRDefault="00966F94" w:rsidP="00966F94">
      <w:r w:rsidRPr="00931B5A">
        <w:rPr>
          <w:b/>
        </w:rPr>
        <w:lastRenderedPageBreak/>
        <w:t>Note</w:t>
      </w:r>
      <w:r>
        <w:t xml:space="preserve">: The output may have </w:t>
      </w:r>
      <w:r w:rsidR="002D012A">
        <w:t>errors</w:t>
      </w:r>
      <w:r>
        <w:t xml:space="preserve">. The </w:t>
      </w:r>
      <w:r w:rsidR="002D012A">
        <w:t>errors</w:t>
      </w:r>
      <w:r>
        <w:t xml:space="preserve"> appear in cases if the </w:t>
      </w:r>
      <w:r w:rsidR="002D012A">
        <w:t>data are larger than a configured limit, when an anonymous client is tried to set data, when there is no queue or when the client data version mismatch the provided one</w:t>
      </w:r>
      <w:r>
        <w:t>.</w:t>
      </w:r>
    </w:p>
    <w:p w14:paraId="070F2BD8" w14:textId="77777777" w:rsidR="00931B5A" w:rsidRDefault="00931B5A" w:rsidP="00A55D18"/>
    <w:p w14:paraId="7BCE272C" w14:textId="30106C6E" w:rsidR="00571C8B" w:rsidRDefault="00571C8B" w:rsidP="00571C8B">
      <w:pPr>
        <w:pStyle w:val="Heading3"/>
      </w:pPr>
      <w:bookmarkStart w:id="15" w:name="_Toc445479125"/>
      <w:r>
        <w:t>The SETSCOPE command</w:t>
      </w:r>
      <w:bookmarkEnd w:id="15"/>
    </w:p>
    <w:p w14:paraId="2EC1AF1B" w14:textId="77777777" w:rsidR="00571C8B" w:rsidRDefault="00571C8B" w:rsidP="00571C8B">
      <w:r w:rsidRPr="00834BDC">
        <w:rPr>
          <w:b/>
        </w:rPr>
        <w:t>Privileges</w:t>
      </w:r>
      <w:r>
        <w:t>: any.</w:t>
      </w:r>
    </w:p>
    <w:p w14:paraId="57677CD8" w14:textId="77777777" w:rsidR="00571C8B" w:rsidRDefault="00571C8B" w:rsidP="00571C8B">
      <w:r w:rsidRPr="00F211DA">
        <w:rPr>
          <w:b/>
        </w:rPr>
        <w:t>Requires a queue</w:t>
      </w:r>
      <w:r>
        <w:t>: yes</w:t>
      </w:r>
    </w:p>
    <w:p w14:paraId="382D42BC" w14:textId="77777777" w:rsidR="00571C8B" w:rsidRDefault="00571C8B" w:rsidP="00571C8B">
      <w:r w:rsidRPr="00834BDC">
        <w:rPr>
          <w:b/>
        </w:rPr>
        <w:t>NetSchedule output type</w:t>
      </w:r>
      <w:r>
        <w:t>: single line</w:t>
      </w:r>
    </w:p>
    <w:p w14:paraId="3B65FF16" w14:textId="0018DA1D" w:rsidR="00571C8B" w:rsidRDefault="00571C8B" w:rsidP="00571C8B">
      <w:r w:rsidRPr="00A55D18">
        <w:rPr>
          <w:b/>
        </w:rPr>
        <w:t>Version</w:t>
      </w:r>
      <w:r>
        <w:t>: 4.25.0 and up</w:t>
      </w:r>
    </w:p>
    <w:p w14:paraId="52F7D232" w14:textId="77777777" w:rsidR="00571C8B" w:rsidRDefault="00571C8B" w:rsidP="00571C8B">
      <w:r w:rsidRPr="00834BDC">
        <w:rPr>
          <w:b/>
        </w:rPr>
        <w:t>Synopsis</w:t>
      </w:r>
      <w:r>
        <w:t>:</w:t>
      </w:r>
    </w:p>
    <w:p w14:paraId="0847B4E4" w14:textId="63923DB4" w:rsidR="00571C8B" w:rsidRDefault="00571C8B" w:rsidP="00571C8B">
      <w:pPr>
        <w:ind w:left="720"/>
      </w:pPr>
      <w:r>
        <w:t>SETSCOPE [SCOPE] [IP] [SID] [PHID]</w:t>
      </w:r>
    </w:p>
    <w:p w14:paraId="41F33172" w14:textId="1E721115" w:rsidR="00571C8B" w:rsidRDefault="00571C8B" w:rsidP="00571C8B">
      <w:pPr>
        <w:jc w:val="both"/>
      </w:pPr>
      <w:r w:rsidRPr="00834BDC">
        <w:rPr>
          <w:b/>
        </w:rPr>
        <w:t>Description</w:t>
      </w:r>
      <w:r>
        <w:t xml:space="preserve">: sets the scope for the further command execution. </w:t>
      </w:r>
      <w:r w:rsidR="00027BD3">
        <w:t xml:space="preserve">The provided scope is effective till the connection is closed or till another SETSCOPE is received. </w:t>
      </w:r>
      <w:r>
        <w:t>If scope identifier is not provided then the scope is reset to an empty string.</w:t>
      </w:r>
    </w:p>
    <w:tbl>
      <w:tblPr>
        <w:tblStyle w:val="TableGrid"/>
        <w:tblW w:w="0" w:type="auto"/>
        <w:tblLook w:val="04A0" w:firstRow="1" w:lastRow="0" w:firstColumn="1" w:lastColumn="0" w:noHBand="0" w:noVBand="1"/>
      </w:tblPr>
      <w:tblGrid>
        <w:gridCol w:w="1457"/>
        <w:gridCol w:w="1391"/>
        <w:gridCol w:w="6710"/>
      </w:tblGrid>
      <w:tr w:rsidR="00571C8B" w14:paraId="44FD885A" w14:textId="77777777" w:rsidTr="00F54BFF">
        <w:tc>
          <w:tcPr>
            <w:tcW w:w="1457" w:type="dxa"/>
          </w:tcPr>
          <w:p w14:paraId="29BCB91C" w14:textId="77777777" w:rsidR="00571C8B" w:rsidRDefault="00571C8B" w:rsidP="00F54BFF">
            <w:pPr>
              <w:jc w:val="center"/>
            </w:pPr>
            <w:r>
              <w:t>Parameter</w:t>
            </w:r>
          </w:p>
        </w:tc>
        <w:tc>
          <w:tcPr>
            <w:tcW w:w="1391" w:type="dxa"/>
          </w:tcPr>
          <w:p w14:paraId="481620B7" w14:textId="77777777" w:rsidR="00571C8B" w:rsidRDefault="00571C8B" w:rsidP="00F54BFF">
            <w:pPr>
              <w:jc w:val="center"/>
            </w:pPr>
            <w:r>
              <w:t>Name</w:t>
            </w:r>
          </w:p>
        </w:tc>
        <w:tc>
          <w:tcPr>
            <w:tcW w:w="6710" w:type="dxa"/>
          </w:tcPr>
          <w:p w14:paraId="13F1F981" w14:textId="77777777" w:rsidR="00571C8B" w:rsidRDefault="00571C8B" w:rsidP="00F54BFF">
            <w:pPr>
              <w:jc w:val="center"/>
            </w:pPr>
            <w:r>
              <w:t>Description</w:t>
            </w:r>
          </w:p>
        </w:tc>
      </w:tr>
      <w:tr w:rsidR="00571C8B" w14:paraId="3D714EF8" w14:textId="77777777" w:rsidTr="00F54BFF">
        <w:tc>
          <w:tcPr>
            <w:tcW w:w="1457" w:type="dxa"/>
          </w:tcPr>
          <w:p w14:paraId="4D64D144" w14:textId="0F5490FF" w:rsidR="00571C8B" w:rsidRDefault="00571C8B" w:rsidP="00F54BFF">
            <w:r>
              <w:t>SCOPE</w:t>
            </w:r>
          </w:p>
        </w:tc>
        <w:tc>
          <w:tcPr>
            <w:tcW w:w="1391" w:type="dxa"/>
          </w:tcPr>
          <w:p w14:paraId="2FBCFF1C" w14:textId="1B38562D" w:rsidR="00571C8B" w:rsidRDefault="00571C8B" w:rsidP="00F54BFF">
            <w:r>
              <w:t>scope</w:t>
            </w:r>
          </w:p>
        </w:tc>
        <w:tc>
          <w:tcPr>
            <w:tcW w:w="6710" w:type="dxa"/>
          </w:tcPr>
          <w:p w14:paraId="4CFA40E2" w14:textId="77777777" w:rsidR="00571C8B" w:rsidRDefault="00571C8B" w:rsidP="00F54BFF">
            <w:r>
              <w:t>Scope identifier for the further commands. Three cases are recognized:</w:t>
            </w:r>
          </w:p>
          <w:p w14:paraId="0E64AD5C" w14:textId="77777777" w:rsidR="00571C8B" w:rsidRDefault="00571C8B" w:rsidP="00571C8B">
            <w:pPr>
              <w:pStyle w:val="ListParagraph"/>
              <w:numPr>
                <w:ilvl w:val="0"/>
                <w:numId w:val="4"/>
              </w:numPr>
            </w:pPr>
            <w:r>
              <w:t>Empty string</w:t>
            </w:r>
          </w:p>
          <w:p w14:paraId="14183FF5" w14:textId="77777777" w:rsidR="00571C8B" w:rsidRDefault="00571C8B" w:rsidP="00571C8B">
            <w:pPr>
              <w:pStyle w:val="ListParagraph"/>
              <w:numPr>
                <w:ilvl w:val="0"/>
                <w:numId w:val="4"/>
              </w:numPr>
            </w:pPr>
            <w:r>
              <w:lastRenderedPageBreak/>
              <w:t>Fixed string no-scope-only</w:t>
            </w:r>
          </w:p>
          <w:p w14:paraId="0093B41C" w14:textId="008EF708" w:rsidR="00571C8B" w:rsidRDefault="00571C8B" w:rsidP="00571C8B">
            <w:pPr>
              <w:pStyle w:val="ListParagraph"/>
              <w:numPr>
                <w:ilvl w:val="0"/>
                <w:numId w:val="4"/>
              </w:numPr>
            </w:pPr>
            <w:r>
              <w:t>Any other string identifier</w:t>
            </w:r>
          </w:p>
        </w:tc>
      </w:tr>
      <w:tr w:rsidR="00571C8B" w14:paraId="23C0C117" w14:textId="77777777" w:rsidTr="00F54BFF">
        <w:tc>
          <w:tcPr>
            <w:tcW w:w="1457" w:type="dxa"/>
          </w:tcPr>
          <w:p w14:paraId="5BDCFBC0" w14:textId="015A4ED5" w:rsidR="00571C8B" w:rsidRDefault="00571C8B" w:rsidP="00F54BFF">
            <w:pPr>
              <w:jc w:val="both"/>
            </w:pPr>
            <w:r>
              <w:lastRenderedPageBreak/>
              <w:t>IP</w:t>
            </w:r>
          </w:p>
        </w:tc>
        <w:tc>
          <w:tcPr>
            <w:tcW w:w="1391" w:type="dxa"/>
          </w:tcPr>
          <w:p w14:paraId="47B2CE24" w14:textId="77777777" w:rsidR="00571C8B" w:rsidRDefault="00571C8B" w:rsidP="00F54BFF">
            <w:pPr>
              <w:jc w:val="both"/>
            </w:pPr>
            <w:r>
              <w:t>ip</w:t>
            </w:r>
          </w:p>
        </w:tc>
        <w:tc>
          <w:tcPr>
            <w:tcW w:w="6710" w:type="dxa"/>
          </w:tcPr>
          <w:p w14:paraId="319B094E" w14:textId="77777777" w:rsidR="00571C8B" w:rsidRDefault="00571C8B" w:rsidP="00F54BFF">
            <w:pPr>
              <w:jc w:val="both"/>
            </w:pPr>
            <w:r>
              <w:t>IP address of a remote client</w:t>
            </w:r>
          </w:p>
        </w:tc>
      </w:tr>
      <w:tr w:rsidR="00571C8B" w14:paraId="3A1A6411" w14:textId="77777777" w:rsidTr="00F54BFF">
        <w:tc>
          <w:tcPr>
            <w:tcW w:w="1457" w:type="dxa"/>
          </w:tcPr>
          <w:p w14:paraId="34BC5B55" w14:textId="77777777" w:rsidR="00571C8B" w:rsidRDefault="00571C8B" w:rsidP="00F54BFF">
            <w:pPr>
              <w:jc w:val="both"/>
            </w:pPr>
            <w:r>
              <w:t>SID</w:t>
            </w:r>
          </w:p>
        </w:tc>
        <w:tc>
          <w:tcPr>
            <w:tcW w:w="1391" w:type="dxa"/>
          </w:tcPr>
          <w:p w14:paraId="3908ACC3" w14:textId="77777777" w:rsidR="00571C8B" w:rsidRDefault="00571C8B" w:rsidP="00F54BFF">
            <w:pPr>
              <w:jc w:val="both"/>
            </w:pPr>
            <w:r>
              <w:t>sid</w:t>
            </w:r>
          </w:p>
        </w:tc>
        <w:tc>
          <w:tcPr>
            <w:tcW w:w="6710" w:type="dxa"/>
          </w:tcPr>
          <w:p w14:paraId="1CD8895D" w14:textId="77777777" w:rsidR="00571C8B" w:rsidRDefault="00571C8B" w:rsidP="00F54BFF">
            <w:pPr>
              <w:jc w:val="both"/>
            </w:pPr>
            <w:r>
              <w:t>Session ID of a remote client</w:t>
            </w:r>
          </w:p>
        </w:tc>
      </w:tr>
      <w:tr w:rsidR="00571C8B" w14:paraId="168B0C59" w14:textId="77777777" w:rsidTr="00F54BFF">
        <w:tc>
          <w:tcPr>
            <w:tcW w:w="1457" w:type="dxa"/>
          </w:tcPr>
          <w:p w14:paraId="217DAB42" w14:textId="77777777" w:rsidR="00571C8B" w:rsidRDefault="00571C8B" w:rsidP="00F54BFF">
            <w:pPr>
              <w:jc w:val="both"/>
            </w:pPr>
            <w:r>
              <w:t>PHID</w:t>
            </w:r>
          </w:p>
        </w:tc>
        <w:tc>
          <w:tcPr>
            <w:tcW w:w="1391" w:type="dxa"/>
          </w:tcPr>
          <w:p w14:paraId="6D1FB69A" w14:textId="77777777" w:rsidR="00571C8B" w:rsidRDefault="00571C8B" w:rsidP="00F54BFF">
            <w:pPr>
              <w:jc w:val="both"/>
            </w:pPr>
            <w:r>
              <w:t>ncbi_phid</w:t>
            </w:r>
          </w:p>
        </w:tc>
        <w:tc>
          <w:tcPr>
            <w:tcW w:w="6710" w:type="dxa"/>
          </w:tcPr>
          <w:p w14:paraId="2E8745BC" w14:textId="5E758FF3" w:rsidR="00571C8B" w:rsidRDefault="00571C8B" w:rsidP="00F54BFF">
            <w:pPr>
              <w:jc w:val="both"/>
            </w:pPr>
            <w:r>
              <w:t>CGI page hit ID</w:t>
            </w:r>
          </w:p>
        </w:tc>
      </w:tr>
    </w:tbl>
    <w:p w14:paraId="6F657E02" w14:textId="77777777" w:rsidR="00571C8B" w:rsidRDefault="00571C8B" w:rsidP="00571C8B">
      <w:pPr>
        <w:jc w:val="both"/>
      </w:pPr>
    </w:p>
    <w:p w14:paraId="239FFE1A" w14:textId="77777777" w:rsidR="00571C8B" w:rsidRDefault="00571C8B" w:rsidP="00571C8B">
      <w:pPr>
        <w:jc w:val="both"/>
      </w:pPr>
      <w:r w:rsidRPr="00892BDF">
        <w:rPr>
          <w:b/>
        </w:rPr>
        <w:t>Output synopsis</w:t>
      </w:r>
      <w:r>
        <w:t>:</w:t>
      </w:r>
    </w:p>
    <w:p w14:paraId="4BE3EA29" w14:textId="6C04C2CE" w:rsidR="00571C8B" w:rsidRDefault="00571C8B" w:rsidP="00571C8B">
      <w:pPr>
        <w:ind w:left="720"/>
        <w:jc w:val="both"/>
      </w:pPr>
      <w:r>
        <w:t>OK:</w:t>
      </w:r>
    </w:p>
    <w:p w14:paraId="405E4F99" w14:textId="77777777" w:rsidR="00571C8B" w:rsidRDefault="00571C8B" w:rsidP="00571C8B">
      <w:r w:rsidRPr="00DF4509">
        <w:rPr>
          <w:b/>
        </w:rPr>
        <w:t>Example</w:t>
      </w:r>
      <w:r>
        <w:t>:</w:t>
      </w:r>
    </w:p>
    <w:p w14:paraId="7D20704D" w14:textId="75A38E77" w:rsidR="00571C8B" w:rsidRPr="00DF4509" w:rsidRDefault="00571C8B" w:rsidP="00571C8B">
      <w:pPr>
        <w:spacing w:after="0"/>
        <w:rPr>
          <w:rFonts w:ascii="Courier New" w:hAnsi="Courier New" w:cs="Courier New"/>
        </w:rPr>
      </w:pPr>
      <w:r>
        <w:rPr>
          <w:rFonts w:ascii="Courier New" w:hAnsi="Courier New" w:cs="Courier New"/>
        </w:rPr>
        <w:t>SET</w:t>
      </w:r>
      <w:r w:rsidR="008E536E">
        <w:rPr>
          <w:rFonts w:ascii="Courier New" w:hAnsi="Courier New" w:cs="Courier New"/>
        </w:rPr>
        <w:t>SCOPE</w:t>
      </w:r>
      <w:r>
        <w:rPr>
          <w:rFonts w:ascii="Courier New" w:hAnsi="Courier New" w:cs="Courier New"/>
        </w:rPr>
        <w:t xml:space="preserve"> </w:t>
      </w:r>
      <w:r w:rsidR="008E536E">
        <w:rPr>
          <w:rFonts w:ascii="Courier New" w:hAnsi="Courier New" w:cs="Courier New"/>
        </w:rPr>
        <w:t>scope</w:t>
      </w:r>
      <w:r>
        <w:rPr>
          <w:rFonts w:ascii="Courier New" w:hAnsi="Courier New" w:cs="Courier New"/>
        </w:rPr>
        <w:t>=</w:t>
      </w:r>
      <w:r w:rsidR="008E536E">
        <w:rPr>
          <w:rFonts w:ascii="Courier New" w:hAnsi="Courier New" w:cs="Courier New"/>
        </w:rPr>
        <w:t>MyScope</w:t>
      </w:r>
    </w:p>
    <w:p w14:paraId="6081445D" w14:textId="054C20EE" w:rsidR="00571C8B" w:rsidRDefault="00571C8B" w:rsidP="00571C8B">
      <w:pPr>
        <w:spacing w:after="0"/>
        <w:rPr>
          <w:rFonts w:ascii="Courier New" w:hAnsi="Courier New" w:cs="Courier New"/>
        </w:rPr>
      </w:pPr>
      <w:r w:rsidRPr="00A55D18">
        <w:rPr>
          <w:rFonts w:ascii="Courier New" w:hAnsi="Courier New" w:cs="Courier New"/>
        </w:rPr>
        <w:t>OK:</w:t>
      </w:r>
    </w:p>
    <w:p w14:paraId="5A289081" w14:textId="77777777" w:rsidR="00571C8B" w:rsidRDefault="00571C8B" w:rsidP="00571C8B"/>
    <w:p w14:paraId="70FA406C" w14:textId="77777777" w:rsidR="008E536E" w:rsidRDefault="00571C8B" w:rsidP="00571C8B">
      <w:r w:rsidRPr="00931B5A">
        <w:rPr>
          <w:b/>
        </w:rPr>
        <w:t>Note</w:t>
      </w:r>
      <w:r>
        <w:t>: The output may have errors. The errors appear in cases if the</w:t>
      </w:r>
      <w:r w:rsidR="008E536E">
        <w:t>re are no vacant slots in the queue scope registry.</w:t>
      </w:r>
    </w:p>
    <w:p w14:paraId="210C6CD6" w14:textId="77777777" w:rsidR="00571C8B" w:rsidRDefault="00571C8B" w:rsidP="00A55D18"/>
    <w:p w14:paraId="34D911AB" w14:textId="77777777" w:rsidR="00497A59" w:rsidRDefault="00497A59" w:rsidP="00497A59">
      <w:pPr>
        <w:pStyle w:val="Heading3"/>
      </w:pPr>
      <w:bookmarkStart w:id="16" w:name="_Toc445479126"/>
      <w:r>
        <w:t>The RECO Command</w:t>
      </w:r>
      <w:bookmarkEnd w:id="16"/>
    </w:p>
    <w:p w14:paraId="34D911AC" w14:textId="0563BBA7" w:rsidR="00497A59" w:rsidRDefault="00497A59" w:rsidP="00497A59">
      <w:r w:rsidRPr="00834BDC">
        <w:rPr>
          <w:b/>
        </w:rPr>
        <w:t>Privileges</w:t>
      </w:r>
      <w:r>
        <w:t>: any</w:t>
      </w:r>
      <w:r w:rsidR="00BE72BE">
        <w:t xml:space="preserve"> – prior NS 4.10.0, admin – NS 4.10.0 and up</w:t>
      </w:r>
    </w:p>
    <w:p w14:paraId="34D911AD" w14:textId="77777777" w:rsidR="00F211DA" w:rsidRDefault="00F211DA" w:rsidP="00497A59">
      <w:r w:rsidRPr="00F211DA">
        <w:rPr>
          <w:b/>
        </w:rPr>
        <w:lastRenderedPageBreak/>
        <w:t>Requires a queue</w:t>
      </w:r>
      <w:r>
        <w:t>: no</w:t>
      </w:r>
    </w:p>
    <w:p w14:paraId="34D911AE" w14:textId="77777777" w:rsidR="00497A59" w:rsidRDefault="00497A59" w:rsidP="00497A59">
      <w:r w:rsidRPr="00834BDC">
        <w:rPr>
          <w:b/>
        </w:rPr>
        <w:t>NetSchedule output type</w:t>
      </w:r>
      <w:r>
        <w:t>: single line</w:t>
      </w:r>
    </w:p>
    <w:p w14:paraId="34D911AF" w14:textId="77777777" w:rsidR="00497A59" w:rsidRDefault="00497A59" w:rsidP="00497A59">
      <w:r w:rsidRPr="00834BDC">
        <w:rPr>
          <w:b/>
        </w:rPr>
        <w:t>Synopsis</w:t>
      </w:r>
      <w:r>
        <w:t>:</w:t>
      </w:r>
    </w:p>
    <w:p w14:paraId="34D911B0" w14:textId="4F7B0055" w:rsidR="00497A59" w:rsidRDefault="00497A59" w:rsidP="00497A59">
      <w:pPr>
        <w:ind w:left="720"/>
      </w:pPr>
      <w:r>
        <w:t>RECO</w:t>
      </w:r>
      <w:r w:rsidR="00565930">
        <w:t xml:space="preserve"> [IP] [SID]</w:t>
      </w:r>
      <w:r w:rsidR="0053085C">
        <w:t xml:space="preserve"> [PHID]</w:t>
      </w:r>
    </w:p>
    <w:p w14:paraId="34D911B1" w14:textId="6AA9A3A4" w:rsidR="00497A59" w:rsidRDefault="00497A59" w:rsidP="00497A59">
      <w:pPr>
        <w:jc w:val="both"/>
      </w:pPr>
      <w:r w:rsidRPr="00834BDC">
        <w:rPr>
          <w:b/>
        </w:rPr>
        <w:t>Description</w:t>
      </w:r>
      <w:r>
        <w:t>: Reads the configuration file if it was changed. Accepts all t</w:t>
      </w:r>
      <w:r w:rsidR="00B9198B">
        <w:t>h</w:t>
      </w:r>
      <w:r>
        <w:t xml:space="preserve">e new parameters which </w:t>
      </w:r>
      <w:r w:rsidR="00B9198B">
        <w:t xml:space="preserve">can </w:t>
      </w:r>
      <w:r>
        <w:t>be changed without restarting the server.</w:t>
      </w:r>
    </w:p>
    <w:tbl>
      <w:tblPr>
        <w:tblStyle w:val="TableGrid"/>
        <w:tblW w:w="0" w:type="auto"/>
        <w:tblLook w:val="04A0" w:firstRow="1" w:lastRow="0" w:firstColumn="1" w:lastColumn="0" w:noHBand="0" w:noVBand="1"/>
      </w:tblPr>
      <w:tblGrid>
        <w:gridCol w:w="1457"/>
        <w:gridCol w:w="1391"/>
        <w:gridCol w:w="6710"/>
      </w:tblGrid>
      <w:tr w:rsidR="00565930" w14:paraId="5B673899" w14:textId="77777777" w:rsidTr="00B92DF8">
        <w:tc>
          <w:tcPr>
            <w:tcW w:w="1457" w:type="dxa"/>
          </w:tcPr>
          <w:p w14:paraId="3B011586" w14:textId="77777777" w:rsidR="00565930" w:rsidRDefault="00565930" w:rsidP="00B92DF8">
            <w:pPr>
              <w:jc w:val="center"/>
            </w:pPr>
            <w:r>
              <w:t>Parameter</w:t>
            </w:r>
          </w:p>
        </w:tc>
        <w:tc>
          <w:tcPr>
            <w:tcW w:w="1391" w:type="dxa"/>
          </w:tcPr>
          <w:p w14:paraId="33A389CA" w14:textId="77777777" w:rsidR="00565930" w:rsidRDefault="00565930" w:rsidP="00B92DF8">
            <w:pPr>
              <w:jc w:val="center"/>
            </w:pPr>
            <w:r>
              <w:t>Name</w:t>
            </w:r>
          </w:p>
        </w:tc>
        <w:tc>
          <w:tcPr>
            <w:tcW w:w="6710" w:type="dxa"/>
          </w:tcPr>
          <w:p w14:paraId="23E9CCEC" w14:textId="77777777" w:rsidR="00565930" w:rsidRDefault="00565930" w:rsidP="00B92DF8">
            <w:pPr>
              <w:jc w:val="center"/>
            </w:pPr>
            <w:r>
              <w:t>Description</w:t>
            </w:r>
          </w:p>
        </w:tc>
      </w:tr>
      <w:tr w:rsidR="00565930" w14:paraId="7D1B0688" w14:textId="77777777" w:rsidTr="00B92DF8">
        <w:tc>
          <w:tcPr>
            <w:tcW w:w="1457" w:type="dxa"/>
          </w:tcPr>
          <w:p w14:paraId="344E84DC" w14:textId="77777777" w:rsidR="00565930" w:rsidRDefault="00565930" w:rsidP="00B92DF8">
            <w:pPr>
              <w:jc w:val="both"/>
            </w:pPr>
            <w:r>
              <w:t>IP</w:t>
            </w:r>
          </w:p>
        </w:tc>
        <w:tc>
          <w:tcPr>
            <w:tcW w:w="1391" w:type="dxa"/>
          </w:tcPr>
          <w:p w14:paraId="434BB7AD" w14:textId="4D61EBAE" w:rsidR="00565930" w:rsidRDefault="00663C9F" w:rsidP="00B92DF8">
            <w:pPr>
              <w:jc w:val="both"/>
            </w:pPr>
            <w:r>
              <w:t>ip</w:t>
            </w:r>
          </w:p>
        </w:tc>
        <w:tc>
          <w:tcPr>
            <w:tcW w:w="6710" w:type="dxa"/>
          </w:tcPr>
          <w:p w14:paraId="3F1B3AEC" w14:textId="77777777" w:rsidR="00565930" w:rsidRDefault="00565930" w:rsidP="00B92DF8">
            <w:pPr>
              <w:jc w:val="both"/>
            </w:pPr>
            <w:r>
              <w:t>IP address of a remote client</w:t>
            </w:r>
          </w:p>
          <w:p w14:paraId="4AD233D3" w14:textId="12B03B7D" w:rsidR="004D7AEC" w:rsidRDefault="004D7AEC" w:rsidP="00B92DF8">
            <w:pPr>
              <w:jc w:val="both"/>
            </w:pPr>
            <w:r w:rsidRPr="005917F3">
              <w:rPr>
                <w:b/>
              </w:rPr>
              <w:t>Note</w:t>
            </w:r>
            <w:r>
              <w:t>: Introduced in version 4.14.0.</w:t>
            </w:r>
          </w:p>
        </w:tc>
      </w:tr>
      <w:tr w:rsidR="00565930" w14:paraId="3E2B95DC" w14:textId="77777777" w:rsidTr="00B92DF8">
        <w:tc>
          <w:tcPr>
            <w:tcW w:w="1457" w:type="dxa"/>
          </w:tcPr>
          <w:p w14:paraId="10D68A4B" w14:textId="77777777" w:rsidR="00565930" w:rsidRDefault="00565930" w:rsidP="00B92DF8">
            <w:pPr>
              <w:jc w:val="both"/>
            </w:pPr>
            <w:r>
              <w:t>SID</w:t>
            </w:r>
          </w:p>
        </w:tc>
        <w:tc>
          <w:tcPr>
            <w:tcW w:w="1391" w:type="dxa"/>
          </w:tcPr>
          <w:p w14:paraId="11840E87" w14:textId="1FD5AB00" w:rsidR="00565930" w:rsidRDefault="00663C9F" w:rsidP="00B92DF8">
            <w:pPr>
              <w:jc w:val="both"/>
            </w:pPr>
            <w:r>
              <w:t>sid</w:t>
            </w:r>
          </w:p>
        </w:tc>
        <w:tc>
          <w:tcPr>
            <w:tcW w:w="6710" w:type="dxa"/>
          </w:tcPr>
          <w:p w14:paraId="122E1C20" w14:textId="77777777" w:rsidR="00565930" w:rsidRDefault="00565930" w:rsidP="00B92DF8">
            <w:pPr>
              <w:jc w:val="both"/>
            </w:pPr>
            <w:r>
              <w:t>Session ID of a remote client</w:t>
            </w:r>
          </w:p>
          <w:p w14:paraId="0DF9AB41" w14:textId="77777777" w:rsidR="00565930" w:rsidRDefault="00565930" w:rsidP="00B92DF8">
            <w:pPr>
              <w:jc w:val="both"/>
            </w:pPr>
            <w:r w:rsidRPr="005917F3">
              <w:rPr>
                <w:b/>
              </w:rPr>
              <w:t>Note</w:t>
            </w:r>
            <w:r>
              <w:t>: Introduced in version 4.14.0.</w:t>
            </w:r>
          </w:p>
        </w:tc>
      </w:tr>
      <w:tr w:rsidR="0053085C" w14:paraId="6439DC4D" w14:textId="77777777" w:rsidTr="0053085C">
        <w:tc>
          <w:tcPr>
            <w:tcW w:w="1457" w:type="dxa"/>
          </w:tcPr>
          <w:p w14:paraId="65AB5EED" w14:textId="77777777" w:rsidR="0053085C" w:rsidRDefault="0053085C" w:rsidP="00F037D7">
            <w:pPr>
              <w:jc w:val="both"/>
            </w:pPr>
            <w:r>
              <w:t>PHID</w:t>
            </w:r>
          </w:p>
        </w:tc>
        <w:tc>
          <w:tcPr>
            <w:tcW w:w="1391" w:type="dxa"/>
          </w:tcPr>
          <w:p w14:paraId="7A659491" w14:textId="77777777" w:rsidR="0053085C" w:rsidRDefault="0053085C" w:rsidP="00F037D7">
            <w:pPr>
              <w:jc w:val="both"/>
            </w:pPr>
            <w:r>
              <w:t>ncbi_phid</w:t>
            </w:r>
          </w:p>
        </w:tc>
        <w:tc>
          <w:tcPr>
            <w:tcW w:w="6710" w:type="dxa"/>
          </w:tcPr>
          <w:p w14:paraId="26018327" w14:textId="77777777" w:rsidR="0053085C" w:rsidRDefault="0053085C" w:rsidP="00F037D7">
            <w:pPr>
              <w:jc w:val="both"/>
            </w:pPr>
            <w:r>
              <w:t>CGI page hit ID</w:t>
            </w:r>
          </w:p>
          <w:p w14:paraId="2311280A" w14:textId="77777777" w:rsidR="0053085C" w:rsidRDefault="0053085C" w:rsidP="00F037D7">
            <w:pPr>
              <w:jc w:val="both"/>
            </w:pPr>
            <w:r w:rsidRPr="005917F3">
              <w:rPr>
                <w:b/>
              </w:rPr>
              <w:t>Note</w:t>
            </w:r>
            <w:r>
              <w:t>: Introduced in version 4.17.0</w:t>
            </w:r>
          </w:p>
        </w:tc>
      </w:tr>
    </w:tbl>
    <w:p w14:paraId="08F7B50E" w14:textId="77777777" w:rsidR="00565930" w:rsidRDefault="00565930" w:rsidP="00497A59">
      <w:pPr>
        <w:jc w:val="both"/>
      </w:pPr>
    </w:p>
    <w:p w14:paraId="34D911B2" w14:textId="5C9FCDE4" w:rsidR="000C616C" w:rsidRDefault="000C616C" w:rsidP="000C616C">
      <w:pPr>
        <w:jc w:val="both"/>
      </w:pPr>
      <w:r w:rsidRPr="00892BDF">
        <w:rPr>
          <w:b/>
        </w:rPr>
        <w:t>Output synopsis</w:t>
      </w:r>
      <w:r w:rsidR="009030F6">
        <w:rPr>
          <w:b/>
        </w:rPr>
        <w:t xml:space="preserve"> (NS prior 4.14.0)</w:t>
      </w:r>
      <w:r>
        <w:t>:</w:t>
      </w:r>
    </w:p>
    <w:p w14:paraId="34D911B3" w14:textId="77777777" w:rsidR="000C616C" w:rsidRDefault="000C616C" w:rsidP="00090899">
      <w:pPr>
        <w:ind w:left="720"/>
        <w:jc w:val="both"/>
      </w:pPr>
      <w:r>
        <w:t>OK:</w:t>
      </w:r>
    </w:p>
    <w:p w14:paraId="34D911B4" w14:textId="77777777" w:rsidR="00DF4509" w:rsidRDefault="00DF4509" w:rsidP="00DF4509"/>
    <w:p w14:paraId="0BC3C65C" w14:textId="563D91E1" w:rsidR="009030F6" w:rsidRDefault="009030F6" w:rsidP="009030F6">
      <w:pPr>
        <w:jc w:val="both"/>
      </w:pPr>
      <w:r w:rsidRPr="00892BDF">
        <w:rPr>
          <w:b/>
        </w:rPr>
        <w:lastRenderedPageBreak/>
        <w:t>Output synopsis</w:t>
      </w:r>
      <w:r>
        <w:rPr>
          <w:b/>
        </w:rPr>
        <w:t xml:space="preserve"> (NS 4.14.0 and up)</w:t>
      </w:r>
      <w:r>
        <w:t>:</w:t>
      </w:r>
    </w:p>
    <w:p w14:paraId="709D75E9" w14:textId="729E173D" w:rsidR="009030F6" w:rsidRDefault="009030F6" w:rsidP="009030F6">
      <w:pPr>
        <w:ind w:left="720"/>
        <w:jc w:val="both"/>
      </w:pPr>
      <w:r>
        <w:t>OK:</w:t>
      </w:r>
      <w:r w:rsidRPr="009030F6">
        <w:t xml:space="preserve"> WARNING:No changeable parameters were identified in the new cofiguration file;</w:t>
      </w:r>
    </w:p>
    <w:p w14:paraId="35EE7CCC" w14:textId="5896431B" w:rsidR="009030F6" w:rsidRDefault="009030F6" w:rsidP="009030F6">
      <w:pPr>
        <w:ind w:left="720"/>
        <w:jc w:val="both"/>
      </w:pPr>
      <w:r>
        <w:t>or</w:t>
      </w:r>
    </w:p>
    <w:p w14:paraId="193670E8" w14:textId="5E729558" w:rsidR="009030F6" w:rsidRDefault="009030F6" w:rsidP="009030F6">
      <w:pPr>
        <w:ind w:left="720"/>
        <w:jc w:val="both"/>
      </w:pPr>
      <w:r w:rsidRPr="009030F6">
        <w:t>OK:WARNING:Configuration file has not been changed, RECO ignored;</w:t>
      </w:r>
    </w:p>
    <w:p w14:paraId="6CD84149" w14:textId="3F4D7213" w:rsidR="009030F6" w:rsidRDefault="009030F6" w:rsidP="009030F6">
      <w:pPr>
        <w:ind w:left="720"/>
        <w:jc w:val="both"/>
      </w:pPr>
      <w:r>
        <w:t>or</w:t>
      </w:r>
    </w:p>
    <w:p w14:paraId="191E13C1" w14:textId="4071C12D" w:rsidR="009030F6" w:rsidRDefault="009030F6" w:rsidP="009030F6">
      <w:pPr>
        <w:ind w:left="720"/>
        <w:jc w:val="both"/>
      </w:pPr>
      <w:r>
        <w:t>OK:&lt;exact description of what was taken into account&gt;</w:t>
      </w:r>
    </w:p>
    <w:p w14:paraId="31E88637" w14:textId="6AD54389" w:rsidR="009030F6" w:rsidRDefault="009030F6" w:rsidP="009030F6">
      <w:pPr>
        <w:ind w:left="720"/>
        <w:jc w:val="both"/>
      </w:pPr>
      <w:r>
        <w:t>e.g.:</w:t>
      </w:r>
    </w:p>
    <w:p w14:paraId="670CA2FA" w14:textId="1C15A63F" w:rsidR="009030F6" w:rsidRDefault="009030F6" w:rsidP="009030F6">
      <w:pPr>
        <w:ind w:left="720"/>
        <w:jc w:val="both"/>
      </w:pPr>
      <w:r>
        <w:t>OK:"deleted_queue_classes" ["class1"], "queue_class_changes" {"class2" {"timeout" [1, 2], "description" ["class two", "class two updated"]}}, "deleted_queues" ["q1"], "queue_changes" {"q2" {"max_input_size" [33, 77], "description" ["class two", "class two updated"]}}</w:t>
      </w:r>
    </w:p>
    <w:p w14:paraId="7BCC0319" w14:textId="77777777" w:rsidR="009030F6" w:rsidRDefault="009030F6" w:rsidP="00DF4509"/>
    <w:p w14:paraId="34D911B5" w14:textId="77777777" w:rsidR="002F3DC7" w:rsidRDefault="002F3DC7" w:rsidP="002F3DC7">
      <w:pPr>
        <w:pStyle w:val="Heading3"/>
      </w:pPr>
      <w:bookmarkStart w:id="17" w:name="_Toc445479127"/>
      <w:r>
        <w:t>The ACNT Command</w:t>
      </w:r>
      <w:bookmarkEnd w:id="17"/>
    </w:p>
    <w:p w14:paraId="34D911B6" w14:textId="77777777" w:rsidR="002F3DC7" w:rsidRDefault="002F3DC7" w:rsidP="002F3DC7">
      <w:r w:rsidRPr="00834BDC">
        <w:rPr>
          <w:b/>
        </w:rPr>
        <w:t>Privileges</w:t>
      </w:r>
      <w:r>
        <w:t>: any.</w:t>
      </w:r>
    </w:p>
    <w:p w14:paraId="34D911B7" w14:textId="77777777" w:rsidR="00F211DA" w:rsidRDefault="00F211DA" w:rsidP="002F3DC7">
      <w:r w:rsidRPr="00F211DA">
        <w:rPr>
          <w:b/>
        </w:rPr>
        <w:lastRenderedPageBreak/>
        <w:t>Requires a queue</w:t>
      </w:r>
      <w:r>
        <w:t>: no</w:t>
      </w:r>
    </w:p>
    <w:p w14:paraId="34D911B8" w14:textId="77777777" w:rsidR="002F3DC7" w:rsidRDefault="002F3DC7" w:rsidP="002F3DC7">
      <w:r w:rsidRPr="00834BDC">
        <w:rPr>
          <w:b/>
        </w:rPr>
        <w:t>NetSchedule output type</w:t>
      </w:r>
      <w:r>
        <w:t>: single line</w:t>
      </w:r>
    </w:p>
    <w:p w14:paraId="34D911B9" w14:textId="77777777" w:rsidR="002F3DC7" w:rsidRDefault="002F3DC7" w:rsidP="002F3DC7">
      <w:r w:rsidRPr="00834BDC">
        <w:rPr>
          <w:b/>
        </w:rPr>
        <w:t>Synopsis</w:t>
      </w:r>
      <w:r>
        <w:t>:</w:t>
      </w:r>
    </w:p>
    <w:p w14:paraId="34D911BA" w14:textId="1E34857B" w:rsidR="002F3DC7" w:rsidRDefault="00832E31" w:rsidP="002F3DC7">
      <w:pPr>
        <w:ind w:left="720"/>
      </w:pPr>
      <w:r>
        <w:t>ACNT</w:t>
      </w:r>
      <w:r w:rsidR="00F67DC1">
        <w:t xml:space="preserve"> [IP] [SID]</w:t>
      </w:r>
      <w:r w:rsidR="009E3792">
        <w:t xml:space="preserve"> [PHID]</w:t>
      </w:r>
    </w:p>
    <w:p w14:paraId="34D911BB" w14:textId="77777777" w:rsidR="002F3DC7" w:rsidRDefault="002F3DC7" w:rsidP="002F3DC7">
      <w:pPr>
        <w:jc w:val="both"/>
      </w:pPr>
      <w:r w:rsidRPr="00834BDC">
        <w:rPr>
          <w:b/>
        </w:rPr>
        <w:t>Description</w:t>
      </w:r>
      <w:r>
        <w:t>:</w:t>
      </w:r>
      <w:r w:rsidR="00832E31">
        <w:t xml:space="preserve"> Provides the number of the jobs in the pending and running states summarized for all the </w:t>
      </w:r>
      <w:r w:rsidR="001F4644">
        <w:t xml:space="preserve">current </w:t>
      </w:r>
      <w:r w:rsidR="00832E31">
        <w:t>queues</w:t>
      </w:r>
      <w:r>
        <w:t>.</w:t>
      </w:r>
    </w:p>
    <w:tbl>
      <w:tblPr>
        <w:tblStyle w:val="TableGrid"/>
        <w:tblW w:w="0" w:type="auto"/>
        <w:tblLook w:val="04A0" w:firstRow="1" w:lastRow="0" w:firstColumn="1" w:lastColumn="0" w:noHBand="0" w:noVBand="1"/>
      </w:tblPr>
      <w:tblGrid>
        <w:gridCol w:w="1457"/>
        <w:gridCol w:w="1391"/>
        <w:gridCol w:w="6710"/>
      </w:tblGrid>
      <w:tr w:rsidR="00F67DC1" w14:paraId="1C5CF684" w14:textId="77777777" w:rsidTr="00B92DF8">
        <w:tc>
          <w:tcPr>
            <w:tcW w:w="1457" w:type="dxa"/>
          </w:tcPr>
          <w:p w14:paraId="277C254D" w14:textId="77777777" w:rsidR="00F67DC1" w:rsidRDefault="00F67DC1" w:rsidP="00B92DF8">
            <w:pPr>
              <w:jc w:val="center"/>
            </w:pPr>
            <w:r>
              <w:t>Parameter</w:t>
            </w:r>
          </w:p>
        </w:tc>
        <w:tc>
          <w:tcPr>
            <w:tcW w:w="1391" w:type="dxa"/>
          </w:tcPr>
          <w:p w14:paraId="60AFD496" w14:textId="77777777" w:rsidR="00F67DC1" w:rsidRDefault="00F67DC1" w:rsidP="00B92DF8">
            <w:pPr>
              <w:jc w:val="center"/>
            </w:pPr>
            <w:r>
              <w:t>Name</w:t>
            </w:r>
          </w:p>
        </w:tc>
        <w:tc>
          <w:tcPr>
            <w:tcW w:w="6710" w:type="dxa"/>
          </w:tcPr>
          <w:p w14:paraId="547B619F" w14:textId="77777777" w:rsidR="00F67DC1" w:rsidRDefault="00F67DC1" w:rsidP="00B92DF8">
            <w:pPr>
              <w:jc w:val="center"/>
            </w:pPr>
            <w:r>
              <w:t>Description</w:t>
            </w:r>
          </w:p>
        </w:tc>
      </w:tr>
      <w:tr w:rsidR="00F67DC1" w14:paraId="49EC909D" w14:textId="77777777" w:rsidTr="00B92DF8">
        <w:tc>
          <w:tcPr>
            <w:tcW w:w="1457" w:type="dxa"/>
          </w:tcPr>
          <w:p w14:paraId="01A8F936" w14:textId="77777777" w:rsidR="00F67DC1" w:rsidRDefault="00F67DC1" w:rsidP="00B92DF8">
            <w:pPr>
              <w:jc w:val="both"/>
            </w:pPr>
            <w:r>
              <w:t>IP</w:t>
            </w:r>
          </w:p>
        </w:tc>
        <w:tc>
          <w:tcPr>
            <w:tcW w:w="1391" w:type="dxa"/>
          </w:tcPr>
          <w:p w14:paraId="4A6D3168" w14:textId="0C870E16" w:rsidR="00F67DC1" w:rsidRDefault="00663C9F" w:rsidP="00B92DF8">
            <w:pPr>
              <w:jc w:val="both"/>
            </w:pPr>
            <w:r>
              <w:t>ip</w:t>
            </w:r>
          </w:p>
        </w:tc>
        <w:tc>
          <w:tcPr>
            <w:tcW w:w="6710" w:type="dxa"/>
          </w:tcPr>
          <w:p w14:paraId="0DE6F664" w14:textId="77777777" w:rsidR="00F67DC1" w:rsidRDefault="00F67DC1" w:rsidP="00B92DF8">
            <w:pPr>
              <w:jc w:val="both"/>
            </w:pPr>
            <w:r>
              <w:t>IP address of a remote client</w:t>
            </w:r>
          </w:p>
          <w:p w14:paraId="5A0D43BD" w14:textId="708714D8" w:rsidR="004D7AEC" w:rsidRDefault="004D7AEC" w:rsidP="00B92DF8">
            <w:pPr>
              <w:jc w:val="both"/>
            </w:pPr>
            <w:r w:rsidRPr="005917F3">
              <w:rPr>
                <w:b/>
              </w:rPr>
              <w:t>Note</w:t>
            </w:r>
            <w:r>
              <w:t>: Introduced in version 4.14.0.</w:t>
            </w:r>
          </w:p>
        </w:tc>
      </w:tr>
      <w:tr w:rsidR="00F67DC1" w14:paraId="5CCE4F00" w14:textId="77777777" w:rsidTr="00B92DF8">
        <w:tc>
          <w:tcPr>
            <w:tcW w:w="1457" w:type="dxa"/>
          </w:tcPr>
          <w:p w14:paraId="1374A08B" w14:textId="77777777" w:rsidR="00F67DC1" w:rsidRDefault="00F67DC1" w:rsidP="00B92DF8">
            <w:pPr>
              <w:jc w:val="both"/>
            </w:pPr>
            <w:r>
              <w:t>SID</w:t>
            </w:r>
          </w:p>
        </w:tc>
        <w:tc>
          <w:tcPr>
            <w:tcW w:w="1391" w:type="dxa"/>
          </w:tcPr>
          <w:p w14:paraId="7C3FAF3D" w14:textId="1DE6A9F3" w:rsidR="00F67DC1" w:rsidRDefault="009E3792" w:rsidP="00B92DF8">
            <w:pPr>
              <w:jc w:val="both"/>
            </w:pPr>
            <w:r>
              <w:t>sid</w:t>
            </w:r>
          </w:p>
        </w:tc>
        <w:tc>
          <w:tcPr>
            <w:tcW w:w="6710" w:type="dxa"/>
          </w:tcPr>
          <w:p w14:paraId="3232A096" w14:textId="77777777" w:rsidR="00F67DC1" w:rsidRDefault="00F67DC1" w:rsidP="00B92DF8">
            <w:pPr>
              <w:jc w:val="both"/>
            </w:pPr>
            <w:r>
              <w:t>Session ID of a remote client</w:t>
            </w:r>
          </w:p>
          <w:p w14:paraId="5B4763D8" w14:textId="77777777" w:rsidR="00F67DC1" w:rsidRDefault="00F67DC1" w:rsidP="00B92DF8">
            <w:pPr>
              <w:jc w:val="both"/>
            </w:pPr>
            <w:r w:rsidRPr="005917F3">
              <w:rPr>
                <w:b/>
              </w:rPr>
              <w:t>Note</w:t>
            </w:r>
            <w:r>
              <w:t>: Introduced in version 4.14.0.</w:t>
            </w:r>
          </w:p>
        </w:tc>
      </w:tr>
      <w:tr w:rsidR="009E3792" w14:paraId="70F76D36" w14:textId="77777777" w:rsidTr="009E3792">
        <w:tc>
          <w:tcPr>
            <w:tcW w:w="1457" w:type="dxa"/>
          </w:tcPr>
          <w:p w14:paraId="351297A9" w14:textId="77777777" w:rsidR="009E3792" w:rsidRDefault="009E3792" w:rsidP="00F037D7">
            <w:pPr>
              <w:jc w:val="both"/>
            </w:pPr>
            <w:r>
              <w:t>PHID</w:t>
            </w:r>
          </w:p>
        </w:tc>
        <w:tc>
          <w:tcPr>
            <w:tcW w:w="1391" w:type="dxa"/>
          </w:tcPr>
          <w:p w14:paraId="2550F3B5" w14:textId="77777777" w:rsidR="009E3792" w:rsidRDefault="009E3792" w:rsidP="00F037D7">
            <w:pPr>
              <w:jc w:val="both"/>
            </w:pPr>
            <w:r>
              <w:t>ncbi_phid</w:t>
            </w:r>
          </w:p>
        </w:tc>
        <w:tc>
          <w:tcPr>
            <w:tcW w:w="6710" w:type="dxa"/>
          </w:tcPr>
          <w:p w14:paraId="2DA21AE8" w14:textId="77777777" w:rsidR="009E3792" w:rsidRDefault="009E3792" w:rsidP="00F037D7">
            <w:pPr>
              <w:jc w:val="both"/>
            </w:pPr>
            <w:r>
              <w:t>CGI page hit ID</w:t>
            </w:r>
          </w:p>
          <w:p w14:paraId="3EEEF9F1" w14:textId="77777777" w:rsidR="009E3792" w:rsidRDefault="009E3792" w:rsidP="00F037D7">
            <w:pPr>
              <w:jc w:val="both"/>
            </w:pPr>
            <w:r w:rsidRPr="005917F3">
              <w:rPr>
                <w:b/>
              </w:rPr>
              <w:t>Note</w:t>
            </w:r>
            <w:r>
              <w:t>: Introduced in version 4.17.0</w:t>
            </w:r>
          </w:p>
        </w:tc>
      </w:tr>
    </w:tbl>
    <w:p w14:paraId="6DE0A7DD" w14:textId="77777777" w:rsidR="00F67DC1" w:rsidRDefault="00F67DC1" w:rsidP="002F3DC7">
      <w:pPr>
        <w:jc w:val="both"/>
      </w:pPr>
    </w:p>
    <w:p w14:paraId="34D911BC" w14:textId="77777777" w:rsidR="000C616C" w:rsidRDefault="000C616C" w:rsidP="000C616C">
      <w:pPr>
        <w:jc w:val="both"/>
      </w:pPr>
      <w:r w:rsidRPr="00892BDF">
        <w:rPr>
          <w:b/>
        </w:rPr>
        <w:t>Output synopsis</w:t>
      </w:r>
      <w:r>
        <w:t>:</w:t>
      </w:r>
    </w:p>
    <w:p w14:paraId="34D911BD" w14:textId="77777777" w:rsidR="000C616C" w:rsidRDefault="000C616C" w:rsidP="0065655A">
      <w:pPr>
        <w:ind w:left="720"/>
        <w:jc w:val="both"/>
      </w:pPr>
      <w:r>
        <w:t>OK:&lt;Count&gt;</w:t>
      </w:r>
    </w:p>
    <w:tbl>
      <w:tblPr>
        <w:tblStyle w:val="TableGrid"/>
        <w:tblW w:w="0" w:type="auto"/>
        <w:tblLook w:val="04A0" w:firstRow="1" w:lastRow="0" w:firstColumn="1" w:lastColumn="0" w:noHBand="0" w:noVBand="1"/>
      </w:tblPr>
      <w:tblGrid>
        <w:gridCol w:w="1548"/>
        <w:gridCol w:w="8028"/>
      </w:tblGrid>
      <w:tr w:rsidR="0065655A" w14:paraId="34D911C0" w14:textId="77777777" w:rsidTr="001D1C6F">
        <w:tc>
          <w:tcPr>
            <w:tcW w:w="1548" w:type="dxa"/>
          </w:tcPr>
          <w:p w14:paraId="34D911BE" w14:textId="77777777" w:rsidR="0065655A" w:rsidRDefault="0065655A" w:rsidP="00070FA7">
            <w:pPr>
              <w:jc w:val="center"/>
            </w:pPr>
            <w:r>
              <w:t>Parameter</w:t>
            </w:r>
          </w:p>
        </w:tc>
        <w:tc>
          <w:tcPr>
            <w:tcW w:w="8028" w:type="dxa"/>
          </w:tcPr>
          <w:p w14:paraId="34D911BF" w14:textId="77777777" w:rsidR="0065655A" w:rsidRDefault="0065655A" w:rsidP="00070FA7">
            <w:pPr>
              <w:jc w:val="center"/>
            </w:pPr>
            <w:r>
              <w:t>Description</w:t>
            </w:r>
          </w:p>
        </w:tc>
      </w:tr>
      <w:tr w:rsidR="0065655A" w14:paraId="34D911C3" w14:textId="77777777" w:rsidTr="001D1C6F">
        <w:tc>
          <w:tcPr>
            <w:tcW w:w="1548" w:type="dxa"/>
          </w:tcPr>
          <w:p w14:paraId="34D911C1" w14:textId="77777777" w:rsidR="0065655A" w:rsidRDefault="0065655A" w:rsidP="00070FA7">
            <w:pPr>
              <w:jc w:val="both"/>
            </w:pPr>
            <w:r>
              <w:t>Count</w:t>
            </w:r>
          </w:p>
        </w:tc>
        <w:tc>
          <w:tcPr>
            <w:tcW w:w="8028" w:type="dxa"/>
          </w:tcPr>
          <w:p w14:paraId="34D911C2" w14:textId="77777777" w:rsidR="0065655A" w:rsidRDefault="0065655A" w:rsidP="007C520B">
            <w:r>
              <w:t xml:space="preserve">Integer: the number of jobs in the pending and running states summarized for all the </w:t>
            </w:r>
            <w:r w:rsidR="001F4644">
              <w:t>current</w:t>
            </w:r>
            <w:r>
              <w:t xml:space="preserve"> queues</w:t>
            </w:r>
          </w:p>
        </w:tc>
      </w:tr>
    </w:tbl>
    <w:p w14:paraId="34D911C4" w14:textId="77777777" w:rsidR="0065655A" w:rsidRDefault="0065655A" w:rsidP="0065655A">
      <w:pPr>
        <w:jc w:val="both"/>
      </w:pPr>
    </w:p>
    <w:p w14:paraId="34D911C5" w14:textId="77777777" w:rsidR="00497A59" w:rsidRDefault="009B13CA" w:rsidP="00DF4509">
      <w:r w:rsidRPr="009B13CA">
        <w:rPr>
          <w:b/>
        </w:rPr>
        <w:t>Example</w:t>
      </w:r>
      <w:r>
        <w:t>:</w:t>
      </w:r>
    </w:p>
    <w:p w14:paraId="34D911C6" w14:textId="77777777" w:rsidR="009B13CA" w:rsidRPr="009B13CA" w:rsidRDefault="009B13CA" w:rsidP="009B13CA">
      <w:pPr>
        <w:spacing w:after="0"/>
        <w:rPr>
          <w:rFonts w:ascii="Courier New" w:hAnsi="Courier New" w:cs="Courier New"/>
        </w:rPr>
      </w:pPr>
      <w:r w:rsidRPr="009B13CA">
        <w:rPr>
          <w:rFonts w:ascii="Courier New" w:hAnsi="Courier New" w:cs="Courier New"/>
        </w:rPr>
        <w:t>ACNT</w:t>
      </w:r>
    </w:p>
    <w:p w14:paraId="34D911C7" w14:textId="77777777" w:rsidR="00497A59" w:rsidRPr="009B13CA" w:rsidRDefault="009B13CA" w:rsidP="009B13CA">
      <w:pPr>
        <w:spacing w:after="0"/>
        <w:rPr>
          <w:rFonts w:ascii="Courier New" w:hAnsi="Courier New" w:cs="Courier New"/>
        </w:rPr>
      </w:pPr>
      <w:r w:rsidRPr="009B13CA">
        <w:rPr>
          <w:rFonts w:ascii="Courier New" w:hAnsi="Courier New" w:cs="Courier New"/>
        </w:rPr>
        <w:t>OK:</w:t>
      </w:r>
      <w:r w:rsidR="00AA3B94">
        <w:rPr>
          <w:rFonts w:ascii="Courier New" w:hAnsi="Courier New" w:cs="Courier New"/>
        </w:rPr>
        <w:t>674</w:t>
      </w:r>
    </w:p>
    <w:p w14:paraId="34D911C8" w14:textId="77777777" w:rsidR="009B13CA" w:rsidRDefault="009B13CA" w:rsidP="00DF4509"/>
    <w:p w14:paraId="34D911C9" w14:textId="77777777" w:rsidR="009B13CA" w:rsidRDefault="006970E6" w:rsidP="006970E6">
      <w:pPr>
        <w:pStyle w:val="Heading3"/>
      </w:pPr>
      <w:bookmarkStart w:id="18" w:name="_Toc445479128"/>
      <w:r>
        <w:t xml:space="preserve">The </w:t>
      </w:r>
      <w:r w:rsidRPr="006970E6">
        <w:t>QLST</w:t>
      </w:r>
      <w:r>
        <w:t xml:space="preserve"> Command</w:t>
      </w:r>
      <w:bookmarkEnd w:id="18"/>
    </w:p>
    <w:p w14:paraId="34D911CA" w14:textId="77777777" w:rsidR="006970E6" w:rsidRDefault="006970E6" w:rsidP="006970E6">
      <w:r w:rsidRPr="00834BDC">
        <w:rPr>
          <w:b/>
        </w:rPr>
        <w:t>Privileges</w:t>
      </w:r>
      <w:r>
        <w:t>: any.</w:t>
      </w:r>
    </w:p>
    <w:p w14:paraId="34D911CB" w14:textId="77777777" w:rsidR="00837EFB" w:rsidRDefault="00837EFB" w:rsidP="006970E6">
      <w:r w:rsidRPr="00F211DA">
        <w:rPr>
          <w:b/>
        </w:rPr>
        <w:t>Requires a queue</w:t>
      </w:r>
      <w:r>
        <w:t>: no</w:t>
      </w:r>
    </w:p>
    <w:p w14:paraId="34D911CC" w14:textId="77777777" w:rsidR="006970E6" w:rsidRDefault="006970E6" w:rsidP="006970E6">
      <w:r w:rsidRPr="00834BDC">
        <w:rPr>
          <w:b/>
        </w:rPr>
        <w:t>NetSchedule output type</w:t>
      </w:r>
      <w:r>
        <w:t>: single line</w:t>
      </w:r>
    </w:p>
    <w:p w14:paraId="34D911CD" w14:textId="77777777" w:rsidR="006970E6" w:rsidRDefault="006970E6" w:rsidP="006970E6">
      <w:r w:rsidRPr="00834BDC">
        <w:rPr>
          <w:b/>
        </w:rPr>
        <w:t>Synopsis</w:t>
      </w:r>
      <w:r>
        <w:t>:</w:t>
      </w:r>
    </w:p>
    <w:p w14:paraId="34D911CE" w14:textId="1AE378DA" w:rsidR="006970E6" w:rsidRDefault="006970E6" w:rsidP="006970E6">
      <w:pPr>
        <w:ind w:left="720"/>
      </w:pPr>
      <w:r>
        <w:t>QLST</w:t>
      </w:r>
      <w:r w:rsidR="00250F38">
        <w:t xml:space="preserve"> [IP] [SID]</w:t>
      </w:r>
      <w:r w:rsidR="0050060F">
        <w:t xml:space="preserve"> [PHID]</w:t>
      </w:r>
    </w:p>
    <w:p w14:paraId="34D911CF" w14:textId="77777777" w:rsidR="006970E6" w:rsidRDefault="006970E6" w:rsidP="006970E6">
      <w:pPr>
        <w:jc w:val="both"/>
      </w:pPr>
      <w:r w:rsidRPr="00834BDC">
        <w:rPr>
          <w:b/>
        </w:rPr>
        <w:t>Description</w:t>
      </w:r>
      <w:r>
        <w:t>: Provides the list of the existed queues.</w:t>
      </w:r>
    </w:p>
    <w:tbl>
      <w:tblPr>
        <w:tblStyle w:val="TableGrid"/>
        <w:tblW w:w="0" w:type="auto"/>
        <w:tblLook w:val="04A0" w:firstRow="1" w:lastRow="0" w:firstColumn="1" w:lastColumn="0" w:noHBand="0" w:noVBand="1"/>
      </w:tblPr>
      <w:tblGrid>
        <w:gridCol w:w="1457"/>
        <w:gridCol w:w="1391"/>
        <w:gridCol w:w="6710"/>
      </w:tblGrid>
      <w:tr w:rsidR="00250F38" w14:paraId="768A4855" w14:textId="77777777" w:rsidTr="00B92DF8">
        <w:tc>
          <w:tcPr>
            <w:tcW w:w="1457" w:type="dxa"/>
          </w:tcPr>
          <w:p w14:paraId="332D0BA0" w14:textId="77777777" w:rsidR="00250F38" w:rsidRDefault="00250F38" w:rsidP="00B92DF8">
            <w:pPr>
              <w:jc w:val="center"/>
            </w:pPr>
            <w:r>
              <w:t>Parameter</w:t>
            </w:r>
          </w:p>
        </w:tc>
        <w:tc>
          <w:tcPr>
            <w:tcW w:w="1391" w:type="dxa"/>
          </w:tcPr>
          <w:p w14:paraId="6223CD1E" w14:textId="77777777" w:rsidR="00250F38" w:rsidRDefault="00250F38" w:rsidP="00B92DF8">
            <w:pPr>
              <w:jc w:val="center"/>
            </w:pPr>
            <w:r>
              <w:t>Name</w:t>
            </w:r>
          </w:p>
        </w:tc>
        <w:tc>
          <w:tcPr>
            <w:tcW w:w="6710" w:type="dxa"/>
          </w:tcPr>
          <w:p w14:paraId="1280E97E" w14:textId="77777777" w:rsidR="00250F38" w:rsidRDefault="00250F38" w:rsidP="00B92DF8">
            <w:pPr>
              <w:jc w:val="center"/>
            </w:pPr>
            <w:r>
              <w:t>Description</w:t>
            </w:r>
          </w:p>
        </w:tc>
      </w:tr>
      <w:tr w:rsidR="00250F38" w14:paraId="3B124F46" w14:textId="77777777" w:rsidTr="00B92DF8">
        <w:tc>
          <w:tcPr>
            <w:tcW w:w="1457" w:type="dxa"/>
          </w:tcPr>
          <w:p w14:paraId="76C1A8F9" w14:textId="77777777" w:rsidR="00250F38" w:rsidRDefault="00250F38" w:rsidP="00B92DF8">
            <w:pPr>
              <w:jc w:val="both"/>
            </w:pPr>
            <w:r>
              <w:t>IP</w:t>
            </w:r>
          </w:p>
        </w:tc>
        <w:tc>
          <w:tcPr>
            <w:tcW w:w="1391" w:type="dxa"/>
          </w:tcPr>
          <w:p w14:paraId="7E7C4925" w14:textId="77777777" w:rsidR="00250F38" w:rsidRDefault="00250F38" w:rsidP="00B92DF8">
            <w:pPr>
              <w:jc w:val="both"/>
            </w:pPr>
            <w:r>
              <w:t>ip</w:t>
            </w:r>
          </w:p>
        </w:tc>
        <w:tc>
          <w:tcPr>
            <w:tcW w:w="6710" w:type="dxa"/>
          </w:tcPr>
          <w:p w14:paraId="09379D5B" w14:textId="77777777" w:rsidR="00250F38" w:rsidRDefault="00250F38" w:rsidP="00B92DF8">
            <w:pPr>
              <w:jc w:val="both"/>
            </w:pPr>
            <w:r>
              <w:t>IP address of a remote client</w:t>
            </w:r>
          </w:p>
          <w:p w14:paraId="010F17D7" w14:textId="359C5B57" w:rsidR="004D7AEC" w:rsidRDefault="004D7AEC" w:rsidP="00B92DF8">
            <w:pPr>
              <w:jc w:val="both"/>
            </w:pPr>
            <w:r w:rsidRPr="005917F3">
              <w:rPr>
                <w:b/>
              </w:rPr>
              <w:t>Note</w:t>
            </w:r>
            <w:r>
              <w:t>: Introduced in version 4.14.0.</w:t>
            </w:r>
          </w:p>
        </w:tc>
      </w:tr>
      <w:tr w:rsidR="00250F38" w14:paraId="0E54F91F" w14:textId="77777777" w:rsidTr="00B92DF8">
        <w:tc>
          <w:tcPr>
            <w:tcW w:w="1457" w:type="dxa"/>
          </w:tcPr>
          <w:p w14:paraId="487804CD" w14:textId="77777777" w:rsidR="00250F38" w:rsidRDefault="00250F38" w:rsidP="00B92DF8">
            <w:pPr>
              <w:jc w:val="both"/>
            </w:pPr>
            <w:r>
              <w:lastRenderedPageBreak/>
              <w:t>SID</w:t>
            </w:r>
          </w:p>
        </w:tc>
        <w:tc>
          <w:tcPr>
            <w:tcW w:w="1391" w:type="dxa"/>
          </w:tcPr>
          <w:p w14:paraId="3F5CFFA5" w14:textId="77777777" w:rsidR="00250F38" w:rsidRDefault="00250F38" w:rsidP="00B92DF8">
            <w:pPr>
              <w:jc w:val="both"/>
            </w:pPr>
            <w:r>
              <w:t>sid</w:t>
            </w:r>
          </w:p>
        </w:tc>
        <w:tc>
          <w:tcPr>
            <w:tcW w:w="6710" w:type="dxa"/>
          </w:tcPr>
          <w:p w14:paraId="6DC8283E" w14:textId="77777777" w:rsidR="00250F38" w:rsidRDefault="00250F38" w:rsidP="00B92DF8">
            <w:pPr>
              <w:jc w:val="both"/>
            </w:pPr>
            <w:r>
              <w:t>Session ID of a remote client</w:t>
            </w:r>
          </w:p>
          <w:p w14:paraId="32BCC16B" w14:textId="77777777" w:rsidR="00250F38" w:rsidRDefault="00250F38" w:rsidP="00B92DF8">
            <w:pPr>
              <w:jc w:val="both"/>
            </w:pPr>
            <w:r w:rsidRPr="005917F3">
              <w:rPr>
                <w:b/>
              </w:rPr>
              <w:t>Note</w:t>
            </w:r>
            <w:r>
              <w:t>: Introduced in version 4.14.0.</w:t>
            </w:r>
          </w:p>
        </w:tc>
      </w:tr>
      <w:tr w:rsidR="0050060F" w14:paraId="77E26C36" w14:textId="77777777" w:rsidTr="0050060F">
        <w:tc>
          <w:tcPr>
            <w:tcW w:w="1457" w:type="dxa"/>
          </w:tcPr>
          <w:p w14:paraId="23A009C8" w14:textId="77777777" w:rsidR="0050060F" w:rsidRDefault="0050060F" w:rsidP="00F037D7">
            <w:pPr>
              <w:jc w:val="both"/>
            </w:pPr>
            <w:r>
              <w:t>PHID</w:t>
            </w:r>
          </w:p>
        </w:tc>
        <w:tc>
          <w:tcPr>
            <w:tcW w:w="1391" w:type="dxa"/>
          </w:tcPr>
          <w:p w14:paraId="4DA3F52D" w14:textId="77777777" w:rsidR="0050060F" w:rsidRDefault="0050060F" w:rsidP="00F037D7">
            <w:pPr>
              <w:jc w:val="both"/>
            </w:pPr>
            <w:r>
              <w:t>ncbi_phid</w:t>
            </w:r>
          </w:p>
        </w:tc>
        <w:tc>
          <w:tcPr>
            <w:tcW w:w="6710" w:type="dxa"/>
          </w:tcPr>
          <w:p w14:paraId="2601B00B" w14:textId="77777777" w:rsidR="0050060F" w:rsidRDefault="0050060F" w:rsidP="00F037D7">
            <w:pPr>
              <w:jc w:val="both"/>
            </w:pPr>
            <w:r>
              <w:t>CGI page hit ID</w:t>
            </w:r>
          </w:p>
          <w:p w14:paraId="29CB50AB" w14:textId="77777777" w:rsidR="0050060F" w:rsidRDefault="0050060F" w:rsidP="00F037D7">
            <w:pPr>
              <w:jc w:val="both"/>
            </w:pPr>
            <w:r w:rsidRPr="005917F3">
              <w:rPr>
                <w:b/>
              </w:rPr>
              <w:t>Note</w:t>
            </w:r>
            <w:r>
              <w:t>: Introduced in version 4.17.0</w:t>
            </w:r>
          </w:p>
        </w:tc>
      </w:tr>
    </w:tbl>
    <w:p w14:paraId="2A546C65" w14:textId="77777777" w:rsidR="00250F38" w:rsidRDefault="00250F38" w:rsidP="006970E6">
      <w:pPr>
        <w:jc w:val="both"/>
      </w:pPr>
    </w:p>
    <w:p w14:paraId="34D911D0" w14:textId="77777777" w:rsidR="00A07971" w:rsidRDefault="00A07971" w:rsidP="00A07971">
      <w:pPr>
        <w:jc w:val="both"/>
      </w:pPr>
      <w:r w:rsidRPr="00892BDF">
        <w:rPr>
          <w:b/>
        </w:rPr>
        <w:t>Output synopsis</w:t>
      </w:r>
      <w:r>
        <w:t>:</w:t>
      </w:r>
    </w:p>
    <w:p w14:paraId="34D911D1" w14:textId="77777777" w:rsidR="00A07971" w:rsidRDefault="00A07971" w:rsidP="00A07971">
      <w:pPr>
        <w:ind w:left="720"/>
        <w:jc w:val="both"/>
      </w:pPr>
      <w:r>
        <w:t>OK:&lt;Queues&gt;</w:t>
      </w:r>
    </w:p>
    <w:tbl>
      <w:tblPr>
        <w:tblStyle w:val="TableGrid"/>
        <w:tblW w:w="0" w:type="auto"/>
        <w:tblLook w:val="04A0" w:firstRow="1" w:lastRow="0" w:firstColumn="1" w:lastColumn="0" w:noHBand="0" w:noVBand="1"/>
      </w:tblPr>
      <w:tblGrid>
        <w:gridCol w:w="2898"/>
        <w:gridCol w:w="6678"/>
      </w:tblGrid>
      <w:tr w:rsidR="00A07971" w14:paraId="34D911D4" w14:textId="77777777" w:rsidTr="001D1C6F">
        <w:tc>
          <w:tcPr>
            <w:tcW w:w="2898" w:type="dxa"/>
          </w:tcPr>
          <w:p w14:paraId="34D911D2" w14:textId="77777777" w:rsidR="00A07971" w:rsidRDefault="00A07971" w:rsidP="00070FA7">
            <w:pPr>
              <w:jc w:val="center"/>
            </w:pPr>
            <w:r>
              <w:t>Parameter</w:t>
            </w:r>
          </w:p>
        </w:tc>
        <w:tc>
          <w:tcPr>
            <w:tcW w:w="6678" w:type="dxa"/>
          </w:tcPr>
          <w:p w14:paraId="34D911D3" w14:textId="77777777" w:rsidR="00A07971" w:rsidRDefault="00A07971" w:rsidP="00070FA7">
            <w:pPr>
              <w:jc w:val="center"/>
            </w:pPr>
            <w:r>
              <w:t>Description</w:t>
            </w:r>
          </w:p>
        </w:tc>
      </w:tr>
      <w:tr w:rsidR="00A07971" w14:paraId="34D911D7" w14:textId="77777777" w:rsidTr="001D1C6F">
        <w:tc>
          <w:tcPr>
            <w:tcW w:w="2898" w:type="dxa"/>
          </w:tcPr>
          <w:p w14:paraId="34D911D5" w14:textId="77777777" w:rsidR="00A07971" w:rsidRDefault="00A07971" w:rsidP="00070FA7">
            <w:pPr>
              <w:jc w:val="both"/>
            </w:pPr>
            <w:r>
              <w:t>Queues</w:t>
            </w:r>
          </w:p>
        </w:tc>
        <w:tc>
          <w:tcPr>
            <w:tcW w:w="6678" w:type="dxa"/>
          </w:tcPr>
          <w:p w14:paraId="34D911D6" w14:textId="77777777" w:rsidR="00A07971" w:rsidRDefault="00A07971" w:rsidP="00A07971">
            <w:pPr>
              <w:jc w:val="both"/>
            </w:pPr>
            <w:r>
              <w:t>Semicolon separated list of the NetSchedule queues</w:t>
            </w:r>
          </w:p>
        </w:tc>
      </w:tr>
    </w:tbl>
    <w:p w14:paraId="34D911D8" w14:textId="77777777" w:rsidR="00A07971" w:rsidRDefault="00A07971" w:rsidP="006970E6">
      <w:pPr>
        <w:jc w:val="both"/>
      </w:pPr>
    </w:p>
    <w:p w14:paraId="34D911D9" w14:textId="77777777" w:rsidR="006970E6" w:rsidRDefault="006970E6" w:rsidP="006970E6">
      <w:r w:rsidRPr="009B13CA">
        <w:rPr>
          <w:b/>
        </w:rPr>
        <w:t>Example</w:t>
      </w:r>
      <w:r>
        <w:t>:</w:t>
      </w:r>
    </w:p>
    <w:p w14:paraId="34D911DA" w14:textId="77777777" w:rsidR="006970E6" w:rsidRPr="006970E6" w:rsidRDefault="006970E6" w:rsidP="006970E6">
      <w:pPr>
        <w:spacing w:after="0"/>
        <w:rPr>
          <w:rFonts w:ascii="Courier New" w:hAnsi="Courier New" w:cs="Courier New"/>
        </w:rPr>
      </w:pPr>
      <w:r w:rsidRPr="006970E6">
        <w:rPr>
          <w:rFonts w:ascii="Courier New" w:hAnsi="Courier New" w:cs="Courier New"/>
        </w:rPr>
        <w:t>QLST</w:t>
      </w:r>
    </w:p>
    <w:p w14:paraId="34D911DB" w14:textId="77777777" w:rsidR="006970E6" w:rsidRDefault="006970E6" w:rsidP="006970E6">
      <w:pPr>
        <w:spacing w:after="0"/>
      </w:pPr>
      <w:r w:rsidRPr="006970E6">
        <w:rPr>
          <w:rFonts w:ascii="Courier New" w:hAnsi="Courier New" w:cs="Courier New"/>
        </w:rPr>
        <w:t>OK:TEST2;TEST3;</w:t>
      </w:r>
    </w:p>
    <w:p w14:paraId="34D911DC" w14:textId="77777777" w:rsidR="006970E6" w:rsidRDefault="006970E6" w:rsidP="00DF4509"/>
    <w:p w14:paraId="34D911DD" w14:textId="77777777" w:rsidR="00142372" w:rsidRDefault="00142372" w:rsidP="00142372">
      <w:pPr>
        <w:pStyle w:val="Heading3"/>
      </w:pPr>
      <w:bookmarkStart w:id="19" w:name="_Toc445479129"/>
      <w:r>
        <w:t>The QINF Command</w:t>
      </w:r>
      <w:bookmarkEnd w:id="19"/>
    </w:p>
    <w:p w14:paraId="34D911DE" w14:textId="77777777" w:rsidR="00142372" w:rsidRDefault="00142372" w:rsidP="00142372">
      <w:r w:rsidRPr="00834BDC">
        <w:rPr>
          <w:b/>
        </w:rPr>
        <w:t>Privileges</w:t>
      </w:r>
      <w:r>
        <w:t>: any.</w:t>
      </w:r>
    </w:p>
    <w:p w14:paraId="34D911DF" w14:textId="77777777" w:rsidR="00837EFB" w:rsidRDefault="00837EFB" w:rsidP="00142372">
      <w:r w:rsidRPr="00F211DA">
        <w:rPr>
          <w:b/>
        </w:rPr>
        <w:t>Requires a queue</w:t>
      </w:r>
      <w:r>
        <w:t>: no</w:t>
      </w:r>
    </w:p>
    <w:p w14:paraId="34D911E0" w14:textId="77777777" w:rsidR="00142372" w:rsidRDefault="00142372" w:rsidP="00142372">
      <w:r w:rsidRPr="00834BDC">
        <w:rPr>
          <w:b/>
        </w:rPr>
        <w:lastRenderedPageBreak/>
        <w:t>NetSchedule output type</w:t>
      </w:r>
      <w:r>
        <w:t>: single line</w:t>
      </w:r>
    </w:p>
    <w:p w14:paraId="34D911E1" w14:textId="77777777" w:rsidR="00142372" w:rsidRDefault="00142372" w:rsidP="00142372">
      <w:r w:rsidRPr="00834BDC">
        <w:rPr>
          <w:b/>
        </w:rPr>
        <w:t>Synopsis</w:t>
      </w:r>
      <w:r>
        <w:t>:</w:t>
      </w:r>
    </w:p>
    <w:p w14:paraId="34D911E2" w14:textId="2F50E418" w:rsidR="00142372" w:rsidRDefault="00142372" w:rsidP="00142372">
      <w:pPr>
        <w:ind w:left="720"/>
      </w:pPr>
      <w:r>
        <w:t>QINF &lt;QueueName&gt;</w:t>
      </w:r>
      <w:r w:rsidR="00250F38">
        <w:t xml:space="preserve"> [IP] [SID]</w:t>
      </w:r>
      <w:r w:rsidR="00CE1661">
        <w:t xml:space="preserve"> [PHID]</w:t>
      </w:r>
    </w:p>
    <w:p w14:paraId="34D911E3" w14:textId="77777777" w:rsidR="00142372" w:rsidRDefault="00142372" w:rsidP="00142372">
      <w:pPr>
        <w:jc w:val="both"/>
      </w:pPr>
      <w:r w:rsidRPr="00834BDC">
        <w:rPr>
          <w:b/>
        </w:rPr>
        <w:t>Description</w:t>
      </w:r>
      <w:r>
        <w:t xml:space="preserve">: Provides the </w:t>
      </w:r>
      <w:r w:rsidR="002F3CB8">
        <w:t>tab</w:t>
      </w:r>
      <w:r>
        <w:t xml:space="preserve"> separated queue info.</w:t>
      </w:r>
    </w:p>
    <w:tbl>
      <w:tblPr>
        <w:tblStyle w:val="TableGrid"/>
        <w:tblW w:w="0" w:type="auto"/>
        <w:tblLook w:val="04A0" w:firstRow="1" w:lastRow="0" w:firstColumn="1" w:lastColumn="0" w:noHBand="0" w:noVBand="1"/>
      </w:tblPr>
      <w:tblGrid>
        <w:gridCol w:w="1457"/>
        <w:gridCol w:w="1391"/>
        <w:gridCol w:w="6710"/>
      </w:tblGrid>
      <w:tr w:rsidR="00F20289" w14:paraId="34D911E7" w14:textId="77777777" w:rsidTr="003E3A4F">
        <w:tc>
          <w:tcPr>
            <w:tcW w:w="1457" w:type="dxa"/>
          </w:tcPr>
          <w:p w14:paraId="34D911E4" w14:textId="77777777" w:rsidR="00F20289" w:rsidRDefault="00F20289" w:rsidP="00142372">
            <w:pPr>
              <w:jc w:val="center"/>
            </w:pPr>
            <w:r>
              <w:t>Parameter</w:t>
            </w:r>
          </w:p>
        </w:tc>
        <w:tc>
          <w:tcPr>
            <w:tcW w:w="1391" w:type="dxa"/>
          </w:tcPr>
          <w:p w14:paraId="34D911E5" w14:textId="77777777" w:rsidR="00F20289" w:rsidRDefault="00926AA4" w:rsidP="00142372">
            <w:pPr>
              <w:jc w:val="center"/>
            </w:pPr>
            <w:r>
              <w:t>Name</w:t>
            </w:r>
          </w:p>
        </w:tc>
        <w:tc>
          <w:tcPr>
            <w:tcW w:w="6710" w:type="dxa"/>
          </w:tcPr>
          <w:p w14:paraId="34D911E6" w14:textId="77777777" w:rsidR="00F20289" w:rsidRDefault="00F20289" w:rsidP="00142372">
            <w:pPr>
              <w:jc w:val="center"/>
            </w:pPr>
            <w:r>
              <w:t>Description</w:t>
            </w:r>
          </w:p>
        </w:tc>
      </w:tr>
      <w:tr w:rsidR="00F20289" w14:paraId="34D911EB" w14:textId="77777777" w:rsidTr="003E3A4F">
        <w:tc>
          <w:tcPr>
            <w:tcW w:w="1457" w:type="dxa"/>
          </w:tcPr>
          <w:p w14:paraId="34D911E8" w14:textId="77777777" w:rsidR="00F20289" w:rsidRDefault="00F20289" w:rsidP="00142372">
            <w:pPr>
              <w:jc w:val="both"/>
            </w:pPr>
            <w:r>
              <w:t>QueueName</w:t>
            </w:r>
          </w:p>
        </w:tc>
        <w:tc>
          <w:tcPr>
            <w:tcW w:w="1391" w:type="dxa"/>
          </w:tcPr>
          <w:p w14:paraId="34D911E9" w14:textId="77777777" w:rsidR="00F20289" w:rsidRDefault="00F20289" w:rsidP="00142372">
            <w:pPr>
              <w:jc w:val="both"/>
            </w:pPr>
            <w:r>
              <w:t>qname</w:t>
            </w:r>
          </w:p>
        </w:tc>
        <w:tc>
          <w:tcPr>
            <w:tcW w:w="6710" w:type="dxa"/>
          </w:tcPr>
          <w:p w14:paraId="34D911EA" w14:textId="77777777" w:rsidR="00F20289" w:rsidRDefault="00F20289" w:rsidP="00142372">
            <w:pPr>
              <w:jc w:val="both"/>
            </w:pPr>
            <w:r>
              <w:t xml:space="preserve">Queue name </w:t>
            </w:r>
          </w:p>
        </w:tc>
      </w:tr>
      <w:tr w:rsidR="00250F38" w14:paraId="229AB437" w14:textId="77777777" w:rsidTr="00250F38">
        <w:tc>
          <w:tcPr>
            <w:tcW w:w="1457" w:type="dxa"/>
          </w:tcPr>
          <w:p w14:paraId="7C7C373D" w14:textId="77777777" w:rsidR="00250F38" w:rsidRDefault="00250F38" w:rsidP="00B92DF8">
            <w:pPr>
              <w:jc w:val="both"/>
            </w:pPr>
            <w:r>
              <w:t>IP</w:t>
            </w:r>
          </w:p>
        </w:tc>
        <w:tc>
          <w:tcPr>
            <w:tcW w:w="1391" w:type="dxa"/>
          </w:tcPr>
          <w:p w14:paraId="44600BF5" w14:textId="77777777" w:rsidR="00250F38" w:rsidRDefault="00250F38" w:rsidP="00B92DF8">
            <w:pPr>
              <w:jc w:val="both"/>
            </w:pPr>
            <w:r>
              <w:t>ip</w:t>
            </w:r>
          </w:p>
        </w:tc>
        <w:tc>
          <w:tcPr>
            <w:tcW w:w="6710" w:type="dxa"/>
          </w:tcPr>
          <w:p w14:paraId="4A68E3AF" w14:textId="77777777" w:rsidR="00250F38" w:rsidRDefault="00250F38" w:rsidP="00B92DF8">
            <w:pPr>
              <w:jc w:val="both"/>
            </w:pPr>
            <w:r>
              <w:t>IP address of a remote client</w:t>
            </w:r>
          </w:p>
          <w:p w14:paraId="33B785F4" w14:textId="34F38A90" w:rsidR="004D7AEC" w:rsidRDefault="004D7AEC" w:rsidP="00B92DF8">
            <w:pPr>
              <w:jc w:val="both"/>
            </w:pPr>
            <w:r w:rsidRPr="005917F3">
              <w:rPr>
                <w:b/>
              </w:rPr>
              <w:t>Note</w:t>
            </w:r>
            <w:r>
              <w:t>: Introduced in version 4.14.0.</w:t>
            </w:r>
          </w:p>
        </w:tc>
      </w:tr>
      <w:tr w:rsidR="00250F38" w14:paraId="4224801A" w14:textId="77777777" w:rsidTr="00250F38">
        <w:tc>
          <w:tcPr>
            <w:tcW w:w="1457" w:type="dxa"/>
          </w:tcPr>
          <w:p w14:paraId="24005BE7" w14:textId="77777777" w:rsidR="00250F38" w:rsidRDefault="00250F38" w:rsidP="00B92DF8">
            <w:pPr>
              <w:jc w:val="both"/>
            </w:pPr>
            <w:r>
              <w:t>SID</w:t>
            </w:r>
          </w:p>
        </w:tc>
        <w:tc>
          <w:tcPr>
            <w:tcW w:w="1391" w:type="dxa"/>
          </w:tcPr>
          <w:p w14:paraId="3CD2700E" w14:textId="77777777" w:rsidR="00250F38" w:rsidRDefault="00250F38" w:rsidP="00B92DF8">
            <w:pPr>
              <w:jc w:val="both"/>
            </w:pPr>
            <w:r>
              <w:t>sid</w:t>
            </w:r>
          </w:p>
        </w:tc>
        <w:tc>
          <w:tcPr>
            <w:tcW w:w="6710" w:type="dxa"/>
          </w:tcPr>
          <w:p w14:paraId="70219955" w14:textId="77777777" w:rsidR="00250F38" w:rsidRDefault="00250F38" w:rsidP="00B92DF8">
            <w:pPr>
              <w:jc w:val="both"/>
            </w:pPr>
            <w:r>
              <w:t>Session ID of a remote client</w:t>
            </w:r>
          </w:p>
          <w:p w14:paraId="54044053" w14:textId="77777777" w:rsidR="00250F38" w:rsidRDefault="00250F38" w:rsidP="00B92DF8">
            <w:pPr>
              <w:jc w:val="both"/>
            </w:pPr>
            <w:r w:rsidRPr="005917F3">
              <w:rPr>
                <w:b/>
              </w:rPr>
              <w:t>Note</w:t>
            </w:r>
            <w:r>
              <w:t>: Introduced in version 4.14.0.</w:t>
            </w:r>
          </w:p>
        </w:tc>
      </w:tr>
      <w:tr w:rsidR="00CE1661" w14:paraId="234E413F" w14:textId="77777777" w:rsidTr="00CE1661">
        <w:tc>
          <w:tcPr>
            <w:tcW w:w="1457" w:type="dxa"/>
          </w:tcPr>
          <w:p w14:paraId="4D4B3B51" w14:textId="77777777" w:rsidR="00CE1661" w:rsidRDefault="00CE1661" w:rsidP="00F037D7">
            <w:pPr>
              <w:jc w:val="both"/>
            </w:pPr>
            <w:r>
              <w:t>PHID</w:t>
            </w:r>
          </w:p>
        </w:tc>
        <w:tc>
          <w:tcPr>
            <w:tcW w:w="1391" w:type="dxa"/>
          </w:tcPr>
          <w:p w14:paraId="5A2F8105" w14:textId="77777777" w:rsidR="00CE1661" w:rsidRDefault="00CE1661" w:rsidP="00F037D7">
            <w:pPr>
              <w:jc w:val="both"/>
            </w:pPr>
            <w:r>
              <w:t>ncbi_phid</w:t>
            </w:r>
          </w:p>
        </w:tc>
        <w:tc>
          <w:tcPr>
            <w:tcW w:w="6710" w:type="dxa"/>
          </w:tcPr>
          <w:p w14:paraId="6B757A8D" w14:textId="77777777" w:rsidR="00CE1661" w:rsidRDefault="00CE1661" w:rsidP="00F037D7">
            <w:pPr>
              <w:jc w:val="both"/>
            </w:pPr>
            <w:r>
              <w:t>CGI page hit ID</w:t>
            </w:r>
          </w:p>
          <w:p w14:paraId="14EB55FB" w14:textId="77777777" w:rsidR="00CE1661" w:rsidRDefault="00CE1661" w:rsidP="00F037D7">
            <w:pPr>
              <w:jc w:val="both"/>
            </w:pPr>
            <w:r w:rsidRPr="005917F3">
              <w:rPr>
                <w:b/>
              </w:rPr>
              <w:t>Note</w:t>
            </w:r>
            <w:r>
              <w:t>: Introduced in version 4.17.0</w:t>
            </w:r>
          </w:p>
        </w:tc>
      </w:tr>
    </w:tbl>
    <w:p w14:paraId="34D911EC" w14:textId="77777777" w:rsidR="00142372" w:rsidRDefault="00142372" w:rsidP="00142372">
      <w:pPr>
        <w:jc w:val="both"/>
      </w:pPr>
    </w:p>
    <w:p w14:paraId="34D911ED" w14:textId="77777777" w:rsidR="00142372" w:rsidRDefault="00892BDF" w:rsidP="00142372">
      <w:pPr>
        <w:jc w:val="both"/>
      </w:pPr>
      <w:r w:rsidRPr="00892BDF">
        <w:rPr>
          <w:b/>
        </w:rPr>
        <w:t>Output synopsis</w:t>
      </w:r>
      <w:r>
        <w:t>:</w:t>
      </w:r>
    </w:p>
    <w:p w14:paraId="34D911EE" w14:textId="77777777" w:rsidR="00142372" w:rsidRDefault="002F3CB8" w:rsidP="00A60C55">
      <w:pPr>
        <w:ind w:left="720"/>
        <w:jc w:val="both"/>
      </w:pPr>
      <w:r>
        <w:t>OK:&lt;QueueKind&gt; &lt;QueueClass&gt; &lt;”QueueComment”&gt;</w:t>
      </w:r>
    </w:p>
    <w:tbl>
      <w:tblPr>
        <w:tblStyle w:val="TableGrid"/>
        <w:tblW w:w="0" w:type="auto"/>
        <w:tblLook w:val="04A0" w:firstRow="1" w:lastRow="0" w:firstColumn="1" w:lastColumn="0" w:noHBand="0" w:noVBand="1"/>
      </w:tblPr>
      <w:tblGrid>
        <w:gridCol w:w="1808"/>
        <w:gridCol w:w="7750"/>
      </w:tblGrid>
      <w:tr w:rsidR="002F3CB8" w14:paraId="34D911F1" w14:textId="77777777" w:rsidTr="003E3A4F">
        <w:tc>
          <w:tcPr>
            <w:tcW w:w="1808" w:type="dxa"/>
          </w:tcPr>
          <w:p w14:paraId="34D911EF" w14:textId="77777777" w:rsidR="002F3CB8" w:rsidRDefault="002F3CB8" w:rsidP="00070FA7">
            <w:pPr>
              <w:jc w:val="center"/>
            </w:pPr>
            <w:r>
              <w:t>Parameter</w:t>
            </w:r>
          </w:p>
        </w:tc>
        <w:tc>
          <w:tcPr>
            <w:tcW w:w="7750" w:type="dxa"/>
          </w:tcPr>
          <w:p w14:paraId="34D911F0" w14:textId="77777777" w:rsidR="002F3CB8" w:rsidRDefault="002F3CB8" w:rsidP="00070FA7">
            <w:pPr>
              <w:jc w:val="center"/>
            </w:pPr>
            <w:r>
              <w:t>Description</w:t>
            </w:r>
          </w:p>
        </w:tc>
      </w:tr>
      <w:tr w:rsidR="002F3CB8" w14:paraId="34D911F6" w14:textId="77777777" w:rsidTr="003E3A4F">
        <w:tc>
          <w:tcPr>
            <w:tcW w:w="1808" w:type="dxa"/>
          </w:tcPr>
          <w:p w14:paraId="34D911F2" w14:textId="77777777" w:rsidR="002F3CB8" w:rsidRDefault="00025265" w:rsidP="00070FA7">
            <w:pPr>
              <w:jc w:val="both"/>
            </w:pPr>
            <w:r>
              <w:t>QueueKind</w:t>
            </w:r>
          </w:p>
        </w:tc>
        <w:tc>
          <w:tcPr>
            <w:tcW w:w="7750" w:type="dxa"/>
          </w:tcPr>
          <w:p w14:paraId="34D911F3" w14:textId="77777777" w:rsidR="002F3CB8" w:rsidRDefault="00025265" w:rsidP="00070FA7">
            <w:pPr>
              <w:jc w:val="both"/>
            </w:pPr>
            <w:r>
              <w:t>Integer value:</w:t>
            </w:r>
          </w:p>
          <w:p w14:paraId="34D911F4" w14:textId="77777777" w:rsidR="00025265" w:rsidRDefault="00025265" w:rsidP="00070FA7">
            <w:pPr>
              <w:jc w:val="both"/>
            </w:pPr>
            <w:r>
              <w:t>0 – static queue</w:t>
            </w:r>
          </w:p>
          <w:p w14:paraId="34D911F5" w14:textId="77777777" w:rsidR="00025265" w:rsidRDefault="00025265" w:rsidP="00070FA7">
            <w:pPr>
              <w:jc w:val="both"/>
            </w:pPr>
            <w:r>
              <w:t>1 – dynamic queue</w:t>
            </w:r>
          </w:p>
        </w:tc>
      </w:tr>
      <w:tr w:rsidR="002F3CB8" w14:paraId="34D911F9" w14:textId="77777777" w:rsidTr="003E3A4F">
        <w:tc>
          <w:tcPr>
            <w:tcW w:w="1808" w:type="dxa"/>
          </w:tcPr>
          <w:p w14:paraId="34D911F7" w14:textId="77777777" w:rsidR="002F3CB8" w:rsidRDefault="00025265" w:rsidP="00070FA7">
            <w:pPr>
              <w:jc w:val="both"/>
            </w:pPr>
            <w:r>
              <w:lastRenderedPageBreak/>
              <w:t>QueueClass</w:t>
            </w:r>
          </w:p>
        </w:tc>
        <w:tc>
          <w:tcPr>
            <w:tcW w:w="7750" w:type="dxa"/>
          </w:tcPr>
          <w:p w14:paraId="34D911F8" w14:textId="77777777" w:rsidR="002F3CB8" w:rsidRDefault="00025265" w:rsidP="00025265">
            <w:pPr>
              <w:jc w:val="both"/>
            </w:pPr>
            <w:r>
              <w:t>String identifier: queue class</w:t>
            </w:r>
          </w:p>
        </w:tc>
      </w:tr>
      <w:tr w:rsidR="002F3CB8" w14:paraId="34D911FC" w14:textId="77777777" w:rsidTr="003E3A4F">
        <w:tc>
          <w:tcPr>
            <w:tcW w:w="1808" w:type="dxa"/>
          </w:tcPr>
          <w:p w14:paraId="34D911FA" w14:textId="77777777" w:rsidR="002F3CB8" w:rsidRDefault="00025265" w:rsidP="00070FA7">
            <w:pPr>
              <w:jc w:val="both"/>
            </w:pPr>
            <w:r>
              <w:t>QueueComment</w:t>
            </w:r>
          </w:p>
        </w:tc>
        <w:tc>
          <w:tcPr>
            <w:tcW w:w="7750" w:type="dxa"/>
          </w:tcPr>
          <w:p w14:paraId="34D911FB" w14:textId="77777777" w:rsidR="002F3CB8" w:rsidRDefault="00025265" w:rsidP="00070FA7">
            <w:pPr>
              <w:jc w:val="both"/>
            </w:pPr>
            <w:r>
              <w:t>String: queue comment</w:t>
            </w:r>
          </w:p>
        </w:tc>
      </w:tr>
    </w:tbl>
    <w:p w14:paraId="34D911FD" w14:textId="77777777" w:rsidR="00892BDF" w:rsidRDefault="00892BDF" w:rsidP="00142372">
      <w:pPr>
        <w:jc w:val="both"/>
      </w:pPr>
    </w:p>
    <w:p w14:paraId="34D911FE" w14:textId="77777777" w:rsidR="00142372" w:rsidRDefault="00142372" w:rsidP="00142372">
      <w:r w:rsidRPr="009B13CA">
        <w:rPr>
          <w:b/>
        </w:rPr>
        <w:t>Example</w:t>
      </w:r>
      <w:r>
        <w:t>:</w:t>
      </w:r>
    </w:p>
    <w:p w14:paraId="34D911FF" w14:textId="77777777" w:rsidR="00892BDF" w:rsidRPr="00892BDF" w:rsidRDefault="00892BDF" w:rsidP="00892BDF">
      <w:pPr>
        <w:spacing w:after="0"/>
        <w:rPr>
          <w:rFonts w:ascii="Courier New" w:hAnsi="Courier New" w:cs="Courier New"/>
        </w:rPr>
      </w:pPr>
      <w:r w:rsidRPr="00892BDF">
        <w:rPr>
          <w:rFonts w:ascii="Courier New" w:hAnsi="Courier New" w:cs="Courier New"/>
        </w:rPr>
        <w:t>QINF TEST2</w:t>
      </w:r>
    </w:p>
    <w:p w14:paraId="34D91200" w14:textId="77777777" w:rsidR="00142372" w:rsidRDefault="00892BDF" w:rsidP="00892BDF">
      <w:pPr>
        <w:spacing w:after="0"/>
      </w:pPr>
      <w:r w:rsidRPr="00892BDF">
        <w:rPr>
          <w:rFonts w:ascii="Courier New" w:hAnsi="Courier New" w:cs="Courier New"/>
        </w:rPr>
        <w:t>OK:0    TEST2   "</w:t>
      </w:r>
      <w:r>
        <w:rPr>
          <w:rFonts w:ascii="Courier New" w:hAnsi="Courier New" w:cs="Courier New"/>
        </w:rPr>
        <w:t>TEST2 queue comment</w:t>
      </w:r>
      <w:r w:rsidRPr="00892BDF">
        <w:rPr>
          <w:rFonts w:ascii="Courier New" w:hAnsi="Courier New" w:cs="Courier New"/>
        </w:rPr>
        <w:t>"</w:t>
      </w:r>
    </w:p>
    <w:p w14:paraId="468DF370" w14:textId="7DDC5631" w:rsidR="00AB2899" w:rsidRDefault="00AB2899" w:rsidP="00AB2899">
      <w:pPr>
        <w:pStyle w:val="Heading3"/>
      </w:pPr>
      <w:bookmarkStart w:id="20" w:name="_Toc445479130"/>
      <w:r>
        <w:t>The QINF2 Command</w:t>
      </w:r>
      <w:bookmarkEnd w:id="20"/>
    </w:p>
    <w:p w14:paraId="4EC0E76E" w14:textId="77777777" w:rsidR="00AB2899" w:rsidRDefault="00AB2899" w:rsidP="00AB2899">
      <w:r w:rsidRPr="00834BDC">
        <w:rPr>
          <w:b/>
        </w:rPr>
        <w:t>Privileges</w:t>
      </w:r>
      <w:r>
        <w:t>: any.</w:t>
      </w:r>
    </w:p>
    <w:p w14:paraId="597B3556" w14:textId="77777777" w:rsidR="00AB2899" w:rsidRDefault="00AB2899" w:rsidP="00AB2899">
      <w:r w:rsidRPr="00F211DA">
        <w:rPr>
          <w:b/>
        </w:rPr>
        <w:t>Requires a queue</w:t>
      </w:r>
      <w:r>
        <w:t>: no</w:t>
      </w:r>
    </w:p>
    <w:p w14:paraId="66B9FDEE" w14:textId="77777777" w:rsidR="00AB2899" w:rsidRDefault="00AB2899" w:rsidP="00AB2899">
      <w:r w:rsidRPr="00834BDC">
        <w:rPr>
          <w:b/>
        </w:rPr>
        <w:t>NetSchedule output type</w:t>
      </w:r>
      <w:r>
        <w:t>: single line</w:t>
      </w:r>
    </w:p>
    <w:p w14:paraId="1C88C6ED" w14:textId="71BB1EBF" w:rsidR="00AB2899" w:rsidRDefault="00AB2899" w:rsidP="00AB2899">
      <w:r w:rsidRPr="0056008A">
        <w:rPr>
          <w:b/>
        </w:rPr>
        <w:t>Version</w:t>
      </w:r>
      <w:r>
        <w:t>: 4.14.0 and up</w:t>
      </w:r>
    </w:p>
    <w:p w14:paraId="084F7D90" w14:textId="77777777" w:rsidR="00AB2899" w:rsidRDefault="00AB2899" w:rsidP="00AB2899">
      <w:r w:rsidRPr="00834BDC">
        <w:rPr>
          <w:b/>
        </w:rPr>
        <w:t>Synopsis</w:t>
      </w:r>
      <w:r>
        <w:t>:</w:t>
      </w:r>
    </w:p>
    <w:p w14:paraId="6C90B894" w14:textId="2091BECB" w:rsidR="00AB2899" w:rsidRDefault="00CC63B9" w:rsidP="00AB2899">
      <w:pPr>
        <w:ind w:left="720"/>
      </w:pPr>
      <w:r w:rsidRPr="00CC63B9">
        <w:rPr>
          <w:b/>
        </w:rPr>
        <w:t>NS 4.14.0 and up</w:t>
      </w:r>
      <w:r>
        <w:t xml:space="preserve">: </w:t>
      </w:r>
      <w:r w:rsidR="00AB2899">
        <w:t>QINF2 &lt;QueueName&gt;</w:t>
      </w:r>
      <w:r w:rsidR="006125F8">
        <w:t xml:space="preserve"> [IP] [SID]</w:t>
      </w:r>
    </w:p>
    <w:p w14:paraId="0A0E3822" w14:textId="762C6700" w:rsidR="006B1FCD" w:rsidRDefault="00CC63B9" w:rsidP="006B1FCD">
      <w:pPr>
        <w:ind w:left="720"/>
      </w:pPr>
      <w:r w:rsidRPr="00CC63B9">
        <w:rPr>
          <w:b/>
        </w:rPr>
        <w:t>NS 4.17.0 and up</w:t>
      </w:r>
      <w:r>
        <w:t xml:space="preserve">: </w:t>
      </w:r>
      <w:r w:rsidR="006B1FCD">
        <w:t>QINF2 &lt;QueueName | Service&gt; [IP] [SID]</w:t>
      </w:r>
      <w:r w:rsidR="00CC2D74">
        <w:t xml:space="preserve"> [PHID]</w:t>
      </w:r>
    </w:p>
    <w:p w14:paraId="0705F99C" w14:textId="2259FF21" w:rsidR="00AB2899" w:rsidRDefault="00AB2899" w:rsidP="00AB2899">
      <w:pPr>
        <w:jc w:val="both"/>
      </w:pPr>
      <w:r w:rsidRPr="00834BDC">
        <w:rPr>
          <w:b/>
        </w:rPr>
        <w:lastRenderedPageBreak/>
        <w:t>Description</w:t>
      </w:r>
      <w:r w:rsidR="00C354A0">
        <w:t>: Provides all the queue parameters in a URL encoded format.</w:t>
      </w:r>
    </w:p>
    <w:tbl>
      <w:tblPr>
        <w:tblStyle w:val="TableGrid"/>
        <w:tblW w:w="0" w:type="auto"/>
        <w:tblLook w:val="04A0" w:firstRow="1" w:lastRow="0" w:firstColumn="1" w:lastColumn="0" w:noHBand="0" w:noVBand="1"/>
      </w:tblPr>
      <w:tblGrid>
        <w:gridCol w:w="1457"/>
        <w:gridCol w:w="1391"/>
        <w:gridCol w:w="6710"/>
      </w:tblGrid>
      <w:tr w:rsidR="00AB2899" w14:paraId="0493C6B1" w14:textId="77777777" w:rsidTr="00B92DF8">
        <w:tc>
          <w:tcPr>
            <w:tcW w:w="1457" w:type="dxa"/>
          </w:tcPr>
          <w:p w14:paraId="0B458242" w14:textId="77777777" w:rsidR="00AB2899" w:rsidRDefault="00AB2899" w:rsidP="00B92DF8">
            <w:pPr>
              <w:jc w:val="center"/>
            </w:pPr>
            <w:r>
              <w:t>Parameter</w:t>
            </w:r>
          </w:p>
        </w:tc>
        <w:tc>
          <w:tcPr>
            <w:tcW w:w="1391" w:type="dxa"/>
          </w:tcPr>
          <w:p w14:paraId="04A2D461" w14:textId="77777777" w:rsidR="00AB2899" w:rsidRDefault="00AB2899" w:rsidP="00B92DF8">
            <w:pPr>
              <w:jc w:val="center"/>
            </w:pPr>
            <w:r>
              <w:t>Name</w:t>
            </w:r>
          </w:p>
        </w:tc>
        <w:tc>
          <w:tcPr>
            <w:tcW w:w="6710" w:type="dxa"/>
          </w:tcPr>
          <w:p w14:paraId="75BA3BC4" w14:textId="77777777" w:rsidR="00AB2899" w:rsidRDefault="00AB2899" w:rsidP="00B92DF8">
            <w:pPr>
              <w:jc w:val="center"/>
            </w:pPr>
            <w:r>
              <w:t>Description</w:t>
            </w:r>
          </w:p>
        </w:tc>
      </w:tr>
      <w:tr w:rsidR="005F243E" w14:paraId="4125BB2C" w14:textId="77777777" w:rsidTr="00966F94">
        <w:tc>
          <w:tcPr>
            <w:tcW w:w="1457" w:type="dxa"/>
          </w:tcPr>
          <w:p w14:paraId="17C8F698" w14:textId="77777777" w:rsidR="005F243E" w:rsidRDefault="005F243E" w:rsidP="00966F94">
            <w:pPr>
              <w:jc w:val="both"/>
            </w:pPr>
            <w:r>
              <w:t>QueueName</w:t>
            </w:r>
          </w:p>
        </w:tc>
        <w:tc>
          <w:tcPr>
            <w:tcW w:w="1391" w:type="dxa"/>
          </w:tcPr>
          <w:p w14:paraId="13A8E609" w14:textId="77777777" w:rsidR="005F243E" w:rsidRDefault="005F243E" w:rsidP="00966F94">
            <w:pPr>
              <w:jc w:val="both"/>
            </w:pPr>
            <w:r>
              <w:t>qname</w:t>
            </w:r>
          </w:p>
        </w:tc>
        <w:tc>
          <w:tcPr>
            <w:tcW w:w="6710" w:type="dxa"/>
          </w:tcPr>
          <w:p w14:paraId="518D9F51" w14:textId="77777777" w:rsidR="005F243E" w:rsidRDefault="005F243E" w:rsidP="00966F94">
            <w:pPr>
              <w:jc w:val="both"/>
            </w:pPr>
            <w:r>
              <w:t xml:space="preserve">Queue name </w:t>
            </w:r>
          </w:p>
        </w:tc>
      </w:tr>
      <w:tr w:rsidR="00D428DA" w14:paraId="22DAF65C" w14:textId="77777777" w:rsidTr="00B92DF8">
        <w:tc>
          <w:tcPr>
            <w:tcW w:w="1457" w:type="dxa"/>
          </w:tcPr>
          <w:p w14:paraId="02CEFE10" w14:textId="57076C8A" w:rsidR="00D428DA" w:rsidRDefault="00D428DA" w:rsidP="00D428DA">
            <w:r>
              <w:t>Service</w:t>
            </w:r>
          </w:p>
        </w:tc>
        <w:tc>
          <w:tcPr>
            <w:tcW w:w="1391" w:type="dxa"/>
          </w:tcPr>
          <w:p w14:paraId="59F56AAD" w14:textId="52DBD44E" w:rsidR="00D428DA" w:rsidRDefault="00D428DA" w:rsidP="00D428DA">
            <w:r>
              <w:t>service</w:t>
            </w:r>
          </w:p>
        </w:tc>
        <w:tc>
          <w:tcPr>
            <w:tcW w:w="6710" w:type="dxa"/>
          </w:tcPr>
          <w:p w14:paraId="4E88B38B" w14:textId="7F844E19" w:rsidR="00D428DA" w:rsidRDefault="006B1FCD" w:rsidP="00D428DA">
            <w:r>
              <w:t xml:space="preserve">Service name to be resolved to a </w:t>
            </w:r>
            <w:r w:rsidR="00E54847">
              <w:t>queue (see ‘service_to_queue’ section in .ini file)</w:t>
            </w:r>
          </w:p>
          <w:p w14:paraId="370A57E6" w14:textId="16D3D9A3" w:rsidR="006B1FCD" w:rsidRDefault="006B1FCD" w:rsidP="006B1FCD">
            <w:r w:rsidRPr="005917F3">
              <w:rPr>
                <w:b/>
              </w:rPr>
              <w:t>Note</w:t>
            </w:r>
            <w:r>
              <w:t>: Introduced in version 4.17.0.</w:t>
            </w:r>
          </w:p>
        </w:tc>
      </w:tr>
      <w:tr w:rsidR="006125F8" w14:paraId="099AEF5B" w14:textId="77777777" w:rsidTr="006125F8">
        <w:tc>
          <w:tcPr>
            <w:tcW w:w="1457" w:type="dxa"/>
          </w:tcPr>
          <w:p w14:paraId="7D4B8D02" w14:textId="77777777" w:rsidR="006125F8" w:rsidRDefault="006125F8" w:rsidP="00B92DF8">
            <w:pPr>
              <w:jc w:val="both"/>
            </w:pPr>
            <w:r>
              <w:t>IP</w:t>
            </w:r>
          </w:p>
        </w:tc>
        <w:tc>
          <w:tcPr>
            <w:tcW w:w="1391" w:type="dxa"/>
          </w:tcPr>
          <w:p w14:paraId="566D8E18" w14:textId="77777777" w:rsidR="006125F8" w:rsidRDefault="006125F8" w:rsidP="00B92DF8">
            <w:pPr>
              <w:jc w:val="both"/>
            </w:pPr>
            <w:r>
              <w:t>ip</w:t>
            </w:r>
          </w:p>
        </w:tc>
        <w:tc>
          <w:tcPr>
            <w:tcW w:w="6710" w:type="dxa"/>
          </w:tcPr>
          <w:p w14:paraId="43F11F09" w14:textId="77777777" w:rsidR="006125F8" w:rsidRDefault="006125F8" w:rsidP="00B92DF8">
            <w:pPr>
              <w:jc w:val="both"/>
            </w:pPr>
            <w:r>
              <w:t>IP address of a remote client</w:t>
            </w:r>
          </w:p>
          <w:p w14:paraId="144080D4" w14:textId="77777777" w:rsidR="006125F8" w:rsidRDefault="006125F8" w:rsidP="00B92DF8">
            <w:pPr>
              <w:jc w:val="both"/>
            </w:pPr>
            <w:r w:rsidRPr="005917F3">
              <w:rPr>
                <w:b/>
              </w:rPr>
              <w:t>Note</w:t>
            </w:r>
            <w:r>
              <w:t>: Introduced in version 4.14.0.</w:t>
            </w:r>
          </w:p>
        </w:tc>
      </w:tr>
      <w:tr w:rsidR="006125F8" w14:paraId="7338A711" w14:textId="77777777" w:rsidTr="006125F8">
        <w:tc>
          <w:tcPr>
            <w:tcW w:w="1457" w:type="dxa"/>
          </w:tcPr>
          <w:p w14:paraId="17DD1B3A" w14:textId="77777777" w:rsidR="006125F8" w:rsidRDefault="006125F8" w:rsidP="00B92DF8">
            <w:pPr>
              <w:jc w:val="both"/>
            </w:pPr>
            <w:r>
              <w:t>SID</w:t>
            </w:r>
          </w:p>
        </w:tc>
        <w:tc>
          <w:tcPr>
            <w:tcW w:w="1391" w:type="dxa"/>
          </w:tcPr>
          <w:p w14:paraId="186A3725" w14:textId="77777777" w:rsidR="006125F8" w:rsidRDefault="006125F8" w:rsidP="00B92DF8">
            <w:pPr>
              <w:jc w:val="both"/>
            </w:pPr>
            <w:r>
              <w:t>sid</w:t>
            </w:r>
          </w:p>
        </w:tc>
        <w:tc>
          <w:tcPr>
            <w:tcW w:w="6710" w:type="dxa"/>
          </w:tcPr>
          <w:p w14:paraId="3DD24D53" w14:textId="77777777" w:rsidR="006125F8" w:rsidRDefault="006125F8" w:rsidP="00B92DF8">
            <w:pPr>
              <w:jc w:val="both"/>
            </w:pPr>
            <w:r>
              <w:t>Session ID of a remote client</w:t>
            </w:r>
          </w:p>
          <w:p w14:paraId="47ED3C8C" w14:textId="77777777" w:rsidR="006125F8" w:rsidRDefault="006125F8" w:rsidP="00B92DF8">
            <w:pPr>
              <w:jc w:val="both"/>
            </w:pPr>
            <w:r w:rsidRPr="005917F3">
              <w:rPr>
                <w:b/>
              </w:rPr>
              <w:t>Note</w:t>
            </w:r>
            <w:r>
              <w:t>: Introduced in version 4.14.0.</w:t>
            </w:r>
          </w:p>
        </w:tc>
      </w:tr>
      <w:tr w:rsidR="00CC2D74" w14:paraId="3935B5A2" w14:textId="77777777" w:rsidTr="00CC2D74">
        <w:tc>
          <w:tcPr>
            <w:tcW w:w="1457" w:type="dxa"/>
          </w:tcPr>
          <w:p w14:paraId="207851E1" w14:textId="77777777" w:rsidR="00CC2D74" w:rsidRDefault="00CC2D74" w:rsidP="00F037D7">
            <w:pPr>
              <w:jc w:val="both"/>
            </w:pPr>
            <w:r>
              <w:t>PHID</w:t>
            </w:r>
          </w:p>
        </w:tc>
        <w:tc>
          <w:tcPr>
            <w:tcW w:w="1391" w:type="dxa"/>
          </w:tcPr>
          <w:p w14:paraId="42E9E75A" w14:textId="77777777" w:rsidR="00CC2D74" w:rsidRDefault="00CC2D74" w:rsidP="00F037D7">
            <w:pPr>
              <w:jc w:val="both"/>
            </w:pPr>
            <w:r>
              <w:t>ncbi_phid</w:t>
            </w:r>
          </w:p>
        </w:tc>
        <w:tc>
          <w:tcPr>
            <w:tcW w:w="6710" w:type="dxa"/>
          </w:tcPr>
          <w:p w14:paraId="225D2D88" w14:textId="77777777" w:rsidR="00CC2D74" w:rsidRDefault="00CC2D74" w:rsidP="00F037D7">
            <w:pPr>
              <w:jc w:val="both"/>
            </w:pPr>
            <w:r>
              <w:t>CGI page hit ID</w:t>
            </w:r>
          </w:p>
          <w:p w14:paraId="6BA878F8" w14:textId="77777777" w:rsidR="00CC2D74" w:rsidRDefault="00CC2D74" w:rsidP="00F037D7">
            <w:pPr>
              <w:jc w:val="both"/>
            </w:pPr>
            <w:r w:rsidRPr="005917F3">
              <w:rPr>
                <w:b/>
              </w:rPr>
              <w:t>Note</w:t>
            </w:r>
            <w:r>
              <w:t>: Introduced in version 4.17.0</w:t>
            </w:r>
          </w:p>
        </w:tc>
      </w:tr>
    </w:tbl>
    <w:p w14:paraId="37517FEC" w14:textId="77777777" w:rsidR="00AB2899" w:rsidRDefault="00AB2899" w:rsidP="00AB2899">
      <w:pPr>
        <w:jc w:val="both"/>
      </w:pPr>
    </w:p>
    <w:p w14:paraId="4CA56091" w14:textId="77777777" w:rsidR="00AB2899" w:rsidRDefault="00AB2899" w:rsidP="00AB2899">
      <w:pPr>
        <w:jc w:val="both"/>
      </w:pPr>
      <w:r w:rsidRPr="00892BDF">
        <w:rPr>
          <w:b/>
        </w:rPr>
        <w:t>Output synopsis</w:t>
      </w:r>
      <w:r>
        <w:t>:</w:t>
      </w:r>
    </w:p>
    <w:p w14:paraId="7F7680B9" w14:textId="0D89888C" w:rsidR="00AB2899" w:rsidRDefault="00AB2899" w:rsidP="00AB2899">
      <w:pPr>
        <w:ind w:left="720"/>
        <w:jc w:val="both"/>
      </w:pPr>
      <w:r>
        <w:t>OK:&lt;</w:t>
      </w:r>
      <w:r w:rsidR="00C354A0">
        <w:t>URL encoded queue parameters</w:t>
      </w:r>
      <w:r>
        <w:t>&gt;</w:t>
      </w:r>
    </w:p>
    <w:p w14:paraId="25BA5E9C" w14:textId="77777777" w:rsidR="00AB2899" w:rsidRDefault="00AB2899" w:rsidP="00AB2899">
      <w:r w:rsidRPr="009B13CA">
        <w:rPr>
          <w:b/>
        </w:rPr>
        <w:t>Example</w:t>
      </w:r>
      <w:r>
        <w:t>:</w:t>
      </w:r>
    </w:p>
    <w:p w14:paraId="79CC3D24" w14:textId="4E74FAB5" w:rsidR="00AB2899" w:rsidRPr="00892BDF" w:rsidRDefault="00AB2899" w:rsidP="00AB2899">
      <w:pPr>
        <w:spacing w:after="0"/>
        <w:rPr>
          <w:rFonts w:ascii="Courier New" w:hAnsi="Courier New" w:cs="Courier New"/>
        </w:rPr>
      </w:pPr>
      <w:r w:rsidRPr="00892BDF">
        <w:rPr>
          <w:rFonts w:ascii="Courier New" w:hAnsi="Courier New" w:cs="Courier New"/>
        </w:rPr>
        <w:t>QINF</w:t>
      </w:r>
      <w:r>
        <w:rPr>
          <w:rFonts w:ascii="Courier New" w:hAnsi="Courier New" w:cs="Courier New"/>
        </w:rPr>
        <w:t>2</w:t>
      </w:r>
      <w:r w:rsidRPr="00892BDF">
        <w:rPr>
          <w:rFonts w:ascii="Courier New" w:hAnsi="Courier New" w:cs="Courier New"/>
        </w:rPr>
        <w:t xml:space="preserve"> </w:t>
      </w:r>
      <w:r>
        <w:rPr>
          <w:rFonts w:ascii="Courier New" w:hAnsi="Courier New" w:cs="Courier New"/>
        </w:rPr>
        <w:t>MYQUEUE</w:t>
      </w:r>
    </w:p>
    <w:p w14:paraId="2B52904E" w14:textId="5D04B2DE" w:rsidR="00AB2899" w:rsidRDefault="006963C0" w:rsidP="00AB2899">
      <w:pPr>
        <w:spacing w:after="0"/>
      </w:pPr>
      <w:r>
        <w:rPr>
          <w:rFonts w:ascii="Courier New" w:hAnsi="Courier New" w:cs="Courier New"/>
        </w:rPr>
        <w:t>OK:</w:t>
      </w:r>
      <w:r w:rsidR="00F57B85" w:rsidRPr="00F57B85">
        <w:rPr>
          <w:rFonts w:ascii="Courier New" w:hAnsi="Courier New" w:cs="Courier New"/>
        </w:rPr>
        <w:t>kind=static&amp;position=0&amp;qclass=&amp;delete_request=false&amp;timeout=4000&amp;notif_hifreq_interval=0.1&amp;notif_hifreq_period=5&amp;no</w:t>
      </w:r>
      <w:r w:rsidR="00F57B85" w:rsidRPr="00F57B85">
        <w:rPr>
          <w:rFonts w:ascii="Courier New" w:hAnsi="Courier New" w:cs="Courier New"/>
        </w:rPr>
        <w:lastRenderedPageBreak/>
        <w:t>tif_lofreq_mult=50&amp;dump_buffer_size=100&amp;run_timeout=600&amp;program_name=&amp;failed_retries=50&amp;blacklist_time=0&amp;max_input_size=1000000&amp;max_output_size=1000000&amp;subm_hosts=&amp;wnode_hosts=&amp;wnode_timeout=40&amp;pending_timeout=604800&amp;max_pending_wait_timeout=0&amp;description=&amp;run_timeout_precision=50&amp;refuse_submits=false</w:t>
      </w:r>
    </w:p>
    <w:p w14:paraId="1976CE7D" w14:textId="77777777" w:rsidR="00AB2899" w:rsidRDefault="00AB2899" w:rsidP="00AB2899"/>
    <w:p w14:paraId="647182FA" w14:textId="71BAAF39" w:rsidR="00C024EA" w:rsidRPr="00572F5B" w:rsidRDefault="00C024EA" w:rsidP="00AB2899">
      <w:pPr>
        <w:rPr>
          <w:b/>
        </w:rPr>
      </w:pPr>
      <w:r w:rsidRPr="00572F5B">
        <w:rPr>
          <w:b/>
        </w:rPr>
        <w:t>Note:</w:t>
      </w:r>
    </w:p>
    <w:p w14:paraId="21E107F5" w14:textId="7346B123" w:rsidR="00C024EA" w:rsidRDefault="00C024EA" w:rsidP="00AB2899">
      <w:r>
        <w:t>NS 4.17.0 and up adds ‘pause’ output parameter with values ‘nopause’, ‘nopullback’ or ‘pullback’.</w:t>
      </w:r>
    </w:p>
    <w:p w14:paraId="34D91202" w14:textId="77777777" w:rsidR="00C8312A" w:rsidRDefault="00C8312A" w:rsidP="00C8312A">
      <w:pPr>
        <w:pStyle w:val="Heading3"/>
      </w:pPr>
      <w:bookmarkStart w:id="21" w:name="_Toc445479131"/>
      <w:r>
        <w:t>The DROPQ command</w:t>
      </w:r>
      <w:bookmarkEnd w:id="21"/>
    </w:p>
    <w:p w14:paraId="34D91203" w14:textId="77777777" w:rsidR="00C8312A" w:rsidRDefault="00C8312A" w:rsidP="00C8312A">
      <w:r w:rsidRPr="00834BDC">
        <w:rPr>
          <w:b/>
        </w:rPr>
        <w:t>Privileges</w:t>
      </w:r>
      <w:r w:rsidR="00A30199">
        <w:t>: queue administrator</w:t>
      </w:r>
      <w:r>
        <w:t>.</w:t>
      </w:r>
    </w:p>
    <w:p w14:paraId="34D91204" w14:textId="77777777" w:rsidR="00C8312A" w:rsidRDefault="00C8312A" w:rsidP="00C8312A">
      <w:r w:rsidRPr="00F211DA">
        <w:rPr>
          <w:b/>
        </w:rPr>
        <w:t>Requires a queue</w:t>
      </w:r>
      <w:r>
        <w:t>: yes</w:t>
      </w:r>
    </w:p>
    <w:p w14:paraId="34D91205" w14:textId="77777777" w:rsidR="00C8312A" w:rsidRDefault="00C8312A" w:rsidP="00C8312A">
      <w:r w:rsidRPr="00834BDC">
        <w:rPr>
          <w:b/>
        </w:rPr>
        <w:t>NetSchedule output type</w:t>
      </w:r>
      <w:r>
        <w:t>: single line</w:t>
      </w:r>
    </w:p>
    <w:p w14:paraId="34D91206" w14:textId="77777777" w:rsidR="00C8312A" w:rsidRDefault="00C8312A" w:rsidP="00C8312A">
      <w:r w:rsidRPr="00834BDC">
        <w:rPr>
          <w:b/>
        </w:rPr>
        <w:t>Synopsis</w:t>
      </w:r>
      <w:r>
        <w:t>:</w:t>
      </w:r>
    </w:p>
    <w:p w14:paraId="34D91207" w14:textId="6C3828E9" w:rsidR="00C8312A" w:rsidRDefault="00C8312A" w:rsidP="00C8312A">
      <w:pPr>
        <w:ind w:left="720"/>
      </w:pPr>
      <w:r>
        <w:t>DROPQ</w:t>
      </w:r>
      <w:r w:rsidR="006125F8">
        <w:t xml:space="preserve"> [IP] [SID]</w:t>
      </w:r>
      <w:r w:rsidR="00D42C4E">
        <w:t xml:space="preserve"> [PHID]</w:t>
      </w:r>
    </w:p>
    <w:p w14:paraId="34D91208" w14:textId="77777777" w:rsidR="00C8312A" w:rsidRDefault="00C8312A" w:rsidP="00C8312A">
      <w:pPr>
        <w:jc w:val="both"/>
      </w:pPr>
      <w:r w:rsidRPr="00834BDC">
        <w:rPr>
          <w:b/>
        </w:rPr>
        <w:t>Description</w:t>
      </w:r>
      <w:r>
        <w:t xml:space="preserve">: deletes </w:t>
      </w:r>
      <w:r w:rsidR="003E7290">
        <w:t xml:space="preserve">all the jobs from </w:t>
      </w:r>
      <w:r>
        <w:t>the queue.</w:t>
      </w:r>
    </w:p>
    <w:tbl>
      <w:tblPr>
        <w:tblStyle w:val="TableGrid"/>
        <w:tblW w:w="0" w:type="auto"/>
        <w:tblLook w:val="04A0" w:firstRow="1" w:lastRow="0" w:firstColumn="1" w:lastColumn="0" w:noHBand="0" w:noVBand="1"/>
      </w:tblPr>
      <w:tblGrid>
        <w:gridCol w:w="1457"/>
        <w:gridCol w:w="1391"/>
        <w:gridCol w:w="6710"/>
      </w:tblGrid>
      <w:tr w:rsidR="006125F8" w14:paraId="50ED29B2" w14:textId="77777777" w:rsidTr="00B92DF8">
        <w:tc>
          <w:tcPr>
            <w:tcW w:w="1457" w:type="dxa"/>
          </w:tcPr>
          <w:p w14:paraId="26B663E5" w14:textId="77777777" w:rsidR="006125F8" w:rsidRDefault="006125F8" w:rsidP="00B92DF8">
            <w:pPr>
              <w:jc w:val="center"/>
            </w:pPr>
            <w:r>
              <w:lastRenderedPageBreak/>
              <w:t>Parameter</w:t>
            </w:r>
          </w:p>
        </w:tc>
        <w:tc>
          <w:tcPr>
            <w:tcW w:w="1391" w:type="dxa"/>
          </w:tcPr>
          <w:p w14:paraId="3E231811" w14:textId="77777777" w:rsidR="006125F8" w:rsidRDefault="006125F8" w:rsidP="00B92DF8">
            <w:pPr>
              <w:jc w:val="center"/>
            </w:pPr>
            <w:r>
              <w:t>Name</w:t>
            </w:r>
          </w:p>
        </w:tc>
        <w:tc>
          <w:tcPr>
            <w:tcW w:w="6710" w:type="dxa"/>
          </w:tcPr>
          <w:p w14:paraId="635F0FC7" w14:textId="77777777" w:rsidR="006125F8" w:rsidRDefault="006125F8" w:rsidP="00B92DF8">
            <w:pPr>
              <w:jc w:val="center"/>
            </w:pPr>
            <w:r>
              <w:t>Description</w:t>
            </w:r>
          </w:p>
        </w:tc>
      </w:tr>
      <w:tr w:rsidR="006125F8" w14:paraId="7E68574F" w14:textId="77777777" w:rsidTr="00B92DF8">
        <w:tc>
          <w:tcPr>
            <w:tcW w:w="1457" w:type="dxa"/>
          </w:tcPr>
          <w:p w14:paraId="172D994B" w14:textId="77777777" w:rsidR="006125F8" w:rsidRDefault="006125F8" w:rsidP="00B92DF8">
            <w:pPr>
              <w:jc w:val="both"/>
            </w:pPr>
            <w:r>
              <w:t>IP</w:t>
            </w:r>
          </w:p>
        </w:tc>
        <w:tc>
          <w:tcPr>
            <w:tcW w:w="1391" w:type="dxa"/>
          </w:tcPr>
          <w:p w14:paraId="4B5E8858" w14:textId="77777777" w:rsidR="006125F8" w:rsidRDefault="006125F8" w:rsidP="00B92DF8">
            <w:pPr>
              <w:jc w:val="both"/>
            </w:pPr>
            <w:r>
              <w:t>ip</w:t>
            </w:r>
          </w:p>
        </w:tc>
        <w:tc>
          <w:tcPr>
            <w:tcW w:w="6710" w:type="dxa"/>
          </w:tcPr>
          <w:p w14:paraId="04A1775B" w14:textId="77777777" w:rsidR="006125F8" w:rsidRDefault="006125F8" w:rsidP="00B92DF8">
            <w:pPr>
              <w:jc w:val="both"/>
            </w:pPr>
            <w:r>
              <w:t>IP address of a remote client</w:t>
            </w:r>
          </w:p>
          <w:p w14:paraId="416C9A4D" w14:textId="77777777" w:rsidR="006125F8" w:rsidRDefault="006125F8" w:rsidP="00B92DF8">
            <w:pPr>
              <w:jc w:val="both"/>
            </w:pPr>
            <w:r w:rsidRPr="005917F3">
              <w:rPr>
                <w:b/>
              </w:rPr>
              <w:t>Note</w:t>
            </w:r>
            <w:r>
              <w:t>: Introduced in version 4.14.0.</w:t>
            </w:r>
          </w:p>
        </w:tc>
      </w:tr>
      <w:tr w:rsidR="006125F8" w14:paraId="54EE011A" w14:textId="77777777" w:rsidTr="00B92DF8">
        <w:tc>
          <w:tcPr>
            <w:tcW w:w="1457" w:type="dxa"/>
          </w:tcPr>
          <w:p w14:paraId="03EA5BA7" w14:textId="77777777" w:rsidR="006125F8" w:rsidRDefault="006125F8" w:rsidP="00B92DF8">
            <w:pPr>
              <w:jc w:val="both"/>
            </w:pPr>
            <w:r>
              <w:t>SID</w:t>
            </w:r>
          </w:p>
        </w:tc>
        <w:tc>
          <w:tcPr>
            <w:tcW w:w="1391" w:type="dxa"/>
          </w:tcPr>
          <w:p w14:paraId="50CAC326" w14:textId="77777777" w:rsidR="006125F8" w:rsidRDefault="006125F8" w:rsidP="00B92DF8">
            <w:pPr>
              <w:jc w:val="both"/>
            </w:pPr>
            <w:r>
              <w:t>sid</w:t>
            </w:r>
          </w:p>
        </w:tc>
        <w:tc>
          <w:tcPr>
            <w:tcW w:w="6710" w:type="dxa"/>
          </w:tcPr>
          <w:p w14:paraId="0DAD6C76" w14:textId="77777777" w:rsidR="006125F8" w:rsidRDefault="006125F8" w:rsidP="00B92DF8">
            <w:pPr>
              <w:jc w:val="both"/>
            </w:pPr>
            <w:r>
              <w:t>Session ID of a remote client</w:t>
            </w:r>
          </w:p>
          <w:p w14:paraId="5126B4AC" w14:textId="77777777" w:rsidR="006125F8" w:rsidRDefault="006125F8" w:rsidP="00B92DF8">
            <w:pPr>
              <w:jc w:val="both"/>
            </w:pPr>
            <w:r w:rsidRPr="005917F3">
              <w:rPr>
                <w:b/>
              </w:rPr>
              <w:t>Note</w:t>
            </w:r>
            <w:r>
              <w:t>: Introduced in version 4.14.0.</w:t>
            </w:r>
          </w:p>
        </w:tc>
      </w:tr>
      <w:tr w:rsidR="00D42C4E" w14:paraId="79A89753" w14:textId="77777777" w:rsidTr="00D42C4E">
        <w:tc>
          <w:tcPr>
            <w:tcW w:w="1457" w:type="dxa"/>
          </w:tcPr>
          <w:p w14:paraId="41866D61" w14:textId="77777777" w:rsidR="00D42C4E" w:rsidRDefault="00D42C4E" w:rsidP="00F037D7">
            <w:pPr>
              <w:jc w:val="both"/>
            </w:pPr>
            <w:r>
              <w:t>PHID</w:t>
            </w:r>
          </w:p>
        </w:tc>
        <w:tc>
          <w:tcPr>
            <w:tcW w:w="1391" w:type="dxa"/>
          </w:tcPr>
          <w:p w14:paraId="5D1EEA18" w14:textId="77777777" w:rsidR="00D42C4E" w:rsidRDefault="00D42C4E" w:rsidP="00F037D7">
            <w:pPr>
              <w:jc w:val="both"/>
            </w:pPr>
            <w:r>
              <w:t>ncbi_phid</w:t>
            </w:r>
          </w:p>
        </w:tc>
        <w:tc>
          <w:tcPr>
            <w:tcW w:w="6710" w:type="dxa"/>
          </w:tcPr>
          <w:p w14:paraId="06077BFB" w14:textId="77777777" w:rsidR="00D42C4E" w:rsidRDefault="00D42C4E" w:rsidP="00F037D7">
            <w:pPr>
              <w:jc w:val="both"/>
            </w:pPr>
            <w:r>
              <w:t>CGI page hit ID</w:t>
            </w:r>
          </w:p>
          <w:p w14:paraId="682BF6D1" w14:textId="77777777" w:rsidR="00D42C4E" w:rsidRDefault="00D42C4E" w:rsidP="00F037D7">
            <w:pPr>
              <w:jc w:val="both"/>
            </w:pPr>
            <w:r w:rsidRPr="005917F3">
              <w:rPr>
                <w:b/>
              </w:rPr>
              <w:t>Note</w:t>
            </w:r>
            <w:r>
              <w:t>: Introduced in version 4.17.0</w:t>
            </w:r>
          </w:p>
        </w:tc>
      </w:tr>
    </w:tbl>
    <w:p w14:paraId="53C57217" w14:textId="77777777" w:rsidR="006125F8" w:rsidRDefault="006125F8" w:rsidP="00C8312A">
      <w:pPr>
        <w:jc w:val="both"/>
      </w:pPr>
    </w:p>
    <w:p w14:paraId="34D91209" w14:textId="77777777" w:rsidR="00A60C55" w:rsidRDefault="00A60C55" w:rsidP="00A60C55">
      <w:pPr>
        <w:jc w:val="both"/>
      </w:pPr>
      <w:r w:rsidRPr="00892BDF">
        <w:rPr>
          <w:b/>
        </w:rPr>
        <w:t>Output synopsis</w:t>
      </w:r>
      <w:r>
        <w:t>:</w:t>
      </w:r>
    </w:p>
    <w:p w14:paraId="34D9120A" w14:textId="77777777" w:rsidR="00A60C55" w:rsidRDefault="00A60C55" w:rsidP="00A60C55">
      <w:pPr>
        <w:ind w:left="720"/>
        <w:jc w:val="both"/>
      </w:pPr>
      <w:r>
        <w:t>OK:</w:t>
      </w:r>
    </w:p>
    <w:p w14:paraId="34D9120B" w14:textId="77777777" w:rsidR="00142372" w:rsidRDefault="00142372" w:rsidP="00DF4509"/>
    <w:p w14:paraId="34D9120C" w14:textId="77777777" w:rsidR="00D1326B" w:rsidRDefault="00D1326B" w:rsidP="00D1326B">
      <w:pPr>
        <w:pStyle w:val="Heading3"/>
      </w:pPr>
      <w:bookmarkStart w:id="22" w:name="_Toc445479132"/>
      <w:r>
        <w:t>The QCRE command</w:t>
      </w:r>
      <w:bookmarkEnd w:id="22"/>
    </w:p>
    <w:p w14:paraId="34D9120D" w14:textId="77777777" w:rsidR="00D1326B" w:rsidRDefault="00D1326B" w:rsidP="00D1326B">
      <w:r w:rsidRPr="00834BDC">
        <w:rPr>
          <w:b/>
        </w:rPr>
        <w:t>Privileges</w:t>
      </w:r>
      <w:r>
        <w:t>: dynamic queue class administrator.</w:t>
      </w:r>
    </w:p>
    <w:p w14:paraId="34D9120E" w14:textId="77777777" w:rsidR="00D1326B" w:rsidRDefault="00D1326B" w:rsidP="00D1326B">
      <w:r w:rsidRPr="00F211DA">
        <w:rPr>
          <w:b/>
        </w:rPr>
        <w:t>Requires a queue</w:t>
      </w:r>
      <w:r>
        <w:t>: no</w:t>
      </w:r>
    </w:p>
    <w:p w14:paraId="34D9120F" w14:textId="77777777" w:rsidR="00D1326B" w:rsidRDefault="00D1326B" w:rsidP="00D1326B">
      <w:r w:rsidRPr="00834BDC">
        <w:rPr>
          <w:b/>
        </w:rPr>
        <w:t>NetSchedule output type</w:t>
      </w:r>
      <w:r>
        <w:t>: single line</w:t>
      </w:r>
    </w:p>
    <w:p w14:paraId="34D91210" w14:textId="77777777" w:rsidR="00D1326B" w:rsidRDefault="00D1326B" w:rsidP="00D1326B">
      <w:r w:rsidRPr="00834BDC">
        <w:rPr>
          <w:b/>
        </w:rPr>
        <w:t>Synopsis</w:t>
      </w:r>
      <w:r>
        <w:t>:</w:t>
      </w:r>
    </w:p>
    <w:p w14:paraId="34D91211" w14:textId="5E610DCD" w:rsidR="00D1326B" w:rsidRDefault="00D1326B" w:rsidP="00D1326B">
      <w:pPr>
        <w:ind w:left="720"/>
      </w:pPr>
      <w:r>
        <w:t>QCRE &lt;QueueName&gt; &lt;QueueClass&gt; [QueueComment]</w:t>
      </w:r>
      <w:r w:rsidR="00A921A1">
        <w:t xml:space="preserve"> [IP] [SID]</w:t>
      </w:r>
      <w:r w:rsidR="009B5AD8">
        <w:t xml:space="preserve"> [PHID]</w:t>
      </w:r>
    </w:p>
    <w:p w14:paraId="34D91212" w14:textId="77777777" w:rsidR="00D1326B" w:rsidRDefault="00D1326B" w:rsidP="00D1326B">
      <w:pPr>
        <w:jc w:val="both"/>
      </w:pPr>
      <w:r w:rsidRPr="00834BDC">
        <w:rPr>
          <w:b/>
        </w:rPr>
        <w:lastRenderedPageBreak/>
        <w:t>Description</w:t>
      </w:r>
      <w:r>
        <w:t>: creates a new dynamic queue.</w:t>
      </w:r>
    </w:p>
    <w:tbl>
      <w:tblPr>
        <w:tblStyle w:val="TableGrid"/>
        <w:tblW w:w="0" w:type="auto"/>
        <w:tblLook w:val="04A0" w:firstRow="1" w:lastRow="0" w:firstColumn="1" w:lastColumn="0" w:noHBand="0" w:noVBand="1"/>
      </w:tblPr>
      <w:tblGrid>
        <w:gridCol w:w="1808"/>
        <w:gridCol w:w="1185"/>
        <w:gridCol w:w="6565"/>
      </w:tblGrid>
      <w:tr w:rsidR="00D41090" w14:paraId="34D91216" w14:textId="77777777" w:rsidTr="00617BF8">
        <w:tc>
          <w:tcPr>
            <w:tcW w:w="1808" w:type="dxa"/>
          </w:tcPr>
          <w:p w14:paraId="34D91213" w14:textId="77777777" w:rsidR="00D41090" w:rsidRDefault="00D41090" w:rsidP="00070FA7">
            <w:pPr>
              <w:jc w:val="center"/>
            </w:pPr>
            <w:r>
              <w:t>Parameter</w:t>
            </w:r>
          </w:p>
        </w:tc>
        <w:tc>
          <w:tcPr>
            <w:tcW w:w="1185" w:type="dxa"/>
          </w:tcPr>
          <w:p w14:paraId="34D91214" w14:textId="77777777" w:rsidR="00D41090" w:rsidRDefault="00926AA4" w:rsidP="00070FA7">
            <w:pPr>
              <w:jc w:val="center"/>
            </w:pPr>
            <w:r>
              <w:t>Name</w:t>
            </w:r>
          </w:p>
        </w:tc>
        <w:tc>
          <w:tcPr>
            <w:tcW w:w="6565" w:type="dxa"/>
          </w:tcPr>
          <w:p w14:paraId="34D91215" w14:textId="77777777" w:rsidR="00D41090" w:rsidRDefault="00D41090" w:rsidP="00070FA7">
            <w:pPr>
              <w:jc w:val="center"/>
            </w:pPr>
            <w:r>
              <w:t>Description</w:t>
            </w:r>
          </w:p>
        </w:tc>
      </w:tr>
      <w:tr w:rsidR="00D41090" w14:paraId="34D9121A" w14:textId="77777777" w:rsidTr="00617BF8">
        <w:tc>
          <w:tcPr>
            <w:tcW w:w="1808" w:type="dxa"/>
          </w:tcPr>
          <w:p w14:paraId="34D91217" w14:textId="77777777" w:rsidR="00D41090" w:rsidRDefault="00D41090" w:rsidP="00D1326B">
            <w:pPr>
              <w:jc w:val="both"/>
            </w:pPr>
            <w:r>
              <w:t>QueueName</w:t>
            </w:r>
          </w:p>
        </w:tc>
        <w:tc>
          <w:tcPr>
            <w:tcW w:w="1185" w:type="dxa"/>
          </w:tcPr>
          <w:p w14:paraId="34D91218" w14:textId="77777777" w:rsidR="00D41090" w:rsidRDefault="00D41090" w:rsidP="00070FA7">
            <w:pPr>
              <w:jc w:val="both"/>
            </w:pPr>
            <w:r>
              <w:t>qname</w:t>
            </w:r>
          </w:p>
        </w:tc>
        <w:tc>
          <w:tcPr>
            <w:tcW w:w="6565" w:type="dxa"/>
          </w:tcPr>
          <w:p w14:paraId="34D91219" w14:textId="77777777" w:rsidR="00D41090" w:rsidRDefault="00D41090" w:rsidP="00070FA7">
            <w:pPr>
              <w:jc w:val="both"/>
            </w:pPr>
            <w:r>
              <w:t>String identifier: the new queue name</w:t>
            </w:r>
          </w:p>
        </w:tc>
      </w:tr>
      <w:tr w:rsidR="00D41090" w14:paraId="34D9121E" w14:textId="77777777" w:rsidTr="00617BF8">
        <w:tc>
          <w:tcPr>
            <w:tcW w:w="1808" w:type="dxa"/>
          </w:tcPr>
          <w:p w14:paraId="34D9121B" w14:textId="77777777" w:rsidR="00D41090" w:rsidRDefault="00D41090" w:rsidP="00070FA7">
            <w:pPr>
              <w:jc w:val="both"/>
            </w:pPr>
            <w:r>
              <w:t>QueueClass</w:t>
            </w:r>
          </w:p>
        </w:tc>
        <w:tc>
          <w:tcPr>
            <w:tcW w:w="1185" w:type="dxa"/>
          </w:tcPr>
          <w:p w14:paraId="34D9121C" w14:textId="77777777" w:rsidR="00D41090" w:rsidRDefault="00D41090" w:rsidP="00070FA7">
            <w:pPr>
              <w:jc w:val="both"/>
            </w:pPr>
            <w:r>
              <w:t>qclass</w:t>
            </w:r>
          </w:p>
        </w:tc>
        <w:tc>
          <w:tcPr>
            <w:tcW w:w="6565" w:type="dxa"/>
          </w:tcPr>
          <w:p w14:paraId="34D9121D" w14:textId="77777777" w:rsidR="00D41090" w:rsidRDefault="00D41090" w:rsidP="00070FA7">
            <w:pPr>
              <w:jc w:val="both"/>
            </w:pPr>
            <w:r>
              <w:t>String identifier: queue class</w:t>
            </w:r>
          </w:p>
        </w:tc>
      </w:tr>
      <w:tr w:rsidR="00D41090" w14:paraId="34D91222" w14:textId="77777777" w:rsidTr="00617BF8">
        <w:tc>
          <w:tcPr>
            <w:tcW w:w="1808" w:type="dxa"/>
          </w:tcPr>
          <w:p w14:paraId="34D9121F" w14:textId="77777777" w:rsidR="00D41090" w:rsidRDefault="00D41090" w:rsidP="00070FA7">
            <w:pPr>
              <w:jc w:val="both"/>
            </w:pPr>
            <w:r>
              <w:t>QueueComment</w:t>
            </w:r>
          </w:p>
        </w:tc>
        <w:tc>
          <w:tcPr>
            <w:tcW w:w="1185" w:type="dxa"/>
          </w:tcPr>
          <w:p w14:paraId="34D91220" w14:textId="77777777" w:rsidR="00D41090" w:rsidRDefault="00D41090" w:rsidP="00070FA7">
            <w:pPr>
              <w:jc w:val="both"/>
            </w:pPr>
            <w:r>
              <w:t>comment</w:t>
            </w:r>
          </w:p>
        </w:tc>
        <w:tc>
          <w:tcPr>
            <w:tcW w:w="6565" w:type="dxa"/>
          </w:tcPr>
          <w:p w14:paraId="34D91221" w14:textId="77777777" w:rsidR="00D41090" w:rsidRDefault="00D41090" w:rsidP="00070FA7">
            <w:pPr>
              <w:jc w:val="both"/>
            </w:pPr>
            <w:r>
              <w:t>String: queue comment</w:t>
            </w:r>
          </w:p>
        </w:tc>
      </w:tr>
      <w:tr w:rsidR="00A921A1" w14:paraId="339B4B0A" w14:textId="77777777" w:rsidTr="00A921A1">
        <w:tc>
          <w:tcPr>
            <w:tcW w:w="1808" w:type="dxa"/>
          </w:tcPr>
          <w:p w14:paraId="3231FF5B" w14:textId="77777777" w:rsidR="00A921A1" w:rsidRDefault="00A921A1" w:rsidP="00B92DF8">
            <w:pPr>
              <w:jc w:val="both"/>
            </w:pPr>
            <w:r>
              <w:t>IP</w:t>
            </w:r>
          </w:p>
        </w:tc>
        <w:tc>
          <w:tcPr>
            <w:tcW w:w="1185" w:type="dxa"/>
          </w:tcPr>
          <w:p w14:paraId="431E0E24" w14:textId="77777777" w:rsidR="00A921A1" w:rsidRDefault="00A921A1" w:rsidP="00B92DF8">
            <w:pPr>
              <w:jc w:val="both"/>
            </w:pPr>
            <w:r>
              <w:t>ip</w:t>
            </w:r>
          </w:p>
        </w:tc>
        <w:tc>
          <w:tcPr>
            <w:tcW w:w="6565" w:type="dxa"/>
          </w:tcPr>
          <w:p w14:paraId="73114AE0" w14:textId="77777777" w:rsidR="00A921A1" w:rsidRDefault="00A921A1" w:rsidP="00B92DF8">
            <w:pPr>
              <w:jc w:val="both"/>
            </w:pPr>
            <w:r>
              <w:t>IP address of a remote client</w:t>
            </w:r>
          </w:p>
          <w:p w14:paraId="79725E5F" w14:textId="77777777" w:rsidR="00A921A1" w:rsidRDefault="00A921A1" w:rsidP="00B92DF8">
            <w:pPr>
              <w:jc w:val="both"/>
            </w:pPr>
            <w:r w:rsidRPr="005917F3">
              <w:rPr>
                <w:b/>
              </w:rPr>
              <w:t>Note</w:t>
            </w:r>
            <w:r>
              <w:t>: Introduced in version 4.14.0.</w:t>
            </w:r>
          </w:p>
        </w:tc>
      </w:tr>
      <w:tr w:rsidR="00A921A1" w14:paraId="787CFD5A" w14:textId="77777777" w:rsidTr="00A921A1">
        <w:tc>
          <w:tcPr>
            <w:tcW w:w="1808" w:type="dxa"/>
          </w:tcPr>
          <w:p w14:paraId="679A8118" w14:textId="77777777" w:rsidR="00A921A1" w:rsidRDefault="00A921A1" w:rsidP="00B92DF8">
            <w:pPr>
              <w:jc w:val="both"/>
            </w:pPr>
            <w:r>
              <w:t>SID</w:t>
            </w:r>
          </w:p>
        </w:tc>
        <w:tc>
          <w:tcPr>
            <w:tcW w:w="1185" w:type="dxa"/>
          </w:tcPr>
          <w:p w14:paraId="2D5753FB" w14:textId="77777777" w:rsidR="00A921A1" w:rsidRDefault="00A921A1" w:rsidP="00B92DF8">
            <w:pPr>
              <w:jc w:val="both"/>
            </w:pPr>
            <w:r>
              <w:t>sid</w:t>
            </w:r>
          </w:p>
        </w:tc>
        <w:tc>
          <w:tcPr>
            <w:tcW w:w="6565" w:type="dxa"/>
          </w:tcPr>
          <w:p w14:paraId="0A3D8AFF" w14:textId="77777777" w:rsidR="00A921A1" w:rsidRDefault="00A921A1" w:rsidP="00B92DF8">
            <w:pPr>
              <w:jc w:val="both"/>
            </w:pPr>
            <w:r>
              <w:t>Session ID of a remote client</w:t>
            </w:r>
          </w:p>
          <w:p w14:paraId="7609FEB3" w14:textId="77777777" w:rsidR="00A921A1" w:rsidRDefault="00A921A1" w:rsidP="00B92DF8">
            <w:pPr>
              <w:jc w:val="both"/>
            </w:pPr>
            <w:r w:rsidRPr="005917F3">
              <w:rPr>
                <w:b/>
              </w:rPr>
              <w:t>Note</w:t>
            </w:r>
            <w:r>
              <w:t>: Introduced in version 4.14.0.</w:t>
            </w:r>
          </w:p>
        </w:tc>
      </w:tr>
      <w:tr w:rsidR="009B5AD8" w14:paraId="3DF9EF1E" w14:textId="77777777" w:rsidTr="009B5AD8">
        <w:tc>
          <w:tcPr>
            <w:tcW w:w="1808" w:type="dxa"/>
          </w:tcPr>
          <w:p w14:paraId="4C5B4F95" w14:textId="77777777" w:rsidR="009B5AD8" w:rsidRDefault="009B5AD8" w:rsidP="00F037D7">
            <w:pPr>
              <w:jc w:val="both"/>
            </w:pPr>
            <w:r>
              <w:t>PHID</w:t>
            </w:r>
          </w:p>
        </w:tc>
        <w:tc>
          <w:tcPr>
            <w:tcW w:w="1185" w:type="dxa"/>
          </w:tcPr>
          <w:p w14:paraId="6608E65C" w14:textId="77777777" w:rsidR="009B5AD8" w:rsidRDefault="009B5AD8" w:rsidP="00F037D7">
            <w:pPr>
              <w:jc w:val="both"/>
            </w:pPr>
            <w:r>
              <w:t>ncbi_phid</w:t>
            </w:r>
          </w:p>
        </w:tc>
        <w:tc>
          <w:tcPr>
            <w:tcW w:w="6565" w:type="dxa"/>
          </w:tcPr>
          <w:p w14:paraId="7E7A5273" w14:textId="77777777" w:rsidR="009B5AD8" w:rsidRDefault="009B5AD8" w:rsidP="00F037D7">
            <w:pPr>
              <w:jc w:val="both"/>
            </w:pPr>
            <w:r>
              <w:t>CGI page hit ID</w:t>
            </w:r>
          </w:p>
          <w:p w14:paraId="35BA0FB9" w14:textId="77777777" w:rsidR="009B5AD8" w:rsidRDefault="009B5AD8" w:rsidP="00F037D7">
            <w:pPr>
              <w:jc w:val="both"/>
            </w:pPr>
            <w:r w:rsidRPr="005917F3">
              <w:rPr>
                <w:b/>
              </w:rPr>
              <w:t>Note</w:t>
            </w:r>
            <w:r>
              <w:t>: Introduced in version 4.17.0</w:t>
            </w:r>
          </w:p>
        </w:tc>
      </w:tr>
    </w:tbl>
    <w:p w14:paraId="34D91223" w14:textId="77777777" w:rsidR="00C8312A" w:rsidRDefault="00C8312A" w:rsidP="00DF4509"/>
    <w:p w14:paraId="34D91224" w14:textId="77777777" w:rsidR="006D1CDB" w:rsidRDefault="006D1CDB" w:rsidP="006D1CDB">
      <w:pPr>
        <w:jc w:val="both"/>
      </w:pPr>
      <w:r w:rsidRPr="00892BDF">
        <w:rPr>
          <w:b/>
        </w:rPr>
        <w:t>Output synopsis</w:t>
      </w:r>
      <w:r>
        <w:t>:</w:t>
      </w:r>
    </w:p>
    <w:p w14:paraId="34D91225" w14:textId="77777777" w:rsidR="006D1CDB" w:rsidRDefault="006D1CDB" w:rsidP="006D1CDB">
      <w:pPr>
        <w:ind w:left="720"/>
        <w:jc w:val="both"/>
      </w:pPr>
      <w:r>
        <w:t>OK:</w:t>
      </w:r>
    </w:p>
    <w:p w14:paraId="34D91226" w14:textId="77777777" w:rsidR="006D1CDB" w:rsidRDefault="006D1CDB" w:rsidP="00DF4509"/>
    <w:p w14:paraId="34D91227" w14:textId="77777777" w:rsidR="006D1CDB" w:rsidRDefault="006D1CDB" w:rsidP="00DF4509"/>
    <w:p w14:paraId="34D91228" w14:textId="77777777" w:rsidR="003E7290" w:rsidRDefault="003E7290" w:rsidP="003E7290">
      <w:pPr>
        <w:pStyle w:val="Heading3"/>
      </w:pPr>
      <w:bookmarkStart w:id="23" w:name="_Toc445479133"/>
      <w:r>
        <w:t>The QDEL command</w:t>
      </w:r>
      <w:bookmarkEnd w:id="23"/>
    </w:p>
    <w:p w14:paraId="34D91229" w14:textId="77777777" w:rsidR="003E7290" w:rsidRDefault="003E7290" w:rsidP="003E7290">
      <w:r w:rsidRPr="00834BDC">
        <w:rPr>
          <w:b/>
        </w:rPr>
        <w:t>Privileges</w:t>
      </w:r>
      <w:r>
        <w:t>: dynamic queue class administrator.</w:t>
      </w:r>
    </w:p>
    <w:p w14:paraId="34D9122A" w14:textId="77777777" w:rsidR="003E7290" w:rsidRDefault="003E7290" w:rsidP="003E7290">
      <w:r w:rsidRPr="00F211DA">
        <w:rPr>
          <w:b/>
        </w:rPr>
        <w:lastRenderedPageBreak/>
        <w:t>Requires a queue</w:t>
      </w:r>
      <w:r>
        <w:t>: no</w:t>
      </w:r>
    </w:p>
    <w:p w14:paraId="34D9122B" w14:textId="77777777" w:rsidR="003E7290" w:rsidRDefault="003E7290" w:rsidP="003E7290">
      <w:r w:rsidRPr="00834BDC">
        <w:rPr>
          <w:b/>
        </w:rPr>
        <w:t>NetSchedule output type</w:t>
      </w:r>
      <w:r>
        <w:t>: single line</w:t>
      </w:r>
    </w:p>
    <w:p w14:paraId="34D9122C" w14:textId="77777777" w:rsidR="003E7290" w:rsidRDefault="003E7290" w:rsidP="003E7290">
      <w:r w:rsidRPr="00834BDC">
        <w:rPr>
          <w:b/>
        </w:rPr>
        <w:t>Synopsis</w:t>
      </w:r>
      <w:r>
        <w:t>:</w:t>
      </w:r>
    </w:p>
    <w:p w14:paraId="34D9122D" w14:textId="783064D1" w:rsidR="003E7290" w:rsidRDefault="003E7290" w:rsidP="003E7290">
      <w:pPr>
        <w:ind w:left="720"/>
      </w:pPr>
      <w:r>
        <w:t>QDEL &lt;QueueName&gt;</w:t>
      </w:r>
      <w:r w:rsidR="00A921A1">
        <w:t xml:space="preserve"> [IP] [SID]</w:t>
      </w:r>
      <w:r w:rsidR="00734D20">
        <w:t xml:space="preserve"> [PHID]</w:t>
      </w:r>
    </w:p>
    <w:p w14:paraId="34D9122E" w14:textId="77777777" w:rsidR="003E7290" w:rsidRDefault="003E7290" w:rsidP="003E7290">
      <w:pPr>
        <w:jc w:val="both"/>
      </w:pPr>
      <w:r w:rsidRPr="00834BDC">
        <w:rPr>
          <w:b/>
        </w:rPr>
        <w:t>Description</w:t>
      </w:r>
      <w:r>
        <w:t>: deletes the given dynamic queue.</w:t>
      </w:r>
    </w:p>
    <w:tbl>
      <w:tblPr>
        <w:tblStyle w:val="TableGrid"/>
        <w:tblW w:w="0" w:type="auto"/>
        <w:tblLook w:val="04A0" w:firstRow="1" w:lastRow="0" w:firstColumn="1" w:lastColumn="0" w:noHBand="0" w:noVBand="1"/>
      </w:tblPr>
      <w:tblGrid>
        <w:gridCol w:w="1455"/>
        <w:gridCol w:w="1098"/>
        <w:gridCol w:w="7023"/>
      </w:tblGrid>
      <w:tr w:rsidR="00D41090" w14:paraId="34D91232" w14:textId="77777777" w:rsidTr="003E3A4F">
        <w:tc>
          <w:tcPr>
            <w:tcW w:w="1457" w:type="dxa"/>
          </w:tcPr>
          <w:p w14:paraId="34D9122F" w14:textId="77777777" w:rsidR="00D41090" w:rsidRDefault="00D41090" w:rsidP="00070FA7">
            <w:pPr>
              <w:jc w:val="center"/>
            </w:pPr>
            <w:r>
              <w:t>Parameter</w:t>
            </w:r>
          </w:p>
        </w:tc>
        <w:tc>
          <w:tcPr>
            <w:tcW w:w="948" w:type="dxa"/>
          </w:tcPr>
          <w:p w14:paraId="34D91230" w14:textId="77777777" w:rsidR="00D41090" w:rsidRDefault="00926AA4" w:rsidP="00070FA7">
            <w:pPr>
              <w:jc w:val="center"/>
            </w:pPr>
            <w:r>
              <w:t>Name</w:t>
            </w:r>
          </w:p>
        </w:tc>
        <w:tc>
          <w:tcPr>
            <w:tcW w:w="7153" w:type="dxa"/>
          </w:tcPr>
          <w:p w14:paraId="34D91231" w14:textId="77777777" w:rsidR="00D41090" w:rsidRDefault="00D41090" w:rsidP="00070FA7">
            <w:pPr>
              <w:jc w:val="center"/>
            </w:pPr>
            <w:r>
              <w:t>Description</w:t>
            </w:r>
          </w:p>
        </w:tc>
      </w:tr>
      <w:tr w:rsidR="00D41090" w14:paraId="34D91236" w14:textId="77777777" w:rsidTr="003E3A4F">
        <w:tc>
          <w:tcPr>
            <w:tcW w:w="1457" w:type="dxa"/>
          </w:tcPr>
          <w:p w14:paraId="34D91233" w14:textId="77777777" w:rsidR="00D41090" w:rsidRDefault="00D41090" w:rsidP="00070FA7">
            <w:pPr>
              <w:jc w:val="both"/>
            </w:pPr>
            <w:r>
              <w:t>QueueName</w:t>
            </w:r>
          </w:p>
        </w:tc>
        <w:tc>
          <w:tcPr>
            <w:tcW w:w="948" w:type="dxa"/>
          </w:tcPr>
          <w:p w14:paraId="34D91234" w14:textId="77777777" w:rsidR="00D41090" w:rsidRDefault="00D41090" w:rsidP="003E7290">
            <w:pPr>
              <w:jc w:val="both"/>
            </w:pPr>
            <w:r>
              <w:t>qname</w:t>
            </w:r>
          </w:p>
        </w:tc>
        <w:tc>
          <w:tcPr>
            <w:tcW w:w="7153" w:type="dxa"/>
          </w:tcPr>
          <w:p w14:paraId="34D91235" w14:textId="77777777" w:rsidR="00D41090" w:rsidRDefault="00D41090" w:rsidP="003E7290">
            <w:pPr>
              <w:jc w:val="both"/>
            </w:pPr>
            <w:r>
              <w:t>String identifier: the name of a dynamic queue to be deleted.</w:t>
            </w:r>
          </w:p>
        </w:tc>
      </w:tr>
      <w:tr w:rsidR="00A921A1" w14:paraId="0D7C08FB" w14:textId="77777777" w:rsidTr="00A921A1">
        <w:tc>
          <w:tcPr>
            <w:tcW w:w="1457" w:type="dxa"/>
          </w:tcPr>
          <w:p w14:paraId="0B30C9ED" w14:textId="77777777" w:rsidR="00A921A1" w:rsidRDefault="00A921A1" w:rsidP="00B92DF8">
            <w:pPr>
              <w:jc w:val="both"/>
            </w:pPr>
            <w:r>
              <w:t>IP</w:t>
            </w:r>
          </w:p>
        </w:tc>
        <w:tc>
          <w:tcPr>
            <w:tcW w:w="948" w:type="dxa"/>
          </w:tcPr>
          <w:p w14:paraId="69BF44E3" w14:textId="77777777" w:rsidR="00A921A1" w:rsidRDefault="00A921A1" w:rsidP="00B92DF8">
            <w:pPr>
              <w:jc w:val="both"/>
            </w:pPr>
            <w:r>
              <w:t>ip</w:t>
            </w:r>
          </w:p>
        </w:tc>
        <w:tc>
          <w:tcPr>
            <w:tcW w:w="7153" w:type="dxa"/>
          </w:tcPr>
          <w:p w14:paraId="69C2B6B7" w14:textId="77777777" w:rsidR="00A921A1" w:rsidRDefault="00A921A1" w:rsidP="00B92DF8">
            <w:pPr>
              <w:jc w:val="both"/>
            </w:pPr>
            <w:r>
              <w:t>IP address of a remote client</w:t>
            </w:r>
          </w:p>
          <w:p w14:paraId="6DE88D27" w14:textId="77777777" w:rsidR="00A921A1" w:rsidRDefault="00A921A1" w:rsidP="00B92DF8">
            <w:pPr>
              <w:jc w:val="both"/>
            </w:pPr>
            <w:r w:rsidRPr="005917F3">
              <w:rPr>
                <w:b/>
              </w:rPr>
              <w:t>Note</w:t>
            </w:r>
            <w:r>
              <w:t>: Introduced in version 4.14.0.</w:t>
            </w:r>
          </w:p>
        </w:tc>
      </w:tr>
      <w:tr w:rsidR="00A921A1" w14:paraId="3D6F5FCD" w14:textId="77777777" w:rsidTr="00A921A1">
        <w:tc>
          <w:tcPr>
            <w:tcW w:w="1457" w:type="dxa"/>
          </w:tcPr>
          <w:p w14:paraId="6A7149BE" w14:textId="77777777" w:rsidR="00A921A1" w:rsidRDefault="00A921A1" w:rsidP="00B92DF8">
            <w:pPr>
              <w:jc w:val="both"/>
            </w:pPr>
            <w:r>
              <w:t>SID</w:t>
            </w:r>
          </w:p>
        </w:tc>
        <w:tc>
          <w:tcPr>
            <w:tcW w:w="948" w:type="dxa"/>
          </w:tcPr>
          <w:p w14:paraId="1726DF95" w14:textId="77777777" w:rsidR="00A921A1" w:rsidRDefault="00A921A1" w:rsidP="00B92DF8">
            <w:pPr>
              <w:jc w:val="both"/>
            </w:pPr>
            <w:r>
              <w:t>sid</w:t>
            </w:r>
          </w:p>
        </w:tc>
        <w:tc>
          <w:tcPr>
            <w:tcW w:w="7153" w:type="dxa"/>
          </w:tcPr>
          <w:p w14:paraId="495C1DA3" w14:textId="77777777" w:rsidR="00A921A1" w:rsidRDefault="00A921A1" w:rsidP="00B92DF8">
            <w:pPr>
              <w:jc w:val="both"/>
            </w:pPr>
            <w:r>
              <w:t>Session ID of a remote client</w:t>
            </w:r>
          </w:p>
          <w:p w14:paraId="6DE9CD21" w14:textId="77777777" w:rsidR="00A921A1" w:rsidRDefault="00A921A1" w:rsidP="00B92DF8">
            <w:pPr>
              <w:jc w:val="both"/>
            </w:pPr>
            <w:r w:rsidRPr="005917F3">
              <w:rPr>
                <w:b/>
              </w:rPr>
              <w:t>Note</w:t>
            </w:r>
            <w:r>
              <w:t>: Introduced in version 4.14.0.</w:t>
            </w:r>
          </w:p>
        </w:tc>
      </w:tr>
      <w:tr w:rsidR="00734D20" w14:paraId="225972AE" w14:textId="77777777" w:rsidTr="00734D20">
        <w:tc>
          <w:tcPr>
            <w:tcW w:w="1457" w:type="dxa"/>
          </w:tcPr>
          <w:p w14:paraId="73989005" w14:textId="77777777" w:rsidR="00734D20" w:rsidRDefault="00734D20" w:rsidP="00F037D7">
            <w:pPr>
              <w:jc w:val="both"/>
            </w:pPr>
            <w:r>
              <w:t>PHID</w:t>
            </w:r>
          </w:p>
        </w:tc>
        <w:tc>
          <w:tcPr>
            <w:tcW w:w="948" w:type="dxa"/>
          </w:tcPr>
          <w:p w14:paraId="3EDA17D0" w14:textId="77777777" w:rsidR="00734D20" w:rsidRDefault="00734D20" w:rsidP="00F037D7">
            <w:pPr>
              <w:jc w:val="both"/>
            </w:pPr>
            <w:r>
              <w:t>ncbi_phid</w:t>
            </w:r>
          </w:p>
        </w:tc>
        <w:tc>
          <w:tcPr>
            <w:tcW w:w="7153" w:type="dxa"/>
          </w:tcPr>
          <w:p w14:paraId="4FD0541D" w14:textId="77777777" w:rsidR="00734D20" w:rsidRDefault="00734D20" w:rsidP="00F037D7">
            <w:pPr>
              <w:jc w:val="both"/>
            </w:pPr>
            <w:r>
              <w:t>CGI page hit ID</w:t>
            </w:r>
          </w:p>
          <w:p w14:paraId="0637B64E" w14:textId="77777777" w:rsidR="00734D20" w:rsidRDefault="00734D20" w:rsidP="00F037D7">
            <w:pPr>
              <w:jc w:val="both"/>
            </w:pPr>
            <w:r w:rsidRPr="005917F3">
              <w:rPr>
                <w:b/>
              </w:rPr>
              <w:t>Note</w:t>
            </w:r>
            <w:r>
              <w:t>: Introduced in version 4.17.0</w:t>
            </w:r>
          </w:p>
        </w:tc>
      </w:tr>
    </w:tbl>
    <w:p w14:paraId="34D91237" w14:textId="77777777" w:rsidR="00C8312A" w:rsidRDefault="00C8312A" w:rsidP="00DF4509"/>
    <w:p w14:paraId="34D91238" w14:textId="77777777" w:rsidR="006D1CDB" w:rsidRDefault="006D1CDB" w:rsidP="006D1CDB">
      <w:pPr>
        <w:jc w:val="both"/>
      </w:pPr>
      <w:r w:rsidRPr="00892BDF">
        <w:rPr>
          <w:b/>
        </w:rPr>
        <w:t>Output synopsis</w:t>
      </w:r>
      <w:r>
        <w:t>:</w:t>
      </w:r>
    </w:p>
    <w:p w14:paraId="34D91239" w14:textId="77777777" w:rsidR="006D1CDB" w:rsidRDefault="006D1CDB" w:rsidP="006D1CDB">
      <w:pPr>
        <w:ind w:left="720"/>
        <w:jc w:val="both"/>
      </w:pPr>
      <w:r>
        <w:t>OK:</w:t>
      </w:r>
    </w:p>
    <w:p w14:paraId="34D9123A" w14:textId="77777777" w:rsidR="006D1CDB" w:rsidRDefault="006D1CDB" w:rsidP="00DF4509"/>
    <w:p w14:paraId="34D9123B" w14:textId="77777777" w:rsidR="006D1CDB" w:rsidRDefault="006D1CDB" w:rsidP="00DF4509"/>
    <w:p w14:paraId="34D9123C" w14:textId="77777777" w:rsidR="009079D7" w:rsidRDefault="009079D7" w:rsidP="009079D7">
      <w:pPr>
        <w:pStyle w:val="Heading3"/>
      </w:pPr>
      <w:bookmarkStart w:id="24" w:name="_Toc445479134"/>
      <w:r>
        <w:t>The STATUS command</w:t>
      </w:r>
      <w:bookmarkEnd w:id="24"/>
    </w:p>
    <w:p w14:paraId="34D9123D" w14:textId="77777777" w:rsidR="009079D7" w:rsidRDefault="009079D7" w:rsidP="009079D7">
      <w:r w:rsidRPr="00834BDC">
        <w:rPr>
          <w:b/>
        </w:rPr>
        <w:t>Privileges</w:t>
      </w:r>
      <w:r>
        <w:t>: any.</w:t>
      </w:r>
    </w:p>
    <w:p w14:paraId="34D9123E" w14:textId="77777777" w:rsidR="009079D7" w:rsidRDefault="009079D7" w:rsidP="009079D7">
      <w:r w:rsidRPr="00F211DA">
        <w:rPr>
          <w:b/>
        </w:rPr>
        <w:t>Requires a queue</w:t>
      </w:r>
      <w:r>
        <w:t xml:space="preserve">: </w:t>
      </w:r>
      <w:r w:rsidR="004A2274">
        <w:t>yes</w:t>
      </w:r>
    </w:p>
    <w:p w14:paraId="34D9123F" w14:textId="77777777" w:rsidR="009079D7" w:rsidRDefault="009079D7" w:rsidP="009079D7">
      <w:r w:rsidRPr="00834BDC">
        <w:rPr>
          <w:b/>
        </w:rPr>
        <w:t>NetSchedule output type</w:t>
      </w:r>
      <w:r>
        <w:t>: single line</w:t>
      </w:r>
    </w:p>
    <w:p w14:paraId="34D91240" w14:textId="77777777" w:rsidR="009079D7" w:rsidRDefault="009079D7" w:rsidP="009079D7">
      <w:r w:rsidRPr="00834BDC">
        <w:rPr>
          <w:b/>
        </w:rPr>
        <w:t>Synopsis</w:t>
      </w:r>
      <w:r>
        <w:t>:</w:t>
      </w:r>
    </w:p>
    <w:p w14:paraId="34D91241" w14:textId="503D1777" w:rsidR="009079D7" w:rsidRDefault="004A2274" w:rsidP="009079D7">
      <w:pPr>
        <w:ind w:left="720"/>
      </w:pPr>
      <w:r>
        <w:t>STATUS &lt;JobKey</w:t>
      </w:r>
      <w:r w:rsidR="009079D7">
        <w:t>&gt;</w:t>
      </w:r>
      <w:r w:rsidR="00A921A1">
        <w:t xml:space="preserve"> [IP] [SID]</w:t>
      </w:r>
      <w:r w:rsidR="008F15B7">
        <w:t xml:space="preserve"> [PHID]</w:t>
      </w:r>
    </w:p>
    <w:p w14:paraId="34D91242" w14:textId="58ED708E" w:rsidR="009079D7" w:rsidRDefault="009079D7" w:rsidP="009079D7">
      <w:pPr>
        <w:jc w:val="both"/>
      </w:pPr>
      <w:r w:rsidRPr="00834BDC">
        <w:rPr>
          <w:b/>
        </w:rPr>
        <w:t>Description</w:t>
      </w:r>
      <w:r>
        <w:t xml:space="preserve">: </w:t>
      </w:r>
      <w:r w:rsidR="006F0503">
        <w:t>provides some information about the given job.</w:t>
      </w:r>
      <w:r w:rsidR="00532378">
        <w:t xml:space="preserve"> The command is obsolete starting from NetSchedule 4.10.0, use STATUS2 instead.</w:t>
      </w:r>
    </w:p>
    <w:tbl>
      <w:tblPr>
        <w:tblStyle w:val="TableGrid"/>
        <w:tblW w:w="0" w:type="auto"/>
        <w:tblLook w:val="04A0" w:firstRow="1" w:lastRow="0" w:firstColumn="1" w:lastColumn="0" w:noHBand="0" w:noVBand="1"/>
      </w:tblPr>
      <w:tblGrid>
        <w:gridCol w:w="1272"/>
        <w:gridCol w:w="1391"/>
        <w:gridCol w:w="6895"/>
      </w:tblGrid>
      <w:tr w:rsidR="0025539A" w14:paraId="34D91246" w14:textId="77777777" w:rsidTr="003E3A4F">
        <w:tc>
          <w:tcPr>
            <w:tcW w:w="1272" w:type="dxa"/>
          </w:tcPr>
          <w:p w14:paraId="34D91243" w14:textId="77777777" w:rsidR="0025539A" w:rsidRDefault="0025539A" w:rsidP="00070FA7">
            <w:pPr>
              <w:jc w:val="center"/>
            </w:pPr>
            <w:r>
              <w:t>Parameter</w:t>
            </w:r>
          </w:p>
        </w:tc>
        <w:tc>
          <w:tcPr>
            <w:tcW w:w="1391" w:type="dxa"/>
          </w:tcPr>
          <w:p w14:paraId="34D91244" w14:textId="77777777" w:rsidR="0025539A" w:rsidRDefault="00926AA4" w:rsidP="00070FA7">
            <w:pPr>
              <w:jc w:val="center"/>
            </w:pPr>
            <w:r>
              <w:t>Name</w:t>
            </w:r>
          </w:p>
        </w:tc>
        <w:tc>
          <w:tcPr>
            <w:tcW w:w="6895" w:type="dxa"/>
          </w:tcPr>
          <w:p w14:paraId="34D91245" w14:textId="77777777" w:rsidR="0025539A" w:rsidRDefault="0025539A" w:rsidP="00070FA7">
            <w:pPr>
              <w:jc w:val="center"/>
            </w:pPr>
            <w:r>
              <w:t>Description</w:t>
            </w:r>
          </w:p>
        </w:tc>
      </w:tr>
      <w:tr w:rsidR="0025539A" w14:paraId="34D9124A" w14:textId="77777777" w:rsidTr="003E3A4F">
        <w:tc>
          <w:tcPr>
            <w:tcW w:w="1272" w:type="dxa"/>
          </w:tcPr>
          <w:p w14:paraId="34D91247" w14:textId="77777777" w:rsidR="0025539A" w:rsidRDefault="0025539A" w:rsidP="00070FA7">
            <w:pPr>
              <w:jc w:val="both"/>
            </w:pPr>
            <w:r>
              <w:t>JobKey</w:t>
            </w:r>
          </w:p>
        </w:tc>
        <w:tc>
          <w:tcPr>
            <w:tcW w:w="1391" w:type="dxa"/>
          </w:tcPr>
          <w:p w14:paraId="34D91248" w14:textId="77777777" w:rsidR="0025539A" w:rsidRDefault="0025539A" w:rsidP="006F0503">
            <w:pPr>
              <w:jc w:val="both"/>
            </w:pPr>
            <w:r>
              <w:t>job_key</w:t>
            </w:r>
          </w:p>
        </w:tc>
        <w:tc>
          <w:tcPr>
            <w:tcW w:w="6895" w:type="dxa"/>
          </w:tcPr>
          <w:p w14:paraId="34D91249" w14:textId="77777777" w:rsidR="0025539A" w:rsidRDefault="0025539A" w:rsidP="00AD48EB">
            <w:pPr>
              <w:jc w:val="both"/>
            </w:pPr>
            <w:r>
              <w:t xml:space="preserve">String identifier: the </w:t>
            </w:r>
            <w:r w:rsidR="00AD48EB">
              <w:t>job key</w:t>
            </w:r>
            <w:r>
              <w:t>.</w:t>
            </w:r>
          </w:p>
        </w:tc>
      </w:tr>
      <w:tr w:rsidR="00A921A1" w14:paraId="5E5EBA78" w14:textId="77777777" w:rsidTr="00A921A1">
        <w:tc>
          <w:tcPr>
            <w:tcW w:w="1272" w:type="dxa"/>
          </w:tcPr>
          <w:p w14:paraId="12F6CCBF" w14:textId="77777777" w:rsidR="00A921A1" w:rsidRDefault="00A921A1" w:rsidP="00B92DF8">
            <w:pPr>
              <w:jc w:val="both"/>
            </w:pPr>
            <w:r>
              <w:t>IP</w:t>
            </w:r>
          </w:p>
        </w:tc>
        <w:tc>
          <w:tcPr>
            <w:tcW w:w="1391" w:type="dxa"/>
          </w:tcPr>
          <w:p w14:paraId="21196D97" w14:textId="77777777" w:rsidR="00A921A1" w:rsidRDefault="00A921A1" w:rsidP="00B92DF8">
            <w:pPr>
              <w:jc w:val="both"/>
            </w:pPr>
            <w:r>
              <w:t>ip</w:t>
            </w:r>
          </w:p>
        </w:tc>
        <w:tc>
          <w:tcPr>
            <w:tcW w:w="6895" w:type="dxa"/>
          </w:tcPr>
          <w:p w14:paraId="678E0827" w14:textId="77777777" w:rsidR="00A921A1" w:rsidRDefault="00A921A1" w:rsidP="00B92DF8">
            <w:pPr>
              <w:jc w:val="both"/>
            </w:pPr>
            <w:r>
              <w:t>IP address of a remote client</w:t>
            </w:r>
          </w:p>
          <w:p w14:paraId="4EDBB940" w14:textId="77777777" w:rsidR="00A921A1" w:rsidRDefault="00A921A1" w:rsidP="00B92DF8">
            <w:pPr>
              <w:jc w:val="both"/>
            </w:pPr>
            <w:r w:rsidRPr="005917F3">
              <w:rPr>
                <w:b/>
              </w:rPr>
              <w:t>Note</w:t>
            </w:r>
            <w:r>
              <w:t>: Introduced in version 4.14.0.</w:t>
            </w:r>
          </w:p>
        </w:tc>
      </w:tr>
      <w:tr w:rsidR="00A921A1" w14:paraId="52841CBD" w14:textId="77777777" w:rsidTr="00A921A1">
        <w:tc>
          <w:tcPr>
            <w:tcW w:w="1272" w:type="dxa"/>
          </w:tcPr>
          <w:p w14:paraId="73246ED9" w14:textId="77777777" w:rsidR="00A921A1" w:rsidRDefault="00A921A1" w:rsidP="00B92DF8">
            <w:pPr>
              <w:jc w:val="both"/>
            </w:pPr>
            <w:r>
              <w:t>SID</w:t>
            </w:r>
          </w:p>
        </w:tc>
        <w:tc>
          <w:tcPr>
            <w:tcW w:w="1391" w:type="dxa"/>
          </w:tcPr>
          <w:p w14:paraId="57BD7231" w14:textId="77777777" w:rsidR="00A921A1" w:rsidRDefault="00A921A1" w:rsidP="00B92DF8">
            <w:pPr>
              <w:jc w:val="both"/>
            </w:pPr>
            <w:r>
              <w:t>sid</w:t>
            </w:r>
          </w:p>
        </w:tc>
        <w:tc>
          <w:tcPr>
            <w:tcW w:w="6895" w:type="dxa"/>
          </w:tcPr>
          <w:p w14:paraId="19D2A948" w14:textId="77777777" w:rsidR="00A921A1" w:rsidRDefault="00A921A1" w:rsidP="00B92DF8">
            <w:pPr>
              <w:jc w:val="both"/>
            </w:pPr>
            <w:r>
              <w:t>Session ID of a remote client</w:t>
            </w:r>
          </w:p>
          <w:p w14:paraId="41B4DCB6" w14:textId="77777777" w:rsidR="00A921A1" w:rsidRDefault="00A921A1" w:rsidP="00B92DF8">
            <w:pPr>
              <w:jc w:val="both"/>
            </w:pPr>
            <w:r w:rsidRPr="005917F3">
              <w:rPr>
                <w:b/>
              </w:rPr>
              <w:t>Note</w:t>
            </w:r>
            <w:r>
              <w:t>: Introduced in version 4.14.0.</w:t>
            </w:r>
          </w:p>
        </w:tc>
      </w:tr>
      <w:tr w:rsidR="008F15B7" w14:paraId="3E8DBDE9" w14:textId="77777777" w:rsidTr="008F15B7">
        <w:tc>
          <w:tcPr>
            <w:tcW w:w="1272" w:type="dxa"/>
          </w:tcPr>
          <w:p w14:paraId="52BA165B" w14:textId="77777777" w:rsidR="008F15B7" w:rsidRDefault="008F15B7" w:rsidP="00F037D7">
            <w:pPr>
              <w:jc w:val="both"/>
            </w:pPr>
            <w:r>
              <w:t>PHID</w:t>
            </w:r>
          </w:p>
        </w:tc>
        <w:tc>
          <w:tcPr>
            <w:tcW w:w="1391" w:type="dxa"/>
          </w:tcPr>
          <w:p w14:paraId="47F89100" w14:textId="77777777" w:rsidR="008F15B7" w:rsidRDefault="008F15B7" w:rsidP="00F037D7">
            <w:pPr>
              <w:jc w:val="both"/>
            </w:pPr>
            <w:r>
              <w:t>ncbi_phid</w:t>
            </w:r>
          </w:p>
        </w:tc>
        <w:tc>
          <w:tcPr>
            <w:tcW w:w="6895" w:type="dxa"/>
          </w:tcPr>
          <w:p w14:paraId="25DF9514" w14:textId="77777777" w:rsidR="008F15B7" w:rsidRDefault="008F15B7" w:rsidP="00F037D7">
            <w:pPr>
              <w:jc w:val="both"/>
            </w:pPr>
            <w:r>
              <w:t>CGI page hit ID</w:t>
            </w:r>
          </w:p>
          <w:p w14:paraId="0D66DF35" w14:textId="77777777" w:rsidR="008F15B7" w:rsidRDefault="008F15B7" w:rsidP="00F037D7">
            <w:pPr>
              <w:jc w:val="both"/>
            </w:pPr>
            <w:r w:rsidRPr="005917F3">
              <w:rPr>
                <w:b/>
              </w:rPr>
              <w:t>Note</w:t>
            </w:r>
            <w:r>
              <w:t>: Introduced in version 4.17.0</w:t>
            </w:r>
          </w:p>
        </w:tc>
      </w:tr>
    </w:tbl>
    <w:p w14:paraId="34D9124B" w14:textId="77777777" w:rsidR="009079D7" w:rsidRDefault="009079D7" w:rsidP="009079D7"/>
    <w:p w14:paraId="34D9124C" w14:textId="77777777" w:rsidR="006F0503" w:rsidRDefault="006F0503" w:rsidP="006F0503">
      <w:pPr>
        <w:jc w:val="both"/>
      </w:pPr>
      <w:r w:rsidRPr="00892BDF">
        <w:rPr>
          <w:b/>
        </w:rPr>
        <w:lastRenderedPageBreak/>
        <w:t>Output synopsis</w:t>
      </w:r>
      <w:r>
        <w:t>:</w:t>
      </w:r>
    </w:p>
    <w:p w14:paraId="34D9124D" w14:textId="77777777" w:rsidR="006F0503" w:rsidRDefault="006F0503" w:rsidP="006D1CDB">
      <w:pPr>
        <w:ind w:left="720"/>
        <w:jc w:val="both"/>
      </w:pPr>
      <w:r>
        <w:t>OK:&lt;Status&gt; &lt;RetCode&gt; &lt;”Output”&gt; &lt;”ErrorMessage”&gt; &lt;”Input”&gt;</w:t>
      </w:r>
    </w:p>
    <w:tbl>
      <w:tblPr>
        <w:tblStyle w:val="TableGrid"/>
        <w:tblW w:w="0" w:type="auto"/>
        <w:tblLook w:val="04A0" w:firstRow="1" w:lastRow="0" w:firstColumn="1" w:lastColumn="0" w:noHBand="0" w:noVBand="1"/>
      </w:tblPr>
      <w:tblGrid>
        <w:gridCol w:w="4788"/>
        <w:gridCol w:w="4788"/>
      </w:tblGrid>
      <w:tr w:rsidR="006F0503" w14:paraId="34D91250" w14:textId="77777777" w:rsidTr="00070FA7">
        <w:tc>
          <w:tcPr>
            <w:tcW w:w="4788" w:type="dxa"/>
          </w:tcPr>
          <w:p w14:paraId="34D9124E" w14:textId="77777777" w:rsidR="006F0503" w:rsidRDefault="006F0503" w:rsidP="00070FA7">
            <w:pPr>
              <w:jc w:val="center"/>
            </w:pPr>
            <w:r>
              <w:t>Parameter</w:t>
            </w:r>
          </w:p>
        </w:tc>
        <w:tc>
          <w:tcPr>
            <w:tcW w:w="4788" w:type="dxa"/>
          </w:tcPr>
          <w:p w14:paraId="34D9124F" w14:textId="77777777" w:rsidR="006F0503" w:rsidRDefault="006F0503" w:rsidP="00070FA7">
            <w:pPr>
              <w:jc w:val="center"/>
            </w:pPr>
            <w:r>
              <w:t>Description</w:t>
            </w:r>
          </w:p>
        </w:tc>
      </w:tr>
      <w:tr w:rsidR="006F0503" w14:paraId="34D9125B" w14:textId="77777777" w:rsidTr="00070FA7">
        <w:tc>
          <w:tcPr>
            <w:tcW w:w="4788" w:type="dxa"/>
          </w:tcPr>
          <w:p w14:paraId="34D91251" w14:textId="77777777" w:rsidR="006F0503" w:rsidRDefault="006F0503" w:rsidP="00070FA7">
            <w:pPr>
              <w:jc w:val="both"/>
            </w:pPr>
            <w:r>
              <w:t>Status</w:t>
            </w:r>
          </w:p>
        </w:tc>
        <w:tc>
          <w:tcPr>
            <w:tcW w:w="4788" w:type="dxa"/>
          </w:tcPr>
          <w:p w14:paraId="34D91252" w14:textId="77777777" w:rsidR="006F0503" w:rsidRDefault="006F0503" w:rsidP="00070FA7">
            <w:pPr>
              <w:jc w:val="both"/>
            </w:pPr>
            <w:r>
              <w:t>Integer value: job state</w:t>
            </w:r>
          </w:p>
          <w:p w14:paraId="34D91253" w14:textId="77777777" w:rsidR="006F0503" w:rsidRDefault="006F0503" w:rsidP="00070FA7">
            <w:pPr>
              <w:jc w:val="both"/>
            </w:pPr>
            <w:r>
              <w:t>0 – pending</w:t>
            </w:r>
          </w:p>
          <w:p w14:paraId="34D91254" w14:textId="77777777" w:rsidR="006F0503" w:rsidRDefault="006F0503" w:rsidP="00070FA7">
            <w:pPr>
              <w:jc w:val="both"/>
            </w:pPr>
            <w:r>
              <w:t>1 – running</w:t>
            </w:r>
          </w:p>
          <w:p w14:paraId="34D91255" w14:textId="77777777" w:rsidR="006F0503" w:rsidRDefault="006F0503" w:rsidP="00070FA7">
            <w:pPr>
              <w:jc w:val="both"/>
            </w:pPr>
            <w:r>
              <w:t>3 – canceled</w:t>
            </w:r>
          </w:p>
          <w:p w14:paraId="34D91256" w14:textId="77777777" w:rsidR="006F0503" w:rsidRDefault="006F0503" w:rsidP="00070FA7">
            <w:pPr>
              <w:jc w:val="both"/>
            </w:pPr>
            <w:r>
              <w:t>4 – failed</w:t>
            </w:r>
          </w:p>
          <w:p w14:paraId="34D91257" w14:textId="77777777" w:rsidR="006F0503" w:rsidRDefault="006F0503" w:rsidP="00070FA7">
            <w:pPr>
              <w:jc w:val="both"/>
            </w:pPr>
            <w:r>
              <w:t>5 – done</w:t>
            </w:r>
          </w:p>
          <w:p w14:paraId="34D91258" w14:textId="77777777" w:rsidR="006F0503" w:rsidRDefault="006F0503" w:rsidP="00070FA7">
            <w:pPr>
              <w:jc w:val="both"/>
            </w:pPr>
            <w:r>
              <w:t>6 – reading</w:t>
            </w:r>
          </w:p>
          <w:p w14:paraId="34D91259" w14:textId="77777777" w:rsidR="006F0503" w:rsidRDefault="006F0503" w:rsidP="00070FA7">
            <w:pPr>
              <w:jc w:val="both"/>
            </w:pPr>
            <w:r>
              <w:t>7 – confirmed</w:t>
            </w:r>
          </w:p>
          <w:p w14:paraId="34D9125A" w14:textId="5AEECF7F" w:rsidR="006F0503" w:rsidRDefault="00532378" w:rsidP="00070FA7">
            <w:pPr>
              <w:jc w:val="both"/>
            </w:pPr>
            <w:r>
              <w:t>8</w:t>
            </w:r>
            <w:r w:rsidR="006F0503">
              <w:t xml:space="preserve"> – read failed</w:t>
            </w:r>
          </w:p>
        </w:tc>
      </w:tr>
      <w:tr w:rsidR="006F0503" w14:paraId="34D9125E" w14:textId="77777777" w:rsidTr="00070FA7">
        <w:tc>
          <w:tcPr>
            <w:tcW w:w="4788" w:type="dxa"/>
          </w:tcPr>
          <w:p w14:paraId="34D9125C" w14:textId="77777777" w:rsidR="006F0503" w:rsidRDefault="006F0503" w:rsidP="00070FA7">
            <w:pPr>
              <w:jc w:val="both"/>
            </w:pPr>
            <w:r>
              <w:t>RetCode</w:t>
            </w:r>
          </w:p>
        </w:tc>
        <w:tc>
          <w:tcPr>
            <w:tcW w:w="4788" w:type="dxa"/>
          </w:tcPr>
          <w:p w14:paraId="34D9125D" w14:textId="77777777" w:rsidR="006F0503" w:rsidRDefault="006F0503" w:rsidP="00070FA7">
            <w:pPr>
              <w:jc w:val="both"/>
            </w:pPr>
            <w:r>
              <w:t>Integer: return code from the last job event.</w:t>
            </w:r>
          </w:p>
        </w:tc>
      </w:tr>
      <w:tr w:rsidR="006F0503" w14:paraId="34D91261" w14:textId="77777777" w:rsidTr="00070FA7">
        <w:tc>
          <w:tcPr>
            <w:tcW w:w="4788" w:type="dxa"/>
          </w:tcPr>
          <w:p w14:paraId="34D9125F" w14:textId="77777777" w:rsidR="006F0503" w:rsidRDefault="006F0503" w:rsidP="00070FA7">
            <w:pPr>
              <w:jc w:val="both"/>
            </w:pPr>
            <w:r>
              <w:t>Output</w:t>
            </w:r>
          </w:p>
        </w:tc>
        <w:tc>
          <w:tcPr>
            <w:tcW w:w="4788" w:type="dxa"/>
          </w:tcPr>
          <w:p w14:paraId="34D91260" w14:textId="77777777" w:rsidR="006F0503" w:rsidRDefault="006F0503" w:rsidP="00070FA7">
            <w:pPr>
              <w:jc w:val="both"/>
            </w:pPr>
            <w:r>
              <w:t>Escaped output</w:t>
            </w:r>
          </w:p>
        </w:tc>
      </w:tr>
      <w:tr w:rsidR="006F0503" w14:paraId="34D91264" w14:textId="77777777" w:rsidTr="00070FA7">
        <w:tc>
          <w:tcPr>
            <w:tcW w:w="4788" w:type="dxa"/>
          </w:tcPr>
          <w:p w14:paraId="34D91262" w14:textId="77777777" w:rsidR="006F0503" w:rsidRDefault="006F0503" w:rsidP="00070FA7">
            <w:pPr>
              <w:jc w:val="both"/>
            </w:pPr>
            <w:r>
              <w:t>ErrorMessage</w:t>
            </w:r>
          </w:p>
        </w:tc>
        <w:tc>
          <w:tcPr>
            <w:tcW w:w="4788" w:type="dxa"/>
          </w:tcPr>
          <w:p w14:paraId="34D91263" w14:textId="77777777" w:rsidR="006F0503" w:rsidRDefault="006F0503" w:rsidP="00070FA7">
            <w:pPr>
              <w:jc w:val="both"/>
            </w:pPr>
            <w:r>
              <w:t>Escaped error message from the last job event</w:t>
            </w:r>
          </w:p>
        </w:tc>
      </w:tr>
      <w:tr w:rsidR="006F0503" w14:paraId="34D91267" w14:textId="77777777" w:rsidTr="00070FA7">
        <w:tc>
          <w:tcPr>
            <w:tcW w:w="4788" w:type="dxa"/>
          </w:tcPr>
          <w:p w14:paraId="34D91265" w14:textId="77777777" w:rsidR="006F0503" w:rsidRDefault="006F0503" w:rsidP="00070FA7">
            <w:pPr>
              <w:jc w:val="both"/>
            </w:pPr>
            <w:r>
              <w:t>Input</w:t>
            </w:r>
          </w:p>
        </w:tc>
        <w:tc>
          <w:tcPr>
            <w:tcW w:w="4788" w:type="dxa"/>
          </w:tcPr>
          <w:p w14:paraId="34D91266" w14:textId="77777777" w:rsidR="006F0503" w:rsidRDefault="006F0503" w:rsidP="00070FA7">
            <w:pPr>
              <w:jc w:val="both"/>
            </w:pPr>
            <w:r>
              <w:t>Escaped input</w:t>
            </w:r>
          </w:p>
        </w:tc>
      </w:tr>
    </w:tbl>
    <w:p w14:paraId="34D91268" w14:textId="77777777" w:rsidR="006F0503" w:rsidRDefault="006F0503" w:rsidP="006F0503">
      <w:pPr>
        <w:jc w:val="both"/>
      </w:pPr>
    </w:p>
    <w:p w14:paraId="34D91269" w14:textId="77777777" w:rsidR="006F0503" w:rsidRDefault="006F0503" w:rsidP="006F0503">
      <w:pPr>
        <w:jc w:val="both"/>
      </w:pPr>
      <w:r>
        <w:t>Please note that a job may have many events during its lifetime and each event has a return code and error message fields (among the other fields). The STATUS command picks the return code and error message fields from the last event record.</w:t>
      </w:r>
    </w:p>
    <w:p w14:paraId="34D9126A" w14:textId="77777777" w:rsidR="006F0503" w:rsidRDefault="006F0503" w:rsidP="006F0503">
      <w:r w:rsidRPr="009B13CA">
        <w:rPr>
          <w:b/>
        </w:rPr>
        <w:t>Example</w:t>
      </w:r>
      <w:r>
        <w:t>:</w:t>
      </w:r>
    </w:p>
    <w:p w14:paraId="34D9126B" w14:textId="77777777" w:rsidR="006F0503" w:rsidRPr="006F0503" w:rsidRDefault="006F0503" w:rsidP="006F0503">
      <w:pPr>
        <w:spacing w:after="0"/>
        <w:rPr>
          <w:rFonts w:ascii="Courier New" w:hAnsi="Courier New" w:cs="Courier New"/>
        </w:rPr>
      </w:pPr>
      <w:r w:rsidRPr="006F0503">
        <w:rPr>
          <w:rFonts w:ascii="Courier New" w:hAnsi="Courier New" w:cs="Courier New"/>
        </w:rPr>
        <w:t>STATUS JSID_01_1_130.14.24.194_9102</w:t>
      </w:r>
    </w:p>
    <w:p w14:paraId="34D9126C" w14:textId="77777777" w:rsidR="006F0503" w:rsidRDefault="006F0503" w:rsidP="006F0503">
      <w:pPr>
        <w:spacing w:after="0"/>
        <w:rPr>
          <w:rFonts w:ascii="Courier New" w:hAnsi="Courier New" w:cs="Courier New"/>
        </w:rPr>
      </w:pPr>
      <w:r w:rsidRPr="006F0503">
        <w:rPr>
          <w:rFonts w:ascii="Courier New" w:hAnsi="Courier New" w:cs="Courier New"/>
        </w:rPr>
        <w:lastRenderedPageBreak/>
        <w:t>OK:0 0 "" "" "myinput"</w:t>
      </w:r>
    </w:p>
    <w:p w14:paraId="34D9126D" w14:textId="77777777" w:rsidR="00C8312A" w:rsidRDefault="00C8312A" w:rsidP="00DF4509"/>
    <w:p w14:paraId="6E5C4E78" w14:textId="2DE09477" w:rsidR="0056008A" w:rsidRDefault="0056008A" w:rsidP="0056008A">
      <w:pPr>
        <w:pStyle w:val="Heading3"/>
      </w:pPr>
      <w:bookmarkStart w:id="25" w:name="_Toc445479135"/>
      <w:r>
        <w:t>The STATUS2 command</w:t>
      </w:r>
      <w:bookmarkEnd w:id="25"/>
    </w:p>
    <w:p w14:paraId="663B491A" w14:textId="77777777" w:rsidR="0056008A" w:rsidRDefault="0056008A" w:rsidP="0056008A">
      <w:r w:rsidRPr="00834BDC">
        <w:rPr>
          <w:b/>
        </w:rPr>
        <w:t>Privileges</w:t>
      </w:r>
      <w:r>
        <w:t>: any.</w:t>
      </w:r>
    </w:p>
    <w:p w14:paraId="0B705FDD" w14:textId="77777777" w:rsidR="0056008A" w:rsidRDefault="0056008A" w:rsidP="0056008A">
      <w:r w:rsidRPr="00F211DA">
        <w:rPr>
          <w:b/>
        </w:rPr>
        <w:t>Requires a queue</w:t>
      </w:r>
      <w:r>
        <w:t>: yes</w:t>
      </w:r>
    </w:p>
    <w:p w14:paraId="711A4699" w14:textId="77777777" w:rsidR="0056008A" w:rsidRDefault="0056008A" w:rsidP="0056008A">
      <w:r w:rsidRPr="00834BDC">
        <w:rPr>
          <w:b/>
        </w:rPr>
        <w:t>NetSchedule output type</w:t>
      </w:r>
      <w:r>
        <w:t>: single line</w:t>
      </w:r>
    </w:p>
    <w:p w14:paraId="1BAC68A8" w14:textId="71CD7B4F" w:rsidR="0056008A" w:rsidRDefault="0056008A" w:rsidP="0056008A">
      <w:r w:rsidRPr="0056008A">
        <w:rPr>
          <w:b/>
        </w:rPr>
        <w:t>Version</w:t>
      </w:r>
      <w:r>
        <w:t>: 4.10.0 and up</w:t>
      </w:r>
      <w:r w:rsidR="00512590">
        <w:t>, see also description of the output parameters</w:t>
      </w:r>
    </w:p>
    <w:p w14:paraId="181346F5" w14:textId="77777777" w:rsidR="0056008A" w:rsidRDefault="0056008A" w:rsidP="0056008A">
      <w:r w:rsidRPr="00834BDC">
        <w:rPr>
          <w:b/>
        </w:rPr>
        <w:t>Synopsis</w:t>
      </w:r>
      <w:r>
        <w:t>:</w:t>
      </w:r>
    </w:p>
    <w:p w14:paraId="3695E3B8" w14:textId="0004ED70" w:rsidR="0056008A" w:rsidRDefault="0056008A" w:rsidP="0056008A">
      <w:pPr>
        <w:ind w:left="720"/>
      </w:pPr>
      <w:r>
        <w:t>STATUS2 &lt;JobKey&gt;</w:t>
      </w:r>
      <w:r w:rsidR="00AC61A2">
        <w:t xml:space="preserve"> [IP] [SID]</w:t>
      </w:r>
      <w:r w:rsidR="0059374F">
        <w:t xml:space="preserve"> [PHID]</w:t>
      </w:r>
    </w:p>
    <w:p w14:paraId="2F4DE4F5" w14:textId="1C558E1B" w:rsidR="0056008A" w:rsidRDefault="0056008A" w:rsidP="0056008A">
      <w:pPr>
        <w:jc w:val="both"/>
      </w:pPr>
      <w:r w:rsidRPr="00834BDC">
        <w:rPr>
          <w:b/>
        </w:rPr>
        <w:t>Description</w:t>
      </w:r>
      <w:r>
        <w:t>: provides some information about the given job.</w:t>
      </w:r>
    </w:p>
    <w:tbl>
      <w:tblPr>
        <w:tblStyle w:val="TableGrid"/>
        <w:tblW w:w="0" w:type="auto"/>
        <w:tblLook w:val="04A0" w:firstRow="1" w:lastRow="0" w:firstColumn="1" w:lastColumn="0" w:noHBand="0" w:noVBand="1"/>
      </w:tblPr>
      <w:tblGrid>
        <w:gridCol w:w="1272"/>
        <w:gridCol w:w="1391"/>
        <w:gridCol w:w="6895"/>
      </w:tblGrid>
      <w:tr w:rsidR="0056008A" w14:paraId="3B94E6D8" w14:textId="77777777" w:rsidTr="00512590">
        <w:tc>
          <w:tcPr>
            <w:tcW w:w="1272" w:type="dxa"/>
          </w:tcPr>
          <w:p w14:paraId="5A55600C" w14:textId="77777777" w:rsidR="0056008A" w:rsidRDefault="0056008A" w:rsidP="00512590">
            <w:pPr>
              <w:jc w:val="center"/>
            </w:pPr>
            <w:r>
              <w:t>Parameter</w:t>
            </w:r>
          </w:p>
        </w:tc>
        <w:tc>
          <w:tcPr>
            <w:tcW w:w="1391" w:type="dxa"/>
          </w:tcPr>
          <w:p w14:paraId="18528C6C" w14:textId="77777777" w:rsidR="0056008A" w:rsidRDefault="0056008A" w:rsidP="00512590">
            <w:pPr>
              <w:jc w:val="center"/>
            </w:pPr>
            <w:r>
              <w:t>Name</w:t>
            </w:r>
          </w:p>
        </w:tc>
        <w:tc>
          <w:tcPr>
            <w:tcW w:w="6895" w:type="dxa"/>
          </w:tcPr>
          <w:p w14:paraId="31E1B977" w14:textId="77777777" w:rsidR="0056008A" w:rsidRDefault="0056008A" w:rsidP="00512590">
            <w:pPr>
              <w:jc w:val="center"/>
            </w:pPr>
            <w:r>
              <w:t>Description</w:t>
            </w:r>
          </w:p>
        </w:tc>
      </w:tr>
      <w:tr w:rsidR="0056008A" w14:paraId="5D24E01F" w14:textId="77777777" w:rsidTr="00512590">
        <w:tc>
          <w:tcPr>
            <w:tcW w:w="1272" w:type="dxa"/>
          </w:tcPr>
          <w:p w14:paraId="5A68B36D" w14:textId="77777777" w:rsidR="0056008A" w:rsidRDefault="0056008A" w:rsidP="00512590">
            <w:pPr>
              <w:jc w:val="both"/>
            </w:pPr>
            <w:r>
              <w:t>JobKey</w:t>
            </w:r>
          </w:p>
        </w:tc>
        <w:tc>
          <w:tcPr>
            <w:tcW w:w="1391" w:type="dxa"/>
          </w:tcPr>
          <w:p w14:paraId="7DB836F5" w14:textId="77777777" w:rsidR="0056008A" w:rsidRDefault="0056008A" w:rsidP="00512590">
            <w:pPr>
              <w:jc w:val="both"/>
            </w:pPr>
            <w:r>
              <w:t>job_key</w:t>
            </w:r>
          </w:p>
        </w:tc>
        <w:tc>
          <w:tcPr>
            <w:tcW w:w="6895" w:type="dxa"/>
          </w:tcPr>
          <w:p w14:paraId="1F215775" w14:textId="77777777" w:rsidR="0056008A" w:rsidRDefault="0056008A" w:rsidP="00512590">
            <w:pPr>
              <w:jc w:val="both"/>
            </w:pPr>
            <w:r>
              <w:t>String identifier: the job key.</w:t>
            </w:r>
          </w:p>
        </w:tc>
      </w:tr>
      <w:tr w:rsidR="00AC61A2" w14:paraId="67CB4293" w14:textId="77777777" w:rsidTr="00AC61A2">
        <w:tc>
          <w:tcPr>
            <w:tcW w:w="1272" w:type="dxa"/>
          </w:tcPr>
          <w:p w14:paraId="446D8B45" w14:textId="77777777" w:rsidR="00AC61A2" w:rsidRDefault="00AC61A2" w:rsidP="00B92DF8">
            <w:pPr>
              <w:jc w:val="both"/>
            </w:pPr>
            <w:r>
              <w:t>IP</w:t>
            </w:r>
          </w:p>
        </w:tc>
        <w:tc>
          <w:tcPr>
            <w:tcW w:w="1391" w:type="dxa"/>
          </w:tcPr>
          <w:p w14:paraId="3984A0EC" w14:textId="77777777" w:rsidR="00AC61A2" w:rsidRDefault="00AC61A2" w:rsidP="00B92DF8">
            <w:pPr>
              <w:jc w:val="both"/>
            </w:pPr>
            <w:r>
              <w:t>ip</w:t>
            </w:r>
          </w:p>
        </w:tc>
        <w:tc>
          <w:tcPr>
            <w:tcW w:w="6895" w:type="dxa"/>
          </w:tcPr>
          <w:p w14:paraId="301E42D2" w14:textId="77777777" w:rsidR="00AC61A2" w:rsidRDefault="00AC61A2" w:rsidP="00B92DF8">
            <w:pPr>
              <w:jc w:val="both"/>
            </w:pPr>
            <w:r>
              <w:t>IP address of a remote client</w:t>
            </w:r>
          </w:p>
          <w:p w14:paraId="13F637E7" w14:textId="77777777" w:rsidR="00AC61A2" w:rsidRDefault="00AC61A2" w:rsidP="00B92DF8">
            <w:pPr>
              <w:jc w:val="both"/>
            </w:pPr>
            <w:r w:rsidRPr="005917F3">
              <w:rPr>
                <w:b/>
              </w:rPr>
              <w:t>Note</w:t>
            </w:r>
            <w:r>
              <w:t>: Introduced in version 4.14.0.</w:t>
            </w:r>
          </w:p>
        </w:tc>
      </w:tr>
      <w:tr w:rsidR="00AC61A2" w14:paraId="228D516B" w14:textId="77777777" w:rsidTr="00AC61A2">
        <w:tc>
          <w:tcPr>
            <w:tcW w:w="1272" w:type="dxa"/>
          </w:tcPr>
          <w:p w14:paraId="7BC6014D" w14:textId="77777777" w:rsidR="00AC61A2" w:rsidRDefault="00AC61A2" w:rsidP="00B92DF8">
            <w:pPr>
              <w:jc w:val="both"/>
            </w:pPr>
            <w:r>
              <w:t>SID</w:t>
            </w:r>
          </w:p>
        </w:tc>
        <w:tc>
          <w:tcPr>
            <w:tcW w:w="1391" w:type="dxa"/>
          </w:tcPr>
          <w:p w14:paraId="762CE97F" w14:textId="77777777" w:rsidR="00AC61A2" w:rsidRDefault="00AC61A2" w:rsidP="00B92DF8">
            <w:pPr>
              <w:jc w:val="both"/>
            </w:pPr>
            <w:r>
              <w:t>sid</w:t>
            </w:r>
          </w:p>
        </w:tc>
        <w:tc>
          <w:tcPr>
            <w:tcW w:w="6895" w:type="dxa"/>
          </w:tcPr>
          <w:p w14:paraId="34069729" w14:textId="77777777" w:rsidR="00AC61A2" w:rsidRDefault="00AC61A2" w:rsidP="00B92DF8">
            <w:pPr>
              <w:jc w:val="both"/>
            </w:pPr>
            <w:r>
              <w:t>Session ID of a remote client</w:t>
            </w:r>
          </w:p>
          <w:p w14:paraId="7BE1DAA1" w14:textId="77777777" w:rsidR="00AC61A2" w:rsidRDefault="00AC61A2" w:rsidP="00B92DF8">
            <w:pPr>
              <w:jc w:val="both"/>
            </w:pPr>
            <w:r w:rsidRPr="005917F3">
              <w:rPr>
                <w:b/>
              </w:rPr>
              <w:t>Note</w:t>
            </w:r>
            <w:r>
              <w:t>: Introduced in version 4.14.0.</w:t>
            </w:r>
          </w:p>
        </w:tc>
      </w:tr>
      <w:tr w:rsidR="0059374F" w14:paraId="433D0734" w14:textId="77777777" w:rsidTr="0059374F">
        <w:tc>
          <w:tcPr>
            <w:tcW w:w="1272" w:type="dxa"/>
          </w:tcPr>
          <w:p w14:paraId="5815873A" w14:textId="77777777" w:rsidR="0059374F" w:rsidRDefault="0059374F" w:rsidP="00F037D7">
            <w:pPr>
              <w:jc w:val="both"/>
            </w:pPr>
            <w:r>
              <w:t>PHID</w:t>
            </w:r>
          </w:p>
        </w:tc>
        <w:tc>
          <w:tcPr>
            <w:tcW w:w="1391" w:type="dxa"/>
          </w:tcPr>
          <w:p w14:paraId="4CF195FC" w14:textId="77777777" w:rsidR="0059374F" w:rsidRDefault="0059374F" w:rsidP="00F037D7">
            <w:pPr>
              <w:jc w:val="both"/>
            </w:pPr>
            <w:r>
              <w:t>ncbi_phid</w:t>
            </w:r>
          </w:p>
        </w:tc>
        <w:tc>
          <w:tcPr>
            <w:tcW w:w="6895" w:type="dxa"/>
          </w:tcPr>
          <w:p w14:paraId="6B13CB0C" w14:textId="77777777" w:rsidR="0059374F" w:rsidRDefault="0059374F" w:rsidP="00F037D7">
            <w:pPr>
              <w:jc w:val="both"/>
            </w:pPr>
            <w:r>
              <w:t>CGI page hit ID</w:t>
            </w:r>
          </w:p>
          <w:p w14:paraId="716177C7" w14:textId="77777777" w:rsidR="0059374F" w:rsidRDefault="0059374F" w:rsidP="00F037D7">
            <w:pPr>
              <w:jc w:val="both"/>
            </w:pPr>
            <w:r w:rsidRPr="005917F3">
              <w:rPr>
                <w:b/>
              </w:rPr>
              <w:lastRenderedPageBreak/>
              <w:t>Note</w:t>
            </w:r>
            <w:r>
              <w:t>: Introduced in version 4.17.0</w:t>
            </w:r>
          </w:p>
        </w:tc>
      </w:tr>
    </w:tbl>
    <w:p w14:paraId="6AB6DD13" w14:textId="77777777" w:rsidR="0056008A" w:rsidRDefault="0056008A" w:rsidP="0056008A"/>
    <w:p w14:paraId="044C1D9D" w14:textId="77777777" w:rsidR="0056008A" w:rsidRDefault="0056008A" w:rsidP="0056008A">
      <w:pPr>
        <w:jc w:val="both"/>
      </w:pPr>
      <w:r w:rsidRPr="00892BDF">
        <w:rPr>
          <w:b/>
        </w:rPr>
        <w:t>Output synopsis</w:t>
      </w:r>
      <w:r>
        <w:t>:</w:t>
      </w:r>
    </w:p>
    <w:p w14:paraId="7718BF3D" w14:textId="7552C42C" w:rsidR="0056008A" w:rsidRDefault="0056008A" w:rsidP="0056008A">
      <w:pPr>
        <w:ind w:left="720"/>
        <w:jc w:val="both"/>
      </w:pPr>
      <w:r>
        <w:t>OK:job_status=&lt;Status&gt;</w:t>
      </w:r>
      <w:r w:rsidR="00FF7309">
        <w:t>&amp;job_exptime=&lt;AbsTime&gt;</w:t>
      </w:r>
      <w:r>
        <w:t>&amp;ret_code=&lt;RetCode&gt;&amp;output=&lt;Output&gt;&amp;err_msg=&lt;ErrorMessage&gt;&amp;input=&lt;Input&gt;</w:t>
      </w:r>
      <w:r w:rsidR="00A64F87">
        <w:t>[</w:t>
      </w:r>
      <w:r w:rsidR="00D83F1D">
        <w:t>&amp;</w:t>
      </w:r>
      <w:r w:rsidR="00A64F87">
        <w:t>pause=&lt;PauseStatus&gt;]</w:t>
      </w:r>
    </w:p>
    <w:tbl>
      <w:tblPr>
        <w:tblStyle w:val="TableGrid"/>
        <w:tblW w:w="0" w:type="auto"/>
        <w:tblLook w:val="04A0" w:firstRow="1" w:lastRow="0" w:firstColumn="1" w:lastColumn="0" w:noHBand="0" w:noVBand="1"/>
      </w:tblPr>
      <w:tblGrid>
        <w:gridCol w:w="3078"/>
        <w:gridCol w:w="6498"/>
      </w:tblGrid>
      <w:tr w:rsidR="0056008A" w14:paraId="0F65697A" w14:textId="77777777" w:rsidTr="0056008A">
        <w:tc>
          <w:tcPr>
            <w:tcW w:w="3078" w:type="dxa"/>
          </w:tcPr>
          <w:p w14:paraId="0B6D71A3" w14:textId="77777777" w:rsidR="0056008A" w:rsidRDefault="0056008A" w:rsidP="00512590">
            <w:pPr>
              <w:jc w:val="center"/>
            </w:pPr>
            <w:r>
              <w:t>Parameter</w:t>
            </w:r>
          </w:p>
        </w:tc>
        <w:tc>
          <w:tcPr>
            <w:tcW w:w="6498" w:type="dxa"/>
          </w:tcPr>
          <w:p w14:paraId="00AD320A" w14:textId="77777777" w:rsidR="0056008A" w:rsidRDefault="0056008A" w:rsidP="00512590">
            <w:pPr>
              <w:jc w:val="center"/>
            </w:pPr>
            <w:r>
              <w:t>Description</w:t>
            </w:r>
          </w:p>
        </w:tc>
      </w:tr>
      <w:tr w:rsidR="0056008A" w14:paraId="5D9BEDD2" w14:textId="77777777" w:rsidTr="0056008A">
        <w:tc>
          <w:tcPr>
            <w:tcW w:w="3078" w:type="dxa"/>
          </w:tcPr>
          <w:p w14:paraId="408C1782" w14:textId="77777777" w:rsidR="0056008A" w:rsidRDefault="0056008A" w:rsidP="00512590">
            <w:pPr>
              <w:jc w:val="both"/>
            </w:pPr>
            <w:r>
              <w:t>Status</w:t>
            </w:r>
          </w:p>
        </w:tc>
        <w:tc>
          <w:tcPr>
            <w:tcW w:w="6498" w:type="dxa"/>
          </w:tcPr>
          <w:p w14:paraId="596E9F51" w14:textId="0E4FC78D" w:rsidR="0056008A" w:rsidRDefault="0056008A" w:rsidP="00512590">
            <w:pPr>
              <w:jc w:val="both"/>
            </w:pPr>
            <w:r>
              <w:t>The job state as string. It could be one of the following:</w:t>
            </w:r>
          </w:p>
          <w:p w14:paraId="03E2DAB8" w14:textId="17106C5C" w:rsidR="0056008A" w:rsidRDefault="0056008A" w:rsidP="00512590">
            <w:pPr>
              <w:jc w:val="both"/>
            </w:pPr>
            <w:r>
              <w:t>Pending</w:t>
            </w:r>
          </w:p>
          <w:p w14:paraId="30ED74B9" w14:textId="44C7EB8D" w:rsidR="0056008A" w:rsidRDefault="0056008A" w:rsidP="00512590">
            <w:pPr>
              <w:jc w:val="both"/>
            </w:pPr>
            <w:r>
              <w:t>Running</w:t>
            </w:r>
          </w:p>
          <w:p w14:paraId="20A3B9AC" w14:textId="35588FE8" w:rsidR="0056008A" w:rsidRDefault="0056008A" w:rsidP="00512590">
            <w:pPr>
              <w:jc w:val="both"/>
            </w:pPr>
            <w:r>
              <w:t>Canceled</w:t>
            </w:r>
          </w:p>
          <w:p w14:paraId="4416B481" w14:textId="597FBD5A" w:rsidR="0056008A" w:rsidRDefault="0056008A" w:rsidP="00512590">
            <w:pPr>
              <w:jc w:val="both"/>
            </w:pPr>
            <w:r>
              <w:t>Failed</w:t>
            </w:r>
          </w:p>
          <w:p w14:paraId="36179B78" w14:textId="6BDE438E" w:rsidR="0056008A" w:rsidRDefault="0056008A" w:rsidP="00512590">
            <w:pPr>
              <w:jc w:val="both"/>
            </w:pPr>
            <w:r>
              <w:t>Done</w:t>
            </w:r>
          </w:p>
          <w:p w14:paraId="42B425EE" w14:textId="3486487E" w:rsidR="0056008A" w:rsidRDefault="0056008A" w:rsidP="00512590">
            <w:pPr>
              <w:jc w:val="both"/>
            </w:pPr>
            <w:r>
              <w:t>Reading</w:t>
            </w:r>
          </w:p>
          <w:p w14:paraId="1420056A" w14:textId="77A85970" w:rsidR="0056008A" w:rsidRDefault="0056008A" w:rsidP="00512590">
            <w:pPr>
              <w:jc w:val="both"/>
            </w:pPr>
            <w:r>
              <w:t>Confirmed</w:t>
            </w:r>
          </w:p>
          <w:p w14:paraId="2B7C60D7" w14:textId="20FFA160" w:rsidR="0056008A" w:rsidRDefault="0056008A" w:rsidP="0056008A">
            <w:pPr>
              <w:jc w:val="both"/>
            </w:pPr>
            <w:r>
              <w:t>ReadFailed</w:t>
            </w:r>
          </w:p>
        </w:tc>
      </w:tr>
      <w:tr w:rsidR="0056008A" w14:paraId="0C4ECA2E" w14:textId="77777777" w:rsidTr="0056008A">
        <w:tc>
          <w:tcPr>
            <w:tcW w:w="3078" w:type="dxa"/>
          </w:tcPr>
          <w:p w14:paraId="41FF89B3" w14:textId="77777777" w:rsidR="0056008A" w:rsidRDefault="0056008A" w:rsidP="00512590">
            <w:pPr>
              <w:jc w:val="both"/>
            </w:pPr>
            <w:r>
              <w:t>RetCode</w:t>
            </w:r>
          </w:p>
        </w:tc>
        <w:tc>
          <w:tcPr>
            <w:tcW w:w="6498" w:type="dxa"/>
          </w:tcPr>
          <w:p w14:paraId="03526DE6" w14:textId="77777777" w:rsidR="0056008A" w:rsidRDefault="0056008A" w:rsidP="00512590">
            <w:pPr>
              <w:jc w:val="both"/>
            </w:pPr>
            <w:r>
              <w:t>Integer: return code from the last job event.</w:t>
            </w:r>
          </w:p>
        </w:tc>
      </w:tr>
      <w:tr w:rsidR="0056008A" w14:paraId="21591CAC" w14:textId="77777777" w:rsidTr="0056008A">
        <w:tc>
          <w:tcPr>
            <w:tcW w:w="3078" w:type="dxa"/>
          </w:tcPr>
          <w:p w14:paraId="45AEEDFA" w14:textId="77777777" w:rsidR="0056008A" w:rsidRDefault="0056008A" w:rsidP="00512590">
            <w:pPr>
              <w:jc w:val="both"/>
            </w:pPr>
            <w:r>
              <w:t>Output</w:t>
            </w:r>
          </w:p>
        </w:tc>
        <w:tc>
          <w:tcPr>
            <w:tcW w:w="6498" w:type="dxa"/>
          </w:tcPr>
          <w:p w14:paraId="62EC612E" w14:textId="52D9B82B" w:rsidR="0056008A" w:rsidRDefault="0056008A" w:rsidP="0056008A">
            <w:pPr>
              <w:jc w:val="both"/>
            </w:pPr>
            <w:r>
              <w:t>URL encoded output</w:t>
            </w:r>
          </w:p>
        </w:tc>
      </w:tr>
      <w:tr w:rsidR="0056008A" w14:paraId="2469C70E" w14:textId="77777777" w:rsidTr="0056008A">
        <w:tc>
          <w:tcPr>
            <w:tcW w:w="3078" w:type="dxa"/>
          </w:tcPr>
          <w:p w14:paraId="72ADA8BB" w14:textId="77777777" w:rsidR="0056008A" w:rsidRDefault="0056008A" w:rsidP="00512590">
            <w:pPr>
              <w:jc w:val="both"/>
            </w:pPr>
            <w:r>
              <w:t>ErrorMessage</w:t>
            </w:r>
          </w:p>
        </w:tc>
        <w:tc>
          <w:tcPr>
            <w:tcW w:w="6498" w:type="dxa"/>
          </w:tcPr>
          <w:p w14:paraId="0B2EFB42" w14:textId="112F4DC4" w:rsidR="0056008A" w:rsidRDefault="0056008A" w:rsidP="0056008A">
            <w:pPr>
              <w:jc w:val="both"/>
            </w:pPr>
            <w:r>
              <w:t>URL encoded error message from the last job event</w:t>
            </w:r>
          </w:p>
        </w:tc>
      </w:tr>
      <w:tr w:rsidR="0056008A" w14:paraId="4B473D7D" w14:textId="77777777" w:rsidTr="0056008A">
        <w:tc>
          <w:tcPr>
            <w:tcW w:w="3078" w:type="dxa"/>
          </w:tcPr>
          <w:p w14:paraId="090620C8" w14:textId="77777777" w:rsidR="0056008A" w:rsidRDefault="0056008A" w:rsidP="00512590">
            <w:pPr>
              <w:jc w:val="both"/>
            </w:pPr>
            <w:r>
              <w:t>Input</w:t>
            </w:r>
          </w:p>
        </w:tc>
        <w:tc>
          <w:tcPr>
            <w:tcW w:w="6498" w:type="dxa"/>
          </w:tcPr>
          <w:p w14:paraId="4B245114" w14:textId="1A5C3C11" w:rsidR="0056008A" w:rsidRDefault="0056008A" w:rsidP="0056008A">
            <w:pPr>
              <w:jc w:val="both"/>
            </w:pPr>
            <w:r>
              <w:t>URL encoded input</w:t>
            </w:r>
          </w:p>
        </w:tc>
      </w:tr>
      <w:tr w:rsidR="009546AE" w14:paraId="0F37BBBA" w14:textId="77777777" w:rsidTr="009546AE">
        <w:tc>
          <w:tcPr>
            <w:tcW w:w="3078" w:type="dxa"/>
          </w:tcPr>
          <w:p w14:paraId="1F93A476" w14:textId="77777777" w:rsidR="009546AE" w:rsidRDefault="009546AE" w:rsidP="00BE2DAF">
            <w:pPr>
              <w:jc w:val="both"/>
            </w:pPr>
            <w:r>
              <w:t>AbsTime</w:t>
            </w:r>
          </w:p>
        </w:tc>
        <w:tc>
          <w:tcPr>
            <w:tcW w:w="6498" w:type="dxa"/>
          </w:tcPr>
          <w:p w14:paraId="7E190852" w14:textId="77777777" w:rsidR="009546AE" w:rsidRDefault="009546AE" w:rsidP="00BE2DAF">
            <w:pPr>
              <w:jc w:val="both"/>
            </w:pPr>
            <w:r>
              <w:t>Note: available for NS 4.11.0 and up</w:t>
            </w:r>
          </w:p>
          <w:p w14:paraId="2161409B" w14:textId="77777777" w:rsidR="009546AE" w:rsidRDefault="009546AE" w:rsidP="00BE2DAF">
            <w:pPr>
              <w:jc w:val="both"/>
            </w:pPr>
            <w:r>
              <w:t>Time in seconds when a job is deleted if nothing else happens to the job. The time is an absolute UNIX time.</w:t>
            </w:r>
          </w:p>
          <w:p w14:paraId="2AF835E1" w14:textId="77777777" w:rsidR="009546AE" w:rsidRDefault="009546AE" w:rsidP="00BE2DAF">
            <w:pPr>
              <w:jc w:val="both"/>
            </w:pPr>
            <w:r>
              <w:t>For the jobs in the Running and Pending states this value is calculated as the current time plus the queue timeout.</w:t>
            </w:r>
          </w:p>
        </w:tc>
      </w:tr>
      <w:tr w:rsidR="00A64F87" w14:paraId="5A76E852" w14:textId="77777777" w:rsidTr="009546AE">
        <w:tc>
          <w:tcPr>
            <w:tcW w:w="3078" w:type="dxa"/>
          </w:tcPr>
          <w:p w14:paraId="61559485" w14:textId="1EBB8901" w:rsidR="00A64F87" w:rsidRDefault="00A64F87" w:rsidP="00BE2DAF">
            <w:pPr>
              <w:jc w:val="both"/>
            </w:pPr>
            <w:r>
              <w:lastRenderedPageBreak/>
              <w:t>PauseStatus</w:t>
            </w:r>
          </w:p>
        </w:tc>
        <w:tc>
          <w:tcPr>
            <w:tcW w:w="6498" w:type="dxa"/>
          </w:tcPr>
          <w:p w14:paraId="1B839E78" w14:textId="77777777" w:rsidR="00A64F87" w:rsidRDefault="00A64F87" w:rsidP="00BE2DAF">
            <w:pPr>
              <w:jc w:val="both"/>
            </w:pPr>
            <w:r>
              <w:t>Note: available for NS 4.17.0 and up</w:t>
            </w:r>
          </w:p>
          <w:p w14:paraId="228EBCCA" w14:textId="77777777" w:rsidR="00A64F87" w:rsidRDefault="00A64F87" w:rsidP="00BE2DAF">
            <w:pPr>
              <w:jc w:val="both"/>
            </w:pPr>
            <w:r>
              <w:t>The parameter appears only of the corresponding queue is paused some way. The values are:</w:t>
            </w:r>
          </w:p>
          <w:p w14:paraId="21FE9784" w14:textId="77777777" w:rsidR="00A64F87" w:rsidRDefault="00A64F87" w:rsidP="00BE2DAF">
            <w:pPr>
              <w:jc w:val="both"/>
            </w:pPr>
            <w:r>
              <w:t>pullback</w:t>
            </w:r>
          </w:p>
          <w:p w14:paraId="2B2F8E68" w14:textId="675EB45C" w:rsidR="00A64F87" w:rsidRDefault="00A64F87" w:rsidP="00BE2DAF">
            <w:pPr>
              <w:jc w:val="both"/>
            </w:pPr>
            <w:r>
              <w:t>nopullback</w:t>
            </w:r>
          </w:p>
        </w:tc>
      </w:tr>
    </w:tbl>
    <w:p w14:paraId="682990E1" w14:textId="3F077A78" w:rsidR="009546AE" w:rsidRDefault="009546AE" w:rsidP="0056008A">
      <w:pPr>
        <w:jc w:val="both"/>
      </w:pPr>
    </w:p>
    <w:p w14:paraId="5B0FF5A5" w14:textId="5F791B3C" w:rsidR="0056008A" w:rsidRDefault="0056008A" w:rsidP="0056008A">
      <w:pPr>
        <w:jc w:val="both"/>
      </w:pPr>
      <w:r>
        <w:t>Please note that a job may have many events during its lifetime and each event has a return code and error message fields (among the other fields). The STATUS2 command picks the return code and error message fields from the last event record.</w:t>
      </w:r>
    </w:p>
    <w:p w14:paraId="3B44A17C" w14:textId="77777777" w:rsidR="008963D2" w:rsidRDefault="008963D2" w:rsidP="008963D2">
      <w:r>
        <w:t>Note: if there is no such a job, NS 4.11.0 output will be as follows:</w:t>
      </w:r>
    </w:p>
    <w:p w14:paraId="52F3D9AD" w14:textId="77777777" w:rsidR="008963D2" w:rsidRDefault="008963D2" w:rsidP="008963D2">
      <w:pPr>
        <w:ind w:left="720"/>
        <w:jc w:val="both"/>
      </w:pPr>
      <w:r>
        <w:t>ERR:eJobNotFound:</w:t>
      </w:r>
    </w:p>
    <w:p w14:paraId="0E4FAAD0" w14:textId="77777777" w:rsidR="0056008A" w:rsidRDefault="0056008A" w:rsidP="0056008A">
      <w:r w:rsidRPr="009B13CA">
        <w:rPr>
          <w:b/>
        </w:rPr>
        <w:t>Example</w:t>
      </w:r>
      <w:r>
        <w:t>:</w:t>
      </w:r>
    </w:p>
    <w:p w14:paraId="2158A84F" w14:textId="4416BC71" w:rsidR="0056008A" w:rsidRPr="006F0503" w:rsidRDefault="0056008A" w:rsidP="0056008A">
      <w:pPr>
        <w:spacing w:after="0"/>
        <w:rPr>
          <w:rFonts w:ascii="Courier New" w:hAnsi="Courier New" w:cs="Courier New"/>
        </w:rPr>
      </w:pPr>
      <w:r w:rsidRPr="006F0503">
        <w:rPr>
          <w:rFonts w:ascii="Courier New" w:hAnsi="Courier New" w:cs="Courier New"/>
        </w:rPr>
        <w:t>STATUS</w:t>
      </w:r>
      <w:r>
        <w:rPr>
          <w:rFonts w:ascii="Courier New" w:hAnsi="Courier New" w:cs="Courier New"/>
        </w:rPr>
        <w:t>2</w:t>
      </w:r>
      <w:r w:rsidRPr="006F0503">
        <w:rPr>
          <w:rFonts w:ascii="Courier New" w:hAnsi="Courier New" w:cs="Courier New"/>
        </w:rPr>
        <w:t xml:space="preserve"> JSID_01_1_130.14.24.194_9102</w:t>
      </w:r>
    </w:p>
    <w:p w14:paraId="613DA1C2" w14:textId="50F4CFBD" w:rsidR="0056008A" w:rsidRDefault="0056008A" w:rsidP="0056008A">
      <w:pPr>
        <w:spacing w:after="0"/>
        <w:rPr>
          <w:rFonts w:ascii="Courier New" w:hAnsi="Courier New" w:cs="Courier New"/>
        </w:rPr>
      </w:pPr>
      <w:r w:rsidRPr="006F0503">
        <w:rPr>
          <w:rFonts w:ascii="Courier New" w:hAnsi="Courier New" w:cs="Courier New"/>
        </w:rPr>
        <w:t>OK:</w:t>
      </w:r>
      <w:r>
        <w:rPr>
          <w:rFonts w:ascii="Courier New" w:hAnsi="Courier New" w:cs="Courier New"/>
        </w:rPr>
        <w:t>job_status=Pending&amp;ret_code=</w:t>
      </w:r>
      <w:r w:rsidRPr="006F0503">
        <w:rPr>
          <w:rFonts w:ascii="Courier New" w:hAnsi="Courier New" w:cs="Courier New"/>
        </w:rPr>
        <w:t>0</w:t>
      </w:r>
      <w:r>
        <w:rPr>
          <w:rFonts w:ascii="Courier New" w:hAnsi="Courier New" w:cs="Courier New"/>
        </w:rPr>
        <w:t>&amp;output=&amp;err_msg=&amp;input=myinput</w:t>
      </w:r>
    </w:p>
    <w:p w14:paraId="14737F1F" w14:textId="77777777" w:rsidR="0056008A" w:rsidRDefault="0056008A" w:rsidP="0056008A"/>
    <w:p w14:paraId="64F6E281" w14:textId="77777777" w:rsidR="0056008A" w:rsidRDefault="0056008A" w:rsidP="00DF4509"/>
    <w:p w14:paraId="34D9126E" w14:textId="77777777" w:rsidR="004E79A5" w:rsidRDefault="004E79A5" w:rsidP="004E79A5">
      <w:pPr>
        <w:pStyle w:val="Heading3"/>
      </w:pPr>
      <w:bookmarkStart w:id="26" w:name="_Toc445479136"/>
      <w:r>
        <w:t>The STAT command</w:t>
      </w:r>
      <w:bookmarkEnd w:id="26"/>
    </w:p>
    <w:p w14:paraId="34D9126F" w14:textId="77777777" w:rsidR="004E79A5" w:rsidRDefault="004E79A5" w:rsidP="004E79A5">
      <w:r w:rsidRPr="00834BDC">
        <w:rPr>
          <w:b/>
        </w:rPr>
        <w:t>Privileges</w:t>
      </w:r>
      <w:r>
        <w:t>: any.</w:t>
      </w:r>
    </w:p>
    <w:p w14:paraId="34D91270" w14:textId="77777777" w:rsidR="004E79A5" w:rsidRDefault="004E79A5" w:rsidP="004E79A5">
      <w:r w:rsidRPr="00F211DA">
        <w:rPr>
          <w:b/>
        </w:rPr>
        <w:lastRenderedPageBreak/>
        <w:t>Requires a queue</w:t>
      </w:r>
      <w:r>
        <w:t>: yes/no</w:t>
      </w:r>
    </w:p>
    <w:p w14:paraId="34D91271" w14:textId="77777777" w:rsidR="004E79A5" w:rsidRDefault="004E79A5" w:rsidP="004E79A5">
      <w:r w:rsidRPr="00834BDC">
        <w:rPr>
          <w:b/>
        </w:rPr>
        <w:t>NetSchedule output type</w:t>
      </w:r>
      <w:r>
        <w:t>: multiple lines</w:t>
      </w:r>
    </w:p>
    <w:p w14:paraId="34D91272" w14:textId="77777777" w:rsidR="004E79A5" w:rsidRDefault="004E79A5" w:rsidP="004E79A5">
      <w:r w:rsidRPr="00834BDC">
        <w:rPr>
          <w:b/>
        </w:rPr>
        <w:t>Synopsis</w:t>
      </w:r>
      <w:r>
        <w:t>:</w:t>
      </w:r>
    </w:p>
    <w:p w14:paraId="34D91273" w14:textId="232F9ACF" w:rsidR="004E79A5" w:rsidRDefault="004E79A5" w:rsidP="004E79A5">
      <w:pPr>
        <w:ind w:left="720"/>
      </w:pPr>
      <w:r>
        <w:t>STAT [ALL]</w:t>
      </w:r>
      <w:r w:rsidR="00AA0D2E">
        <w:t xml:space="preserve"> [IP] [SID]</w:t>
      </w:r>
      <w:r w:rsidR="00D2437F">
        <w:t xml:space="preserve"> [PHID]</w:t>
      </w:r>
    </w:p>
    <w:p w14:paraId="34D91274" w14:textId="77777777" w:rsidR="004E79A5" w:rsidRDefault="004E79A5" w:rsidP="004E79A5">
      <w:pPr>
        <w:jc w:val="both"/>
      </w:pPr>
      <w:r w:rsidRPr="00834BDC">
        <w:rPr>
          <w:b/>
        </w:rPr>
        <w:t>Description</w:t>
      </w:r>
      <w:r>
        <w:t>: provides the server status and statistics information. If a queue was not provided at the handshake phase (NetSchedule 4.10.0 and up) then the transition counters are printed for all the queues along with some other statistics counters. If a queue was provided at the handshaking stage then similar information is provided for a single queue (the one provided at the handshaking phase).</w:t>
      </w:r>
    </w:p>
    <w:p w14:paraId="271B021A" w14:textId="437C8CDD" w:rsidR="00433554" w:rsidRDefault="00433554" w:rsidP="004E79A5">
      <w:pPr>
        <w:jc w:val="both"/>
      </w:pPr>
      <w:r>
        <w:t>Starting from NetSchedule 4.11.0 STAT with no queue provided also prints the SubmitsDisabledEffective value which reflects the server level value of the refuse submits mode.</w:t>
      </w:r>
    </w:p>
    <w:p w14:paraId="522C7636" w14:textId="0AF89DB5" w:rsidR="00433554" w:rsidRDefault="00433554" w:rsidP="004E79A5">
      <w:pPr>
        <w:jc w:val="both"/>
      </w:pPr>
      <w:r>
        <w:t>Starting from NetSchedule 4.11.0 STAT with a queue provided also prints the SubmitsDisabledPrivate value which reflects the queue level value of the refuse submits mode and the SubmitsDisabledEffective value which is calculated as logical OR of the queue and the server refuse submits modes.</w:t>
      </w:r>
    </w:p>
    <w:tbl>
      <w:tblPr>
        <w:tblStyle w:val="TableGrid"/>
        <w:tblW w:w="0" w:type="auto"/>
        <w:tblLook w:val="04A0" w:firstRow="1" w:lastRow="0" w:firstColumn="1" w:lastColumn="0" w:noHBand="0" w:noVBand="1"/>
      </w:tblPr>
      <w:tblGrid>
        <w:gridCol w:w="1515"/>
        <w:gridCol w:w="1293"/>
        <w:gridCol w:w="6768"/>
      </w:tblGrid>
      <w:tr w:rsidR="00AA0D2E" w14:paraId="34D91277" w14:textId="77777777" w:rsidTr="00AA0D2E">
        <w:tc>
          <w:tcPr>
            <w:tcW w:w="1515" w:type="dxa"/>
          </w:tcPr>
          <w:p w14:paraId="34D91275" w14:textId="77777777" w:rsidR="00AA0D2E" w:rsidRDefault="00AA0D2E" w:rsidP="00070FA7">
            <w:pPr>
              <w:jc w:val="center"/>
            </w:pPr>
            <w:r>
              <w:t>Parameter</w:t>
            </w:r>
          </w:p>
        </w:tc>
        <w:tc>
          <w:tcPr>
            <w:tcW w:w="1293" w:type="dxa"/>
          </w:tcPr>
          <w:p w14:paraId="3E9D9398" w14:textId="73BAD86E" w:rsidR="00AA0D2E" w:rsidRDefault="00AA0D2E" w:rsidP="00070FA7">
            <w:pPr>
              <w:jc w:val="center"/>
            </w:pPr>
            <w:r>
              <w:t>Name</w:t>
            </w:r>
          </w:p>
        </w:tc>
        <w:tc>
          <w:tcPr>
            <w:tcW w:w="6768" w:type="dxa"/>
          </w:tcPr>
          <w:p w14:paraId="34D91276" w14:textId="007C60E3" w:rsidR="00AA0D2E" w:rsidRDefault="00AA0D2E" w:rsidP="00070FA7">
            <w:pPr>
              <w:jc w:val="center"/>
            </w:pPr>
            <w:r>
              <w:t>Description</w:t>
            </w:r>
          </w:p>
        </w:tc>
      </w:tr>
      <w:tr w:rsidR="00AA0D2E" w14:paraId="34D9127B" w14:textId="77777777" w:rsidTr="00AA0D2E">
        <w:tc>
          <w:tcPr>
            <w:tcW w:w="1515" w:type="dxa"/>
          </w:tcPr>
          <w:p w14:paraId="34D91278" w14:textId="77777777" w:rsidR="00AA0D2E" w:rsidRDefault="00AA0D2E" w:rsidP="00070FA7">
            <w:pPr>
              <w:jc w:val="both"/>
            </w:pPr>
            <w:r>
              <w:t>ALL</w:t>
            </w:r>
          </w:p>
        </w:tc>
        <w:tc>
          <w:tcPr>
            <w:tcW w:w="1293" w:type="dxa"/>
          </w:tcPr>
          <w:p w14:paraId="6E98D3E6" w14:textId="77777777" w:rsidR="00AA0D2E" w:rsidRDefault="00AA0D2E" w:rsidP="00070FA7">
            <w:pPr>
              <w:jc w:val="both"/>
            </w:pPr>
          </w:p>
        </w:tc>
        <w:tc>
          <w:tcPr>
            <w:tcW w:w="6768" w:type="dxa"/>
          </w:tcPr>
          <w:p w14:paraId="34D91279" w14:textId="3E3411BA" w:rsidR="00AA0D2E" w:rsidRDefault="00AA0D2E" w:rsidP="00070FA7">
            <w:pPr>
              <w:jc w:val="both"/>
            </w:pPr>
            <w:r>
              <w:t>Fixed keyword.</w:t>
            </w:r>
          </w:p>
          <w:p w14:paraId="34D9127A" w14:textId="77777777" w:rsidR="00AA0D2E" w:rsidRDefault="00AA0D2E" w:rsidP="007C520B">
            <w:r>
              <w:lastRenderedPageBreak/>
              <w:t>If given then extended information is provided. The parameter is applicable only for the case when a queue is provided at the handshaking phase.</w:t>
            </w:r>
          </w:p>
        </w:tc>
      </w:tr>
      <w:tr w:rsidR="00AA0D2E" w14:paraId="65648C6A" w14:textId="77777777" w:rsidTr="00AA0D2E">
        <w:tc>
          <w:tcPr>
            <w:tcW w:w="1515" w:type="dxa"/>
          </w:tcPr>
          <w:p w14:paraId="78061BC2" w14:textId="77777777" w:rsidR="00AA0D2E" w:rsidRDefault="00AA0D2E" w:rsidP="00B92DF8">
            <w:pPr>
              <w:jc w:val="both"/>
            </w:pPr>
            <w:r>
              <w:lastRenderedPageBreak/>
              <w:t>IP</w:t>
            </w:r>
          </w:p>
        </w:tc>
        <w:tc>
          <w:tcPr>
            <w:tcW w:w="1293" w:type="dxa"/>
          </w:tcPr>
          <w:p w14:paraId="1D63CF66" w14:textId="77777777" w:rsidR="00AA0D2E" w:rsidRDefault="00AA0D2E" w:rsidP="00B92DF8">
            <w:pPr>
              <w:jc w:val="both"/>
            </w:pPr>
            <w:r>
              <w:t>ip</w:t>
            </w:r>
          </w:p>
        </w:tc>
        <w:tc>
          <w:tcPr>
            <w:tcW w:w="6768" w:type="dxa"/>
          </w:tcPr>
          <w:p w14:paraId="19184184" w14:textId="77777777" w:rsidR="00AA0D2E" w:rsidRDefault="00AA0D2E" w:rsidP="00B92DF8">
            <w:pPr>
              <w:jc w:val="both"/>
            </w:pPr>
            <w:r>
              <w:t>IP address of a remote client</w:t>
            </w:r>
          </w:p>
          <w:p w14:paraId="5296270A" w14:textId="77777777" w:rsidR="00AA0D2E" w:rsidRDefault="00AA0D2E" w:rsidP="00B92DF8">
            <w:pPr>
              <w:jc w:val="both"/>
            </w:pPr>
            <w:r w:rsidRPr="005917F3">
              <w:rPr>
                <w:b/>
              </w:rPr>
              <w:t>Note</w:t>
            </w:r>
            <w:r>
              <w:t>: Introduced in version 4.14.0.</w:t>
            </w:r>
          </w:p>
        </w:tc>
      </w:tr>
      <w:tr w:rsidR="00AA0D2E" w14:paraId="4A49291B" w14:textId="77777777" w:rsidTr="00AA0D2E">
        <w:tc>
          <w:tcPr>
            <w:tcW w:w="1515" w:type="dxa"/>
          </w:tcPr>
          <w:p w14:paraId="5D6B99EB" w14:textId="77777777" w:rsidR="00AA0D2E" w:rsidRDefault="00AA0D2E" w:rsidP="00B92DF8">
            <w:pPr>
              <w:jc w:val="both"/>
            </w:pPr>
            <w:r>
              <w:t>SID</w:t>
            </w:r>
          </w:p>
        </w:tc>
        <w:tc>
          <w:tcPr>
            <w:tcW w:w="1293" w:type="dxa"/>
          </w:tcPr>
          <w:p w14:paraId="03FCBD4B" w14:textId="77777777" w:rsidR="00AA0D2E" w:rsidRDefault="00AA0D2E" w:rsidP="00B92DF8">
            <w:pPr>
              <w:jc w:val="both"/>
            </w:pPr>
            <w:r>
              <w:t>sid</w:t>
            </w:r>
          </w:p>
        </w:tc>
        <w:tc>
          <w:tcPr>
            <w:tcW w:w="6768" w:type="dxa"/>
          </w:tcPr>
          <w:p w14:paraId="11F68F76" w14:textId="77777777" w:rsidR="00AA0D2E" w:rsidRDefault="00AA0D2E" w:rsidP="00B92DF8">
            <w:pPr>
              <w:jc w:val="both"/>
            </w:pPr>
            <w:r>
              <w:t>Session ID of a remote client</w:t>
            </w:r>
          </w:p>
          <w:p w14:paraId="3AEA5199" w14:textId="77777777" w:rsidR="00AA0D2E" w:rsidRDefault="00AA0D2E" w:rsidP="00B92DF8">
            <w:pPr>
              <w:jc w:val="both"/>
            </w:pPr>
            <w:r w:rsidRPr="005917F3">
              <w:rPr>
                <w:b/>
              </w:rPr>
              <w:t>Note</w:t>
            </w:r>
            <w:r>
              <w:t>: Introduced in version 4.14.0.</w:t>
            </w:r>
          </w:p>
        </w:tc>
      </w:tr>
      <w:tr w:rsidR="00D2437F" w14:paraId="662E62C6" w14:textId="77777777" w:rsidTr="00D2437F">
        <w:tc>
          <w:tcPr>
            <w:tcW w:w="1515" w:type="dxa"/>
          </w:tcPr>
          <w:p w14:paraId="7452BF94" w14:textId="77777777" w:rsidR="00D2437F" w:rsidRDefault="00D2437F" w:rsidP="00F037D7">
            <w:pPr>
              <w:jc w:val="both"/>
            </w:pPr>
            <w:r>
              <w:t>PHID</w:t>
            </w:r>
          </w:p>
        </w:tc>
        <w:tc>
          <w:tcPr>
            <w:tcW w:w="1293" w:type="dxa"/>
          </w:tcPr>
          <w:p w14:paraId="258C7C71" w14:textId="77777777" w:rsidR="00D2437F" w:rsidRDefault="00D2437F" w:rsidP="00F037D7">
            <w:pPr>
              <w:jc w:val="both"/>
            </w:pPr>
            <w:r>
              <w:t>ncbi_phid</w:t>
            </w:r>
          </w:p>
        </w:tc>
        <w:tc>
          <w:tcPr>
            <w:tcW w:w="6768" w:type="dxa"/>
          </w:tcPr>
          <w:p w14:paraId="198EAF47" w14:textId="77777777" w:rsidR="00D2437F" w:rsidRDefault="00D2437F" w:rsidP="00F037D7">
            <w:pPr>
              <w:jc w:val="both"/>
            </w:pPr>
            <w:r>
              <w:t>CGI page hit ID</w:t>
            </w:r>
          </w:p>
          <w:p w14:paraId="11E7016D" w14:textId="77777777" w:rsidR="00D2437F" w:rsidRDefault="00D2437F" w:rsidP="00F037D7">
            <w:pPr>
              <w:jc w:val="both"/>
            </w:pPr>
            <w:r w:rsidRPr="005917F3">
              <w:rPr>
                <w:b/>
              </w:rPr>
              <w:t>Note</w:t>
            </w:r>
            <w:r>
              <w:t>: Introduced in version 4.17.0</w:t>
            </w:r>
          </w:p>
        </w:tc>
      </w:tr>
    </w:tbl>
    <w:p w14:paraId="34D9127C" w14:textId="77777777" w:rsidR="004E79A5" w:rsidRDefault="004E79A5" w:rsidP="004E79A5">
      <w:pPr>
        <w:jc w:val="both"/>
      </w:pPr>
    </w:p>
    <w:p w14:paraId="34D9127D" w14:textId="77777777" w:rsidR="004E79A5" w:rsidRDefault="004E79A5" w:rsidP="004E79A5">
      <w:r w:rsidRPr="009B13CA">
        <w:rPr>
          <w:b/>
        </w:rPr>
        <w:t>Example</w:t>
      </w:r>
      <w:r>
        <w:t xml:space="preserve">: the queue has </w:t>
      </w:r>
      <w:r w:rsidR="009D50D3">
        <w:t>been provided</w:t>
      </w:r>
    </w:p>
    <w:p w14:paraId="34D9127E" w14:textId="77777777" w:rsidR="009D50D3" w:rsidRPr="009D50D3" w:rsidRDefault="009D50D3" w:rsidP="009D50D3">
      <w:pPr>
        <w:spacing w:after="0"/>
        <w:rPr>
          <w:rFonts w:ascii="Courier New" w:hAnsi="Courier New" w:cs="Courier New"/>
        </w:rPr>
      </w:pPr>
      <w:r w:rsidRPr="009D50D3">
        <w:rPr>
          <w:rFonts w:ascii="Courier New" w:hAnsi="Courier New" w:cs="Courier New"/>
        </w:rPr>
        <w:t>STAT</w:t>
      </w:r>
    </w:p>
    <w:p w14:paraId="34D9127F" w14:textId="77777777" w:rsidR="009D50D3" w:rsidRPr="009D50D3" w:rsidRDefault="009D50D3" w:rsidP="009D50D3">
      <w:pPr>
        <w:spacing w:after="0"/>
        <w:rPr>
          <w:rFonts w:ascii="Courier New" w:hAnsi="Courier New" w:cs="Courier New"/>
        </w:rPr>
      </w:pPr>
      <w:r w:rsidRPr="009D50D3">
        <w:rPr>
          <w:rFonts w:ascii="Courier New" w:hAnsi="Courier New" w:cs="Courier New"/>
        </w:rPr>
        <w:t>OK:Started: 01/10/2012 17:44:47</w:t>
      </w:r>
    </w:p>
    <w:p w14:paraId="34D91280"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 1</w:t>
      </w:r>
    </w:p>
    <w:p w14:paraId="34D91281" w14:textId="77777777" w:rsidR="009D50D3" w:rsidRPr="009D50D3" w:rsidRDefault="009D50D3" w:rsidP="009D50D3">
      <w:pPr>
        <w:spacing w:after="0"/>
        <w:rPr>
          <w:rFonts w:ascii="Courier New" w:hAnsi="Courier New" w:cs="Courier New"/>
        </w:rPr>
      </w:pPr>
      <w:r w:rsidRPr="009D50D3">
        <w:rPr>
          <w:rFonts w:ascii="Courier New" w:hAnsi="Courier New" w:cs="Courier New"/>
        </w:rPr>
        <w:t>OK:Running: 0</w:t>
      </w:r>
    </w:p>
    <w:p w14:paraId="34D91282" w14:textId="77777777" w:rsidR="009D50D3" w:rsidRPr="009D50D3" w:rsidRDefault="009D50D3" w:rsidP="009D50D3">
      <w:pPr>
        <w:spacing w:after="0"/>
        <w:rPr>
          <w:rFonts w:ascii="Courier New" w:hAnsi="Courier New" w:cs="Courier New"/>
        </w:rPr>
      </w:pPr>
      <w:r w:rsidRPr="009D50D3">
        <w:rPr>
          <w:rFonts w:ascii="Courier New" w:hAnsi="Courier New" w:cs="Courier New"/>
        </w:rPr>
        <w:t>OK:Canceled: 0</w:t>
      </w:r>
    </w:p>
    <w:p w14:paraId="34D91283" w14:textId="77777777" w:rsidR="009D50D3" w:rsidRPr="009D50D3" w:rsidRDefault="009D50D3" w:rsidP="009D50D3">
      <w:pPr>
        <w:spacing w:after="0"/>
        <w:rPr>
          <w:rFonts w:ascii="Courier New" w:hAnsi="Courier New" w:cs="Courier New"/>
        </w:rPr>
      </w:pPr>
      <w:r w:rsidRPr="009D50D3">
        <w:rPr>
          <w:rFonts w:ascii="Courier New" w:hAnsi="Courier New" w:cs="Courier New"/>
        </w:rPr>
        <w:t>OK:Failed: 0</w:t>
      </w:r>
    </w:p>
    <w:p w14:paraId="34D91284" w14:textId="77777777" w:rsidR="009D50D3" w:rsidRPr="009D50D3" w:rsidRDefault="009D50D3" w:rsidP="009D50D3">
      <w:pPr>
        <w:spacing w:after="0"/>
        <w:rPr>
          <w:rFonts w:ascii="Courier New" w:hAnsi="Courier New" w:cs="Courier New"/>
        </w:rPr>
      </w:pPr>
      <w:r w:rsidRPr="009D50D3">
        <w:rPr>
          <w:rFonts w:ascii="Courier New" w:hAnsi="Courier New" w:cs="Courier New"/>
        </w:rPr>
        <w:t>OK:Done: 0</w:t>
      </w:r>
    </w:p>
    <w:p w14:paraId="34D91285"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ing: 0</w:t>
      </w:r>
    </w:p>
    <w:p w14:paraId="34D91286" w14:textId="77777777" w:rsidR="009D50D3" w:rsidRPr="009D50D3" w:rsidRDefault="009D50D3" w:rsidP="009D50D3">
      <w:pPr>
        <w:spacing w:after="0"/>
        <w:rPr>
          <w:rFonts w:ascii="Courier New" w:hAnsi="Courier New" w:cs="Courier New"/>
        </w:rPr>
      </w:pPr>
      <w:r w:rsidRPr="009D50D3">
        <w:rPr>
          <w:rFonts w:ascii="Courier New" w:hAnsi="Courier New" w:cs="Courier New"/>
        </w:rPr>
        <w:t>OK:Confirmed: 0</w:t>
      </w:r>
    </w:p>
    <w:p w14:paraId="34D91287"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Failed: 0</w:t>
      </w:r>
    </w:p>
    <w:p w14:paraId="34D91288" w14:textId="77777777" w:rsidR="009D50D3" w:rsidRPr="009D50D3" w:rsidRDefault="009D50D3" w:rsidP="009D50D3">
      <w:pPr>
        <w:spacing w:after="0"/>
        <w:rPr>
          <w:rFonts w:ascii="Courier New" w:hAnsi="Courier New" w:cs="Courier New"/>
        </w:rPr>
      </w:pPr>
      <w:r w:rsidRPr="009D50D3">
        <w:rPr>
          <w:rFonts w:ascii="Courier New" w:hAnsi="Courier New" w:cs="Courier New"/>
        </w:rPr>
        <w:lastRenderedPageBreak/>
        <w:t>OK:[Configured job submitters]:</w:t>
      </w:r>
    </w:p>
    <w:p w14:paraId="34D91289" w14:textId="77777777" w:rsidR="009D50D3" w:rsidRPr="009D50D3" w:rsidRDefault="009D50D3" w:rsidP="009D50D3">
      <w:pPr>
        <w:spacing w:after="0"/>
        <w:rPr>
          <w:rFonts w:ascii="Courier New" w:hAnsi="Courier New" w:cs="Courier New"/>
        </w:rPr>
      </w:pPr>
      <w:r w:rsidRPr="009D50D3">
        <w:rPr>
          <w:rFonts w:ascii="Courier New" w:hAnsi="Courier New" w:cs="Courier New"/>
        </w:rPr>
        <w:t>OK:[Configured workers]:</w:t>
      </w:r>
    </w:p>
    <w:p w14:paraId="34D9128A" w14:textId="77777777" w:rsidR="009D50D3" w:rsidRPr="009D50D3" w:rsidRDefault="009D50D3" w:rsidP="009D50D3">
      <w:pPr>
        <w:spacing w:after="0"/>
        <w:rPr>
          <w:rFonts w:ascii="Courier New" w:hAnsi="Courier New" w:cs="Courier New"/>
        </w:rPr>
      </w:pPr>
      <w:r w:rsidRPr="009D50D3">
        <w:rPr>
          <w:rFonts w:ascii="Courier New" w:hAnsi="Courier New" w:cs="Courier New"/>
        </w:rPr>
        <w:t>OK:[Transitions counters]:</w:t>
      </w:r>
    </w:p>
    <w:p w14:paraId="34D9128B"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1</w:t>
      </w:r>
    </w:p>
    <w:p w14:paraId="34D9128C" w14:textId="77777777" w:rsidR="009D50D3" w:rsidRPr="009D50D3" w:rsidRDefault="009D50D3" w:rsidP="009D50D3">
      <w:pPr>
        <w:spacing w:after="0"/>
        <w:rPr>
          <w:rFonts w:ascii="Courier New" w:hAnsi="Courier New" w:cs="Courier New"/>
        </w:rPr>
      </w:pPr>
      <w:r w:rsidRPr="009D50D3">
        <w:rPr>
          <w:rFonts w:ascii="Courier New" w:hAnsi="Courier New" w:cs="Courier New"/>
        </w:rPr>
        <w:t>OK:dbdeletions: 0</w:t>
      </w:r>
    </w:p>
    <w:p w14:paraId="34D9128D"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Running: 0</w:t>
      </w:r>
    </w:p>
    <w:p w14:paraId="34D9128E"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Canceled: 0</w:t>
      </w:r>
    </w:p>
    <w:p w14:paraId="34D9128F"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Done: 0</w:t>
      </w:r>
    </w:p>
    <w:p w14:paraId="34D91290" w14:textId="77777777" w:rsidR="009D50D3" w:rsidRPr="009D50D3" w:rsidRDefault="009D50D3" w:rsidP="009D50D3">
      <w:pPr>
        <w:spacing w:after="0"/>
        <w:rPr>
          <w:rFonts w:ascii="Courier New" w:hAnsi="Courier New" w:cs="Courier New"/>
        </w:rPr>
      </w:pPr>
      <w:r>
        <w:rPr>
          <w:rFonts w:ascii="Courier New" w:hAnsi="Courier New" w:cs="Courier New"/>
        </w:rPr>
        <w:t>. . .</w:t>
      </w:r>
    </w:p>
    <w:p w14:paraId="34D91291"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92" w14:textId="77777777" w:rsidR="009D50D3" w:rsidRDefault="009D50D3" w:rsidP="009D50D3">
      <w:pPr>
        <w:spacing w:after="0"/>
        <w:rPr>
          <w:rFonts w:ascii="Courier New" w:hAnsi="Courier New" w:cs="Courier New"/>
        </w:rPr>
      </w:pPr>
      <w:r w:rsidRPr="009D50D3">
        <w:rPr>
          <w:rFonts w:ascii="Courier New" w:hAnsi="Courier New" w:cs="Courier New"/>
        </w:rPr>
        <w:t>OK:END</w:t>
      </w:r>
    </w:p>
    <w:p w14:paraId="34D91293" w14:textId="77777777" w:rsidR="00C8312A" w:rsidRDefault="00C8312A" w:rsidP="00DF4509"/>
    <w:p w14:paraId="34D91294" w14:textId="77777777" w:rsidR="009D50D3" w:rsidRDefault="009D50D3" w:rsidP="009D50D3">
      <w:r w:rsidRPr="009B13CA">
        <w:rPr>
          <w:b/>
        </w:rPr>
        <w:t>Example</w:t>
      </w:r>
      <w:r>
        <w:t>: the queue has not been provided</w:t>
      </w:r>
    </w:p>
    <w:p w14:paraId="34D91295" w14:textId="77777777" w:rsidR="009D50D3" w:rsidRPr="009D50D3" w:rsidRDefault="009D50D3" w:rsidP="009D50D3">
      <w:pPr>
        <w:spacing w:after="0"/>
        <w:rPr>
          <w:rFonts w:ascii="Courier New" w:hAnsi="Courier New" w:cs="Courier New"/>
        </w:rPr>
      </w:pPr>
      <w:r w:rsidRPr="009D50D3">
        <w:rPr>
          <w:rFonts w:ascii="Courier New" w:hAnsi="Courier New" w:cs="Courier New"/>
        </w:rPr>
        <w:t>STAT</w:t>
      </w:r>
    </w:p>
    <w:p w14:paraId="34D91296" w14:textId="77777777" w:rsidR="009D50D3" w:rsidRPr="009D50D3" w:rsidRDefault="009D50D3" w:rsidP="009D50D3">
      <w:pPr>
        <w:spacing w:after="0"/>
        <w:rPr>
          <w:rFonts w:ascii="Courier New" w:hAnsi="Courier New" w:cs="Courier New"/>
        </w:rPr>
      </w:pPr>
      <w:r w:rsidRPr="009D50D3">
        <w:rPr>
          <w:rFonts w:ascii="Courier New" w:hAnsi="Courier New" w:cs="Courier New"/>
        </w:rPr>
        <w:t>OK:Started: 01/10/2012 17:44:47</w:t>
      </w:r>
    </w:p>
    <w:p w14:paraId="34D91297" w14:textId="77777777" w:rsidR="009D50D3" w:rsidRPr="009D50D3" w:rsidRDefault="009D50D3" w:rsidP="009D50D3">
      <w:pPr>
        <w:spacing w:after="0"/>
        <w:rPr>
          <w:rFonts w:ascii="Courier New" w:hAnsi="Courier New" w:cs="Courier New"/>
        </w:rPr>
      </w:pPr>
      <w:r w:rsidRPr="009D50D3">
        <w:rPr>
          <w:rFonts w:ascii="Courier New" w:hAnsi="Courier New" w:cs="Courier New"/>
        </w:rPr>
        <w:t>OK:[queue TEST2]</w:t>
      </w:r>
    </w:p>
    <w:p w14:paraId="34D91298"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1</w:t>
      </w:r>
    </w:p>
    <w:p w14:paraId="34D91299" w14:textId="77777777" w:rsidR="009D50D3" w:rsidRPr="009D50D3" w:rsidRDefault="009D50D3" w:rsidP="009D50D3">
      <w:pPr>
        <w:spacing w:after="0"/>
        <w:rPr>
          <w:rFonts w:ascii="Courier New" w:hAnsi="Courier New" w:cs="Courier New"/>
        </w:rPr>
      </w:pPr>
      <w:r w:rsidRPr="009D50D3">
        <w:rPr>
          <w:rFonts w:ascii="Courier New" w:hAnsi="Courier New" w:cs="Courier New"/>
        </w:rPr>
        <w:t>OK:dbdeletions: 0</w:t>
      </w:r>
    </w:p>
    <w:p w14:paraId="34D9129A"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Running: 0</w:t>
      </w:r>
    </w:p>
    <w:p w14:paraId="34D9129B" w14:textId="77777777" w:rsidR="009D50D3" w:rsidRDefault="009D50D3" w:rsidP="009D50D3">
      <w:pPr>
        <w:spacing w:after="0"/>
        <w:rPr>
          <w:rFonts w:ascii="Courier New" w:hAnsi="Courier New" w:cs="Courier New"/>
        </w:rPr>
      </w:pPr>
      <w:r>
        <w:rPr>
          <w:rFonts w:ascii="Courier New" w:hAnsi="Courier New" w:cs="Courier New"/>
        </w:rPr>
        <w:lastRenderedPageBreak/>
        <w:t>. . .</w:t>
      </w:r>
    </w:p>
    <w:p w14:paraId="34D9129C"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9D" w14:textId="77777777" w:rsidR="009D50D3" w:rsidRPr="009D50D3" w:rsidRDefault="009D50D3" w:rsidP="009D50D3">
      <w:pPr>
        <w:spacing w:after="0"/>
        <w:rPr>
          <w:rFonts w:ascii="Courier New" w:hAnsi="Courier New" w:cs="Courier New"/>
        </w:rPr>
      </w:pPr>
      <w:r w:rsidRPr="009D50D3">
        <w:rPr>
          <w:rFonts w:ascii="Courier New" w:hAnsi="Courier New" w:cs="Courier New"/>
        </w:rPr>
        <w:t>OK:[queue TEST3]</w:t>
      </w:r>
    </w:p>
    <w:p w14:paraId="34D9129E"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0</w:t>
      </w:r>
    </w:p>
    <w:p w14:paraId="34D9129F" w14:textId="77777777" w:rsidR="009D50D3" w:rsidRPr="009D50D3" w:rsidRDefault="009D50D3" w:rsidP="009D50D3">
      <w:pPr>
        <w:spacing w:after="0"/>
        <w:rPr>
          <w:rFonts w:ascii="Courier New" w:hAnsi="Courier New" w:cs="Courier New"/>
        </w:rPr>
      </w:pPr>
      <w:r w:rsidRPr="009D50D3">
        <w:rPr>
          <w:rFonts w:ascii="Courier New" w:hAnsi="Courier New" w:cs="Courier New"/>
        </w:rPr>
        <w:t>OK:dbdeletions: 0</w:t>
      </w:r>
    </w:p>
    <w:p w14:paraId="34D912A0"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Running: 0</w:t>
      </w:r>
    </w:p>
    <w:p w14:paraId="34D912A1" w14:textId="77777777" w:rsidR="009D50D3" w:rsidRDefault="009D50D3" w:rsidP="009D50D3">
      <w:pPr>
        <w:spacing w:after="0"/>
        <w:rPr>
          <w:rFonts w:ascii="Courier New" w:hAnsi="Courier New" w:cs="Courier New"/>
        </w:rPr>
      </w:pPr>
      <w:r w:rsidRPr="009D50D3">
        <w:rPr>
          <w:rFonts w:ascii="Courier New" w:hAnsi="Courier New" w:cs="Courier New"/>
        </w:rPr>
        <w:t>OK:Pending_Canceled: 0</w:t>
      </w:r>
    </w:p>
    <w:p w14:paraId="34D912A2" w14:textId="77777777" w:rsidR="009D50D3" w:rsidRDefault="009D50D3" w:rsidP="009D50D3">
      <w:pPr>
        <w:spacing w:after="0"/>
        <w:rPr>
          <w:rFonts w:ascii="Courier New" w:hAnsi="Courier New" w:cs="Courier New"/>
        </w:rPr>
      </w:pPr>
      <w:r>
        <w:rPr>
          <w:rFonts w:ascii="Courier New" w:hAnsi="Courier New" w:cs="Courier New"/>
        </w:rPr>
        <w:t>. . .</w:t>
      </w:r>
    </w:p>
    <w:p w14:paraId="34D912A3"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ing_ReadFailed_timeout: 0</w:t>
      </w:r>
    </w:p>
    <w:p w14:paraId="34D912A4"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A5" w14:textId="77777777" w:rsidR="009D50D3" w:rsidRDefault="009D50D3" w:rsidP="009D50D3">
      <w:pPr>
        <w:spacing w:after="0"/>
        <w:rPr>
          <w:rFonts w:ascii="Courier New" w:hAnsi="Courier New" w:cs="Courier New"/>
        </w:rPr>
      </w:pPr>
      <w:r w:rsidRPr="009D50D3">
        <w:rPr>
          <w:rFonts w:ascii="Courier New" w:hAnsi="Courier New" w:cs="Courier New"/>
        </w:rPr>
        <w:t>OK:END</w:t>
      </w:r>
    </w:p>
    <w:p w14:paraId="34D912A6" w14:textId="77777777" w:rsidR="00C8312A" w:rsidRDefault="00C8312A" w:rsidP="00DF4509"/>
    <w:p w14:paraId="34D912A7" w14:textId="77777777" w:rsidR="008576F3" w:rsidRDefault="008576F3" w:rsidP="008576F3">
      <w:pPr>
        <w:pStyle w:val="Heading3"/>
      </w:pPr>
      <w:bookmarkStart w:id="27" w:name="_Toc445479137"/>
      <w:r>
        <w:t>The STAT CLIENTS command</w:t>
      </w:r>
      <w:bookmarkEnd w:id="27"/>
    </w:p>
    <w:p w14:paraId="34D912A8" w14:textId="77777777" w:rsidR="008576F3" w:rsidRDefault="008576F3" w:rsidP="008576F3">
      <w:r w:rsidRPr="00834BDC">
        <w:rPr>
          <w:b/>
        </w:rPr>
        <w:t>Privileges</w:t>
      </w:r>
      <w:r>
        <w:t>: any.</w:t>
      </w:r>
    </w:p>
    <w:p w14:paraId="34D912A9" w14:textId="77777777" w:rsidR="008576F3" w:rsidRDefault="008576F3" w:rsidP="008576F3">
      <w:r w:rsidRPr="00F211DA">
        <w:rPr>
          <w:b/>
        </w:rPr>
        <w:t>Requires a queue</w:t>
      </w:r>
      <w:r>
        <w:t>: yes</w:t>
      </w:r>
    </w:p>
    <w:p w14:paraId="34D912AA" w14:textId="77777777" w:rsidR="008576F3" w:rsidRDefault="008576F3" w:rsidP="008576F3">
      <w:r w:rsidRPr="00834BDC">
        <w:rPr>
          <w:b/>
        </w:rPr>
        <w:t>NetSchedule output type</w:t>
      </w:r>
      <w:r>
        <w:t>: multiple lines</w:t>
      </w:r>
    </w:p>
    <w:p w14:paraId="34D912AB" w14:textId="77777777" w:rsidR="008576F3" w:rsidRDefault="008576F3" w:rsidP="008576F3">
      <w:r w:rsidRPr="008576F3">
        <w:rPr>
          <w:b/>
        </w:rPr>
        <w:t>Version</w:t>
      </w:r>
      <w:r>
        <w:t>: 4.10.0 and up</w:t>
      </w:r>
    </w:p>
    <w:p w14:paraId="34D912AC" w14:textId="77777777" w:rsidR="008576F3" w:rsidRDefault="008576F3" w:rsidP="008576F3">
      <w:r w:rsidRPr="00834BDC">
        <w:rPr>
          <w:b/>
        </w:rPr>
        <w:lastRenderedPageBreak/>
        <w:t>Synopsis</w:t>
      </w:r>
      <w:r>
        <w:t>:</w:t>
      </w:r>
    </w:p>
    <w:p w14:paraId="34D912AD" w14:textId="4B9CE8B6" w:rsidR="008576F3" w:rsidRDefault="008576F3" w:rsidP="008576F3">
      <w:pPr>
        <w:ind w:left="720"/>
      </w:pPr>
      <w:r>
        <w:t>STAT CLIENTS [VERBOSE]</w:t>
      </w:r>
      <w:r w:rsidR="00AA0D2E">
        <w:t xml:space="preserve"> [IP] [SID]</w:t>
      </w:r>
      <w:r w:rsidR="005F2781">
        <w:t xml:space="preserve"> [PHID]</w:t>
      </w:r>
    </w:p>
    <w:p w14:paraId="34D912AE" w14:textId="77777777" w:rsidR="008576F3" w:rsidRDefault="008576F3" w:rsidP="008576F3">
      <w:pPr>
        <w:jc w:val="both"/>
      </w:pPr>
      <w:r w:rsidRPr="00834BDC">
        <w:rPr>
          <w:b/>
        </w:rPr>
        <w:t>Description</w:t>
      </w:r>
      <w:r>
        <w:t>: prints the clients registry.</w:t>
      </w:r>
    </w:p>
    <w:tbl>
      <w:tblPr>
        <w:tblStyle w:val="TableGrid"/>
        <w:tblW w:w="0" w:type="auto"/>
        <w:tblLook w:val="04A0" w:firstRow="1" w:lastRow="0" w:firstColumn="1" w:lastColumn="0" w:noHBand="0" w:noVBand="1"/>
      </w:tblPr>
      <w:tblGrid>
        <w:gridCol w:w="1458"/>
        <w:gridCol w:w="1440"/>
        <w:gridCol w:w="6678"/>
      </w:tblGrid>
      <w:tr w:rsidR="00AA0D2E" w14:paraId="34D912B1" w14:textId="77777777" w:rsidTr="00AA0D2E">
        <w:tc>
          <w:tcPr>
            <w:tcW w:w="1458" w:type="dxa"/>
          </w:tcPr>
          <w:p w14:paraId="34D912AF" w14:textId="77777777" w:rsidR="00AA0D2E" w:rsidRDefault="00AA0D2E" w:rsidP="00070FA7">
            <w:pPr>
              <w:jc w:val="center"/>
            </w:pPr>
            <w:r>
              <w:t>Parameter</w:t>
            </w:r>
          </w:p>
        </w:tc>
        <w:tc>
          <w:tcPr>
            <w:tcW w:w="1440" w:type="dxa"/>
          </w:tcPr>
          <w:p w14:paraId="488A41EF" w14:textId="2BE3460B" w:rsidR="00AA0D2E" w:rsidRDefault="00AA0D2E" w:rsidP="00070FA7">
            <w:pPr>
              <w:jc w:val="center"/>
            </w:pPr>
            <w:r>
              <w:t>Name</w:t>
            </w:r>
          </w:p>
        </w:tc>
        <w:tc>
          <w:tcPr>
            <w:tcW w:w="6678" w:type="dxa"/>
          </w:tcPr>
          <w:p w14:paraId="34D912B0" w14:textId="63F4FC91" w:rsidR="00AA0D2E" w:rsidRDefault="00AA0D2E" w:rsidP="00070FA7">
            <w:pPr>
              <w:jc w:val="center"/>
            </w:pPr>
            <w:r>
              <w:t>Description</w:t>
            </w:r>
          </w:p>
        </w:tc>
      </w:tr>
      <w:tr w:rsidR="00AA0D2E" w14:paraId="34D912B5" w14:textId="77777777" w:rsidTr="00AA0D2E">
        <w:tc>
          <w:tcPr>
            <w:tcW w:w="1458" w:type="dxa"/>
          </w:tcPr>
          <w:p w14:paraId="34D912B2" w14:textId="77777777" w:rsidR="00AA0D2E" w:rsidRDefault="00AA0D2E" w:rsidP="00070FA7">
            <w:pPr>
              <w:jc w:val="both"/>
            </w:pPr>
            <w:r>
              <w:t>VERBOSE</w:t>
            </w:r>
          </w:p>
        </w:tc>
        <w:tc>
          <w:tcPr>
            <w:tcW w:w="1440" w:type="dxa"/>
          </w:tcPr>
          <w:p w14:paraId="397203C0" w14:textId="77777777" w:rsidR="00AA0D2E" w:rsidRDefault="00AA0D2E" w:rsidP="00070FA7">
            <w:pPr>
              <w:jc w:val="both"/>
            </w:pPr>
          </w:p>
        </w:tc>
        <w:tc>
          <w:tcPr>
            <w:tcW w:w="6678" w:type="dxa"/>
          </w:tcPr>
          <w:p w14:paraId="34D912B3" w14:textId="7B103FF1" w:rsidR="00AA0D2E" w:rsidRDefault="00AA0D2E" w:rsidP="00070FA7">
            <w:pPr>
              <w:jc w:val="both"/>
            </w:pPr>
            <w:r>
              <w:t>Fixed keyword.</w:t>
            </w:r>
          </w:p>
          <w:p w14:paraId="34D912B4" w14:textId="77777777" w:rsidR="00AA0D2E" w:rsidRDefault="00AA0D2E" w:rsidP="007C520B">
            <w:r>
              <w:t>If given then more detailed information is provided about each client. Getting the detailed information is more expensive in term of the resources.</w:t>
            </w:r>
          </w:p>
        </w:tc>
      </w:tr>
      <w:tr w:rsidR="00AA0D2E" w14:paraId="1F3DAF4F" w14:textId="77777777" w:rsidTr="00AA0D2E">
        <w:tc>
          <w:tcPr>
            <w:tcW w:w="1458" w:type="dxa"/>
          </w:tcPr>
          <w:p w14:paraId="6606B8AF" w14:textId="77777777" w:rsidR="00AA0D2E" w:rsidRDefault="00AA0D2E" w:rsidP="00B92DF8">
            <w:pPr>
              <w:jc w:val="both"/>
            </w:pPr>
            <w:r>
              <w:t>IP</w:t>
            </w:r>
          </w:p>
        </w:tc>
        <w:tc>
          <w:tcPr>
            <w:tcW w:w="1440" w:type="dxa"/>
          </w:tcPr>
          <w:p w14:paraId="2AE80CE8" w14:textId="77777777" w:rsidR="00AA0D2E" w:rsidRDefault="00AA0D2E" w:rsidP="00B92DF8">
            <w:pPr>
              <w:jc w:val="both"/>
            </w:pPr>
            <w:r>
              <w:t>ip</w:t>
            </w:r>
          </w:p>
        </w:tc>
        <w:tc>
          <w:tcPr>
            <w:tcW w:w="6678" w:type="dxa"/>
          </w:tcPr>
          <w:p w14:paraId="2343F960" w14:textId="77777777" w:rsidR="00AA0D2E" w:rsidRDefault="00AA0D2E" w:rsidP="00B92DF8">
            <w:pPr>
              <w:jc w:val="both"/>
            </w:pPr>
            <w:r>
              <w:t>IP address of a remote client</w:t>
            </w:r>
          </w:p>
          <w:p w14:paraId="01C28A3B" w14:textId="77777777" w:rsidR="00AA0D2E" w:rsidRDefault="00AA0D2E" w:rsidP="00B92DF8">
            <w:pPr>
              <w:jc w:val="both"/>
            </w:pPr>
            <w:r w:rsidRPr="005917F3">
              <w:rPr>
                <w:b/>
              </w:rPr>
              <w:t>Note</w:t>
            </w:r>
            <w:r>
              <w:t>: Introduced in version 4.14.0.</w:t>
            </w:r>
          </w:p>
        </w:tc>
      </w:tr>
      <w:tr w:rsidR="00AA0D2E" w14:paraId="451AB01E" w14:textId="77777777" w:rsidTr="00AA0D2E">
        <w:tc>
          <w:tcPr>
            <w:tcW w:w="1458" w:type="dxa"/>
          </w:tcPr>
          <w:p w14:paraId="1C7B342F" w14:textId="77777777" w:rsidR="00AA0D2E" w:rsidRDefault="00AA0D2E" w:rsidP="00B92DF8">
            <w:pPr>
              <w:jc w:val="both"/>
            </w:pPr>
            <w:r>
              <w:t>SID</w:t>
            </w:r>
          </w:p>
        </w:tc>
        <w:tc>
          <w:tcPr>
            <w:tcW w:w="1440" w:type="dxa"/>
          </w:tcPr>
          <w:p w14:paraId="3D8DA852" w14:textId="77777777" w:rsidR="00AA0D2E" w:rsidRDefault="00AA0D2E" w:rsidP="00B92DF8">
            <w:pPr>
              <w:jc w:val="both"/>
            </w:pPr>
            <w:r>
              <w:t>sid</w:t>
            </w:r>
          </w:p>
        </w:tc>
        <w:tc>
          <w:tcPr>
            <w:tcW w:w="6678" w:type="dxa"/>
          </w:tcPr>
          <w:p w14:paraId="7E7F22EF" w14:textId="77777777" w:rsidR="00AA0D2E" w:rsidRDefault="00AA0D2E" w:rsidP="00B92DF8">
            <w:pPr>
              <w:jc w:val="both"/>
            </w:pPr>
            <w:r>
              <w:t>Session ID of a remote client</w:t>
            </w:r>
          </w:p>
          <w:p w14:paraId="6E6C2029" w14:textId="77777777" w:rsidR="00AA0D2E" w:rsidRDefault="00AA0D2E" w:rsidP="00B92DF8">
            <w:pPr>
              <w:jc w:val="both"/>
            </w:pPr>
            <w:r w:rsidRPr="005917F3">
              <w:rPr>
                <w:b/>
              </w:rPr>
              <w:t>Note</w:t>
            </w:r>
            <w:r>
              <w:t>: Introduced in version 4.14.0.</w:t>
            </w:r>
          </w:p>
        </w:tc>
      </w:tr>
      <w:tr w:rsidR="005F2781" w14:paraId="4403E582" w14:textId="77777777" w:rsidTr="005F2781">
        <w:tc>
          <w:tcPr>
            <w:tcW w:w="1458" w:type="dxa"/>
          </w:tcPr>
          <w:p w14:paraId="5D98694E" w14:textId="77777777" w:rsidR="005F2781" w:rsidRDefault="005F2781" w:rsidP="00F037D7">
            <w:pPr>
              <w:jc w:val="both"/>
            </w:pPr>
            <w:r>
              <w:t>PHID</w:t>
            </w:r>
          </w:p>
        </w:tc>
        <w:tc>
          <w:tcPr>
            <w:tcW w:w="1440" w:type="dxa"/>
          </w:tcPr>
          <w:p w14:paraId="3B0CB159" w14:textId="77777777" w:rsidR="005F2781" w:rsidRDefault="005F2781" w:rsidP="00F037D7">
            <w:pPr>
              <w:jc w:val="both"/>
            </w:pPr>
            <w:r>
              <w:t>ncbi_phid</w:t>
            </w:r>
          </w:p>
        </w:tc>
        <w:tc>
          <w:tcPr>
            <w:tcW w:w="6678" w:type="dxa"/>
          </w:tcPr>
          <w:p w14:paraId="70FC7F44" w14:textId="77777777" w:rsidR="005F2781" w:rsidRDefault="005F2781" w:rsidP="00F037D7">
            <w:pPr>
              <w:jc w:val="both"/>
            </w:pPr>
            <w:r>
              <w:t>CGI page hit ID</w:t>
            </w:r>
          </w:p>
          <w:p w14:paraId="21AB4F0A" w14:textId="77777777" w:rsidR="005F2781" w:rsidRDefault="005F2781" w:rsidP="00F037D7">
            <w:pPr>
              <w:jc w:val="both"/>
            </w:pPr>
            <w:r w:rsidRPr="005917F3">
              <w:rPr>
                <w:b/>
              </w:rPr>
              <w:t>Note</w:t>
            </w:r>
            <w:r>
              <w:t>: Introduced in version 4.17.0</w:t>
            </w:r>
          </w:p>
        </w:tc>
      </w:tr>
    </w:tbl>
    <w:p w14:paraId="34D912B6" w14:textId="77777777" w:rsidR="008576F3" w:rsidRDefault="008576F3" w:rsidP="008576F3">
      <w:pPr>
        <w:jc w:val="both"/>
      </w:pPr>
    </w:p>
    <w:p w14:paraId="34D912B7" w14:textId="77777777" w:rsidR="008576F3" w:rsidRDefault="008576F3" w:rsidP="008576F3">
      <w:r w:rsidRPr="009B13CA">
        <w:rPr>
          <w:b/>
        </w:rPr>
        <w:t>Example</w:t>
      </w:r>
      <w:r>
        <w:t>: basic information</w:t>
      </w:r>
    </w:p>
    <w:p w14:paraId="34D912B8" w14:textId="77777777" w:rsidR="008576F3" w:rsidRPr="008576F3" w:rsidRDefault="008576F3" w:rsidP="008576F3">
      <w:pPr>
        <w:spacing w:after="0"/>
        <w:rPr>
          <w:rFonts w:ascii="Courier New" w:hAnsi="Courier New" w:cs="Courier New"/>
        </w:rPr>
      </w:pPr>
      <w:r w:rsidRPr="008576F3">
        <w:rPr>
          <w:rFonts w:ascii="Courier New" w:hAnsi="Courier New" w:cs="Courier New"/>
        </w:rPr>
        <w:t>STAT CLIENTS</w:t>
      </w:r>
    </w:p>
    <w:p w14:paraId="34D912B9" w14:textId="77777777" w:rsidR="008576F3" w:rsidRPr="008576F3" w:rsidRDefault="008576F3" w:rsidP="008576F3">
      <w:pPr>
        <w:spacing w:after="0"/>
        <w:rPr>
          <w:rFonts w:ascii="Courier New" w:hAnsi="Courier New" w:cs="Courier New"/>
        </w:rPr>
      </w:pPr>
      <w:r w:rsidRPr="008576F3">
        <w:rPr>
          <w:rFonts w:ascii="Courier New" w:hAnsi="Courier New" w:cs="Courier New"/>
        </w:rPr>
        <w:t>OK:CLIENT</w:t>
      </w:r>
      <w:r w:rsidR="001D4DFE">
        <w:rPr>
          <w:rFonts w:ascii="Courier New" w:hAnsi="Courier New" w:cs="Courier New"/>
        </w:rPr>
        <w:t>:</w:t>
      </w:r>
      <w:r w:rsidRPr="008576F3">
        <w:rPr>
          <w:rFonts w:ascii="Courier New" w:hAnsi="Courier New" w:cs="Courier New"/>
        </w:rPr>
        <w:t xml:space="preserve"> mwebdev34:7600</w:t>
      </w:r>
    </w:p>
    <w:p w14:paraId="34D912BA" w14:textId="77777777" w:rsidR="008576F3" w:rsidRPr="008576F3" w:rsidRDefault="008576F3" w:rsidP="008576F3">
      <w:pPr>
        <w:spacing w:after="0"/>
        <w:rPr>
          <w:rFonts w:ascii="Courier New" w:hAnsi="Courier New" w:cs="Courier New"/>
        </w:rPr>
      </w:pPr>
      <w:r w:rsidRPr="008576F3">
        <w:rPr>
          <w:rFonts w:ascii="Courier New" w:hAnsi="Courier New" w:cs="Courier New"/>
        </w:rPr>
        <w:t>OK:  STATUS: active</w:t>
      </w:r>
    </w:p>
    <w:p w14:paraId="34D912BB" w14:textId="77777777" w:rsidR="008576F3" w:rsidRPr="008576F3" w:rsidRDefault="008576F3" w:rsidP="008576F3">
      <w:pPr>
        <w:spacing w:after="0"/>
        <w:rPr>
          <w:rFonts w:ascii="Courier New" w:hAnsi="Courier New" w:cs="Courier New"/>
        </w:rPr>
      </w:pPr>
      <w:r w:rsidRPr="008576F3">
        <w:rPr>
          <w:rFonts w:ascii="Courier New" w:hAnsi="Courier New" w:cs="Courier New"/>
        </w:rPr>
        <w:t>OK:  LAST ACCESS: 01/11/2012 10:36:08</w:t>
      </w:r>
    </w:p>
    <w:p w14:paraId="34D912BC" w14:textId="77777777" w:rsidR="008576F3" w:rsidRPr="008576F3" w:rsidRDefault="008576F3" w:rsidP="008576F3">
      <w:pPr>
        <w:spacing w:after="0"/>
        <w:rPr>
          <w:rFonts w:ascii="Courier New" w:hAnsi="Courier New" w:cs="Courier New"/>
        </w:rPr>
      </w:pPr>
      <w:r w:rsidRPr="008576F3">
        <w:rPr>
          <w:rFonts w:ascii="Courier New" w:hAnsi="Courier New" w:cs="Courier New"/>
        </w:rPr>
        <w:lastRenderedPageBreak/>
        <w:t>OK:  ADDRESS: localhost</w:t>
      </w:r>
    </w:p>
    <w:p w14:paraId="34D912BD" w14:textId="77777777" w:rsidR="008576F3" w:rsidRPr="008576F3" w:rsidRDefault="008576F3" w:rsidP="008576F3">
      <w:pPr>
        <w:spacing w:after="0"/>
        <w:rPr>
          <w:rFonts w:ascii="Courier New" w:hAnsi="Courier New" w:cs="Courier New"/>
        </w:rPr>
      </w:pPr>
      <w:r w:rsidRPr="008576F3">
        <w:rPr>
          <w:rFonts w:ascii="Courier New" w:hAnsi="Courier New" w:cs="Courier New"/>
        </w:rPr>
        <w:t>OK:  SESSION: 123456</w:t>
      </w:r>
    </w:p>
    <w:p w14:paraId="34D912BE" w14:textId="77777777" w:rsidR="008576F3" w:rsidRPr="008576F3" w:rsidRDefault="008576F3" w:rsidP="008576F3">
      <w:pPr>
        <w:spacing w:after="0"/>
        <w:rPr>
          <w:rFonts w:ascii="Courier New" w:hAnsi="Courier New" w:cs="Courier New"/>
        </w:rPr>
      </w:pPr>
      <w:r w:rsidRPr="008576F3">
        <w:rPr>
          <w:rFonts w:ascii="Courier New" w:hAnsi="Courier New" w:cs="Courier New"/>
        </w:rPr>
        <w:t>OK:  TYPE: worker node</w:t>
      </w:r>
    </w:p>
    <w:p w14:paraId="34D912BF"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SUBMITTED JOBS: 0</w:t>
      </w:r>
    </w:p>
    <w:p w14:paraId="34D912C0" w14:textId="77777777" w:rsidR="008576F3" w:rsidRPr="008576F3" w:rsidRDefault="008576F3" w:rsidP="008576F3">
      <w:pPr>
        <w:spacing w:after="0"/>
        <w:rPr>
          <w:rFonts w:ascii="Courier New" w:hAnsi="Courier New" w:cs="Courier New"/>
        </w:rPr>
      </w:pPr>
      <w:r w:rsidRPr="008576F3">
        <w:rPr>
          <w:rFonts w:ascii="Courier New" w:hAnsi="Courier New" w:cs="Courier New"/>
        </w:rPr>
        <w:t>OK:  RUNNING JOBS:</w:t>
      </w:r>
    </w:p>
    <w:p w14:paraId="34D912C1" w14:textId="77777777" w:rsidR="008576F3" w:rsidRPr="008576F3" w:rsidRDefault="008576F3" w:rsidP="008576F3">
      <w:pPr>
        <w:spacing w:after="0"/>
        <w:rPr>
          <w:rFonts w:ascii="Courier New" w:hAnsi="Courier New" w:cs="Courier New"/>
        </w:rPr>
      </w:pPr>
      <w:r w:rsidRPr="008576F3">
        <w:rPr>
          <w:rFonts w:ascii="Courier New" w:hAnsi="Courier New" w:cs="Courier New"/>
        </w:rPr>
        <w:t>OK:    JSID_01_1_130.14.24.194_9102</w:t>
      </w:r>
    </w:p>
    <w:p w14:paraId="34D912C2"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EXECUTION: 1</w:t>
      </w:r>
    </w:p>
    <w:p w14:paraId="34D912C3"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READING: 0</w:t>
      </w:r>
    </w:p>
    <w:p w14:paraId="34D912C4"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PREFERRED AFFINITIES: 1</w:t>
      </w:r>
    </w:p>
    <w:p w14:paraId="317F32E5" w14:textId="469C10DD" w:rsidR="002035C7" w:rsidRPr="002035C7" w:rsidRDefault="00DE6E10" w:rsidP="002035C7">
      <w:pPr>
        <w:spacing w:after="0"/>
        <w:rPr>
          <w:rFonts w:ascii="Courier New" w:hAnsi="Courier New" w:cs="Courier New"/>
        </w:rPr>
      </w:pPr>
      <w:r>
        <w:rPr>
          <w:rFonts w:ascii="Courier New" w:hAnsi="Courier New" w:cs="Courier New"/>
        </w:rPr>
        <w:t xml:space="preserve">OK:  DATA: </w:t>
      </w:r>
      <w:r w:rsidR="00AC181F">
        <w:rPr>
          <w:rFonts w:ascii="Courier New" w:hAnsi="Courier New" w:cs="Courier New"/>
        </w:rPr>
        <w:t>‘</w:t>
      </w:r>
      <w:r>
        <w:rPr>
          <w:rFonts w:ascii="Courier New" w:hAnsi="Courier New" w:cs="Courier New"/>
        </w:rPr>
        <w:t xml:space="preserve">abc </w:t>
      </w:r>
      <w:r w:rsidR="002035C7" w:rsidRPr="002035C7">
        <w:rPr>
          <w:rFonts w:ascii="Courier New" w:hAnsi="Courier New" w:cs="Courier New"/>
        </w:rPr>
        <w:t>cde</w:t>
      </w:r>
      <w:r w:rsidR="00AC181F">
        <w:rPr>
          <w:rFonts w:ascii="Courier New" w:hAnsi="Courier New" w:cs="Courier New"/>
        </w:rPr>
        <w:t>’</w:t>
      </w:r>
    </w:p>
    <w:p w14:paraId="0C557CDC" w14:textId="77777777" w:rsidR="002035C7" w:rsidRDefault="002035C7" w:rsidP="002035C7">
      <w:pPr>
        <w:spacing w:after="0"/>
        <w:rPr>
          <w:rFonts w:ascii="Courier New" w:hAnsi="Courier New" w:cs="Courier New"/>
        </w:rPr>
      </w:pPr>
      <w:r w:rsidRPr="002035C7">
        <w:rPr>
          <w:rFonts w:ascii="Courier New" w:hAnsi="Courier New" w:cs="Courier New"/>
        </w:rPr>
        <w:t>OK:  DATA VERSION: 1</w:t>
      </w:r>
    </w:p>
    <w:p w14:paraId="34D912C5" w14:textId="46A3C3FC" w:rsidR="008576F3" w:rsidRDefault="008576F3" w:rsidP="002035C7">
      <w:pPr>
        <w:spacing w:after="0"/>
        <w:rPr>
          <w:rFonts w:ascii="Courier New" w:hAnsi="Courier New" w:cs="Courier New"/>
        </w:rPr>
      </w:pPr>
      <w:r w:rsidRPr="008576F3">
        <w:rPr>
          <w:rFonts w:ascii="Courier New" w:hAnsi="Courier New" w:cs="Courier New"/>
        </w:rPr>
        <w:t>OK:END</w:t>
      </w:r>
    </w:p>
    <w:p w14:paraId="34D912C6" w14:textId="77777777" w:rsidR="009D50D3" w:rsidRDefault="009D50D3" w:rsidP="00DF4509"/>
    <w:p w14:paraId="34D912C7" w14:textId="77777777" w:rsidR="008576F3" w:rsidRDefault="008576F3" w:rsidP="008576F3">
      <w:r w:rsidRPr="009B13CA">
        <w:rPr>
          <w:b/>
        </w:rPr>
        <w:t>Example</w:t>
      </w:r>
      <w:r>
        <w:t>: extended information</w:t>
      </w:r>
    </w:p>
    <w:p w14:paraId="34D912C8" w14:textId="77777777" w:rsidR="008576F3" w:rsidRPr="008576F3" w:rsidRDefault="008576F3" w:rsidP="008576F3">
      <w:pPr>
        <w:spacing w:after="0"/>
        <w:rPr>
          <w:rFonts w:ascii="Courier New" w:hAnsi="Courier New" w:cs="Courier New"/>
        </w:rPr>
      </w:pPr>
      <w:r w:rsidRPr="008576F3">
        <w:rPr>
          <w:rFonts w:ascii="Courier New" w:hAnsi="Courier New" w:cs="Courier New"/>
        </w:rPr>
        <w:t>STAT CLIENTS VERBOSE</w:t>
      </w:r>
    </w:p>
    <w:p w14:paraId="34D912C9" w14:textId="77777777" w:rsidR="008576F3" w:rsidRPr="008576F3" w:rsidRDefault="008576F3" w:rsidP="008576F3">
      <w:pPr>
        <w:spacing w:after="0"/>
        <w:rPr>
          <w:rFonts w:ascii="Courier New" w:hAnsi="Courier New" w:cs="Courier New"/>
        </w:rPr>
      </w:pPr>
      <w:r w:rsidRPr="008576F3">
        <w:rPr>
          <w:rFonts w:ascii="Courier New" w:hAnsi="Courier New" w:cs="Courier New"/>
        </w:rPr>
        <w:t>OK:CLIENT mwebdev34:7600</w:t>
      </w:r>
    </w:p>
    <w:p w14:paraId="34D912CA" w14:textId="77777777" w:rsidR="008576F3" w:rsidRPr="008576F3" w:rsidRDefault="008576F3" w:rsidP="008576F3">
      <w:pPr>
        <w:spacing w:after="0"/>
        <w:rPr>
          <w:rFonts w:ascii="Courier New" w:hAnsi="Courier New" w:cs="Courier New"/>
        </w:rPr>
      </w:pPr>
      <w:r w:rsidRPr="008576F3">
        <w:rPr>
          <w:rFonts w:ascii="Courier New" w:hAnsi="Courier New" w:cs="Courier New"/>
        </w:rPr>
        <w:t>OK:  STATUS: active</w:t>
      </w:r>
    </w:p>
    <w:p w14:paraId="34D912CB" w14:textId="77777777" w:rsidR="008576F3" w:rsidRPr="008576F3" w:rsidRDefault="008576F3" w:rsidP="008576F3">
      <w:pPr>
        <w:spacing w:after="0"/>
        <w:rPr>
          <w:rFonts w:ascii="Courier New" w:hAnsi="Courier New" w:cs="Courier New"/>
        </w:rPr>
      </w:pPr>
      <w:r w:rsidRPr="008576F3">
        <w:rPr>
          <w:rFonts w:ascii="Courier New" w:hAnsi="Courier New" w:cs="Courier New"/>
        </w:rPr>
        <w:t>OK:  LAST ACCESS: 01/11/2012 10:36:56</w:t>
      </w:r>
    </w:p>
    <w:p w14:paraId="34D912CC" w14:textId="77777777" w:rsidR="008576F3" w:rsidRPr="008576F3" w:rsidRDefault="008576F3" w:rsidP="008576F3">
      <w:pPr>
        <w:spacing w:after="0"/>
        <w:rPr>
          <w:rFonts w:ascii="Courier New" w:hAnsi="Courier New" w:cs="Courier New"/>
        </w:rPr>
      </w:pPr>
      <w:r w:rsidRPr="008576F3">
        <w:rPr>
          <w:rFonts w:ascii="Courier New" w:hAnsi="Courier New" w:cs="Courier New"/>
        </w:rPr>
        <w:t>OK:  ADDRESS: localhost</w:t>
      </w:r>
    </w:p>
    <w:p w14:paraId="34D912CD" w14:textId="77777777" w:rsidR="008576F3" w:rsidRPr="008576F3" w:rsidRDefault="008576F3" w:rsidP="008576F3">
      <w:pPr>
        <w:spacing w:after="0"/>
        <w:rPr>
          <w:rFonts w:ascii="Courier New" w:hAnsi="Courier New" w:cs="Courier New"/>
        </w:rPr>
      </w:pPr>
      <w:r w:rsidRPr="008576F3">
        <w:rPr>
          <w:rFonts w:ascii="Courier New" w:hAnsi="Courier New" w:cs="Courier New"/>
        </w:rPr>
        <w:lastRenderedPageBreak/>
        <w:t>OK:  SESSION: 123456</w:t>
      </w:r>
    </w:p>
    <w:p w14:paraId="34D912CE" w14:textId="77777777" w:rsidR="008576F3" w:rsidRPr="008576F3" w:rsidRDefault="008576F3" w:rsidP="008576F3">
      <w:pPr>
        <w:spacing w:after="0"/>
        <w:rPr>
          <w:rFonts w:ascii="Courier New" w:hAnsi="Courier New" w:cs="Courier New"/>
        </w:rPr>
      </w:pPr>
      <w:r w:rsidRPr="008576F3">
        <w:rPr>
          <w:rFonts w:ascii="Courier New" w:hAnsi="Courier New" w:cs="Courier New"/>
        </w:rPr>
        <w:t>OK:  TYPE: worker node</w:t>
      </w:r>
    </w:p>
    <w:p w14:paraId="34D912CF"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SUBMITTED JOBS: 0</w:t>
      </w:r>
    </w:p>
    <w:p w14:paraId="34D912D0" w14:textId="77777777" w:rsidR="008576F3" w:rsidRPr="008576F3" w:rsidRDefault="008576F3" w:rsidP="008576F3">
      <w:pPr>
        <w:spacing w:after="0"/>
        <w:rPr>
          <w:rFonts w:ascii="Courier New" w:hAnsi="Courier New" w:cs="Courier New"/>
        </w:rPr>
      </w:pPr>
      <w:r w:rsidRPr="008576F3">
        <w:rPr>
          <w:rFonts w:ascii="Courier New" w:hAnsi="Courier New" w:cs="Courier New"/>
        </w:rPr>
        <w:t>OK:  RUNNING JOBS:</w:t>
      </w:r>
    </w:p>
    <w:p w14:paraId="34D912D1" w14:textId="77777777" w:rsidR="008576F3" w:rsidRPr="008576F3" w:rsidRDefault="008576F3" w:rsidP="008576F3">
      <w:pPr>
        <w:spacing w:after="0"/>
        <w:rPr>
          <w:rFonts w:ascii="Courier New" w:hAnsi="Courier New" w:cs="Courier New"/>
        </w:rPr>
      </w:pPr>
      <w:r w:rsidRPr="008576F3">
        <w:rPr>
          <w:rFonts w:ascii="Courier New" w:hAnsi="Courier New" w:cs="Courier New"/>
        </w:rPr>
        <w:t>OK:    JSID_01_1_130.14.24.194_9102</w:t>
      </w:r>
    </w:p>
    <w:p w14:paraId="34D912D2"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EXECUTION: 1</w:t>
      </w:r>
    </w:p>
    <w:p w14:paraId="34D912D3"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READING: 0</w:t>
      </w:r>
    </w:p>
    <w:p w14:paraId="34D912D4" w14:textId="77777777" w:rsidR="008576F3" w:rsidRPr="008576F3" w:rsidRDefault="008576F3" w:rsidP="008576F3">
      <w:pPr>
        <w:spacing w:after="0"/>
        <w:rPr>
          <w:rFonts w:ascii="Courier New" w:hAnsi="Courier New" w:cs="Courier New"/>
        </w:rPr>
      </w:pPr>
      <w:r w:rsidRPr="008576F3">
        <w:rPr>
          <w:rFonts w:ascii="Courier New" w:hAnsi="Courier New" w:cs="Courier New"/>
        </w:rPr>
        <w:t>OK:  PREFERRED AFFINITIES:</w:t>
      </w:r>
    </w:p>
    <w:p w14:paraId="34D912D5" w14:textId="77777777" w:rsidR="008576F3" w:rsidRDefault="008576F3" w:rsidP="008576F3">
      <w:pPr>
        <w:spacing w:after="0"/>
        <w:rPr>
          <w:rFonts w:ascii="Courier New" w:hAnsi="Courier New" w:cs="Courier New"/>
        </w:rPr>
      </w:pPr>
      <w:r w:rsidRPr="008576F3">
        <w:rPr>
          <w:rFonts w:ascii="Courier New" w:hAnsi="Courier New" w:cs="Courier New"/>
        </w:rPr>
        <w:t>OK:    100</w:t>
      </w:r>
    </w:p>
    <w:p w14:paraId="7C24DD9A" w14:textId="10201FB5" w:rsidR="002035C7" w:rsidRPr="002035C7" w:rsidRDefault="00DE6E10" w:rsidP="002035C7">
      <w:pPr>
        <w:spacing w:after="0"/>
        <w:rPr>
          <w:rFonts w:ascii="Courier New" w:hAnsi="Courier New" w:cs="Courier New"/>
        </w:rPr>
      </w:pPr>
      <w:r>
        <w:rPr>
          <w:rFonts w:ascii="Courier New" w:hAnsi="Courier New" w:cs="Courier New"/>
        </w:rPr>
        <w:t xml:space="preserve">OK:  DATA: </w:t>
      </w:r>
      <w:r w:rsidR="00AC181F">
        <w:rPr>
          <w:rFonts w:ascii="Courier New" w:hAnsi="Courier New" w:cs="Courier New"/>
        </w:rPr>
        <w:t>‘</w:t>
      </w:r>
      <w:r>
        <w:rPr>
          <w:rFonts w:ascii="Courier New" w:hAnsi="Courier New" w:cs="Courier New"/>
        </w:rPr>
        <w:t xml:space="preserve">abc </w:t>
      </w:r>
      <w:r w:rsidR="002035C7" w:rsidRPr="002035C7">
        <w:rPr>
          <w:rFonts w:ascii="Courier New" w:hAnsi="Courier New" w:cs="Courier New"/>
        </w:rPr>
        <w:t>cde</w:t>
      </w:r>
      <w:r w:rsidR="00AC181F">
        <w:rPr>
          <w:rFonts w:ascii="Courier New" w:hAnsi="Courier New" w:cs="Courier New"/>
        </w:rPr>
        <w:t>’</w:t>
      </w:r>
    </w:p>
    <w:p w14:paraId="50A8FB1A" w14:textId="2D566996" w:rsidR="002035C7" w:rsidRPr="008576F3" w:rsidRDefault="002035C7" w:rsidP="002035C7">
      <w:pPr>
        <w:spacing w:after="0"/>
        <w:rPr>
          <w:rFonts w:ascii="Courier New" w:hAnsi="Courier New" w:cs="Courier New"/>
        </w:rPr>
      </w:pPr>
      <w:r w:rsidRPr="002035C7">
        <w:rPr>
          <w:rFonts w:ascii="Courier New" w:hAnsi="Courier New" w:cs="Courier New"/>
        </w:rPr>
        <w:t>OK:  DATA VERSION: 1</w:t>
      </w:r>
    </w:p>
    <w:p w14:paraId="34D912D6" w14:textId="77777777" w:rsidR="008576F3" w:rsidRDefault="008576F3" w:rsidP="008576F3">
      <w:pPr>
        <w:spacing w:after="0"/>
        <w:rPr>
          <w:rFonts w:ascii="Courier New" w:hAnsi="Courier New" w:cs="Courier New"/>
        </w:rPr>
      </w:pPr>
      <w:r w:rsidRPr="008576F3">
        <w:rPr>
          <w:rFonts w:ascii="Courier New" w:hAnsi="Courier New" w:cs="Courier New"/>
        </w:rPr>
        <w:t>OK:END</w:t>
      </w:r>
    </w:p>
    <w:p w14:paraId="34D912D7" w14:textId="77777777" w:rsidR="008576F3" w:rsidRDefault="008576F3" w:rsidP="00DF4509"/>
    <w:p w14:paraId="13A28001" w14:textId="61A1B69F" w:rsidR="002035C7" w:rsidRDefault="002035C7" w:rsidP="00DF4509">
      <w:r>
        <w:t>Note: client data are</w:t>
      </w:r>
      <w:r w:rsidR="00DE6E10">
        <w:t xml:space="preserve"> provided as “printable string” (see NStr class description in the C++ Toolkit code)</w:t>
      </w:r>
      <w:r w:rsidR="00AC181F">
        <w:t xml:space="preserve"> in single quotes</w:t>
      </w:r>
      <w:r w:rsidR="00DE6E10">
        <w:t>.</w:t>
      </w:r>
    </w:p>
    <w:p w14:paraId="5C155797" w14:textId="77777777" w:rsidR="002035C7" w:rsidRDefault="002035C7" w:rsidP="00DF4509"/>
    <w:p w14:paraId="34D912D8" w14:textId="77777777" w:rsidR="0020634B" w:rsidRDefault="0020634B" w:rsidP="0020634B">
      <w:pPr>
        <w:pStyle w:val="Heading3"/>
      </w:pPr>
      <w:bookmarkStart w:id="28" w:name="_Toc445479138"/>
      <w:r>
        <w:t>The STAT NOTIFICATIONS command</w:t>
      </w:r>
      <w:bookmarkEnd w:id="28"/>
    </w:p>
    <w:p w14:paraId="34D912D9" w14:textId="77777777" w:rsidR="0020634B" w:rsidRDefault="0020634B" w:rsidP="0020634B">
      <w:r w:rsidRPr="00834BDC">
        <w:rPr>
          <w:b/>
        </w:rPr>
        <w:t>Privileges</w:t>
      </w:r>
      <w:r>
        <w:t>: any.</w:t>
      </w:r>
    </w:p>
    <w:p w14:paraId="34D912DA" w14:textId="77777777" w:rsidR="0020634B" w:rsidRDefault="0020634B" w:rsidP="0020634B">
      <w:r w:rsidRPr="00F211DA">
        <w:rPr>
          <w:b/>
        </w:rPr>
        <w:lastRenderedPageBreak/>
        <w:t>Requires a queue</w:t>
      </w:r>
      <w:r>
        <w:t>: yes</w:t>
      </w:r>
    </w:p>
    <w:p w14:paraId="34D912DB" w14:textId="77777777" w:rsidR="0020634B" w:rsidRDefault="0020634B" w:rsidP="0020634B">
      <w:r w:rsidRPr="00834BDC">
        <w:rPr>
          <w:b/>
        </w:rPr>
        <w:t>NetSchedule output type</w:t>
      </w:r>
      <w:r>
        <w:t>: multiple lines</w:t>
      </w:r>
    </w:p>
    <w:p w14:paraId="34D912DC" w14:textId="77777777" w:rsidR="0020634B" w:rsidRDefault="0020634B" w:rsidP="0020634B">
      <w:r w:rsidRPr="008576F3">
        <w:rPr>
          <w:b/>
        </w:rPr>
        <w:t>Version</w:t>
      </w:r>
      <w:r>
        <w:t>: 4.10.0 and up</w:t>
      </w:r>
    </w:p>
    <w:p w14:paraId="34D912DD" w14:textId="77777777" w:rsidR="0020634B" w:rsidRDefault="0020634B" w:rsidP="0020634B">
      <w:r w:rsidRPr="00834BDC">
        <w:rPr>
          <w:b/>
        </w:rPr>
        <w:t>Synopsis</w:t>
      </w:r>
      <w:r>
        <w:t>:</w:t>
      </w:r>
    </w:p>
    <w:p w14:paraId="34D912DE" w14:textId="71CA75AC" w:rsidR="0020634B" w:rsidRDefault="0020634B" w:rsidP="0020634B">
      <w:pPr>
        <w:ind w:left="720"/>
      </w:pPr>
      <w:r>
        <w:t>STAT NOTIFICATIONS [VERBOSE]</w:t>
      </w:r>
      <w:r w:rsidR="00520CFF">
        <w:t xml:space="preserve"> [IP] [SID]</w:t>
      </w:r>
      <w:r w:rsidR="00B77590">
        <w:t xml:space="preserve"> [PHID]</w:t>
      </w:r>
    </w:p>
    <w:p w14:paraId="34D912DF" w14:textId="77777777" w:rsidR="0020634B" w:rsidRDefault="0020634B" w:rsidP="0020634B">
      <w:pPr>
        <w:jc w:val="both"/>
      </w:pPr>
      <w:r w:rsidRPr="00834BDC">
        <w:rPr>
          <w:b/>
        </w:rPr>
        <w:t>Description</w:t>
      </w:r>
      <w:r>
        <w:t>: prints the notifications registry.</w:t>
      </w:r>
    </w:p>
    <w:tbl>
      <w:tblPr>
        <w:tblStyle w:val="TableGrid"/>
        <w:tblW w:w="0" w:type="auto"/>
        <w:tblLook w:val="04A0" w:firstRow="1" w:lastRow="0" w:firstColumn="1" w:lastColumn="0" w:noHBand="0" w:noVBand="1"/>
      </w:tblPr>
      <w:tblGrid>
        <w:gridCol w:w="1458"/>
        <w:gridCol w:w="1440"/>
        <w:gridCol w:w="6678"/>
      </w:tblGrid>
      <w:tr w:rsidR="00520CFF" w14:paraId="34D912E2" w14:textId="77777777" w:rsidTr="00520CFF">
        <w:tc>
          <w:tcPr>
            <w:tcW w:w="1458" w:type="dxa"/>
          </w:tcPr>
          <w:p w14:paraId="34D912E0" w14:textId="77777777" w:rsidR="00520CFF" w:rsidRDefault="00520CFF" w:rsidP="00070FA7">
            <w:pPr>
              <w:jc w:val="center"/>
            </w:pPr>
            <w:r>
              <w:t>Parameter</w:t>
            </w:r>
          </w:p>
        </w:tc>
        <w:tc>
          <w:tcPr>
            <w:tcW w:w="1440" w:type="dxa"/>
          </w:tcPr>
          <w:p w14:paraId="33C0F345" w14:textId="0FE57334" w:rsidR="00520CFF" w:rsidRDefault="00520CFF" w:rsidP="00070FA7">
            <w:pPr>
              <w:jc w:val="center"/>
            </w:pPr>
            <w:r>
              <w:t>Name</w:t>
            </w:r>
          </w:p>
        </w:tc>
        <w:tc>
          <w:tcPr>
            <w:tcW w:w="6678" w:type="dxa"/>
          </w:tcPr>
          <w:p w14:paraId="34D912E1" w14:textId="0B64C407" w:rsidR="00520CFF" w:rsidRDefault="00520CFF" w:rsidP="00070FA7">
            <w:pPr>
              <w:jc w:val="center"/>
            </w:pPr>
            <w:r>
              <w:t>Description</w:t>
            </w:r>
          </w:p>
        </w:tc>
      </w:tr>
      <w:tr w:rsidR="00520CFF" w14:paraId="34D912E6" w14:textId="77777777" w:rsidTr="00520CFF">
        <w:tc>
          <w:tcPr>
            <w:tcW w:w="1458" w:type="dxa"/>
          </w:tcPr>
          <w:p w14:paraId="34D912E3" w14:textId="77777777" w:rsidR="00520CFF" w:rsidRDefault="00520CFF" w:rsidP="00070FA7">
            <w:pPr>
              <w:jc w:val="both"/>
            </w:pPr>
            <w:r>
              <w:t>VERBOSE</w:t>
            </w:r>
          </w:p>
        </w:tc>
        <w:tc>
          <w:tcPr>
            <w:tcW w:w="1440" w:type="dxa"/>
          </w:tcPr>
          <w:p w14:paraId="4676B2E5" w14:textId="77777777" w:rsidR="00520CFF" w:rsidRDefault="00520CFF" w:rsidP="00070FA7">
            <w:pPr>
              <w:jc w:val="both"/>
            </w:pPr>
          </w:p>
        </w:tc>
        <w:tc>
          <w:tcPr>
            <w:tcW w:w="6678" w:type="dxa"/>
          </w:tcPr>
          <w:p w14:paraId="34D912E4" w14:textId="0C4176C9" w:rsidR="00520CFF" w:rsidRDefault="00520CFF" w:rsidP="00070FA7">
            <w:pPr>
              <w:jc w:val="both"/>
            </w:pPr>
            <w:r>
              <w:t>Fixed keyword.</w:t>
            </w:r>
          </w:p>
          <w:p w14:paraId="34D912E5" w14:textId="77777777" w:rsidR="00520CFF" w:rsidRDefault="00520CFF" w:rsidP="007C520B">
            <w:r>
              <w:t>If given then more detailed information is provided about each notification. Getting the detailed information is more expensive in term of the resources.</w:t>
            </w:r>
          </w:p>
        </w:tc>
      </w:tr>
      <w:tr w:rsidR="00520CFF" w14:paraId="6C9405A7" w14:textId="77777777" w:rsidTr="00520CFF">
        <w:tc>
          <w:tcPr>
            <w:tcW w:w="1458" w:type="dxa"/>
          </w:tcPr>
          <w:p w14:paraId="0A21D7EE" w14:textId="77777777" w:rsidR="00520CFF" w:rsidRDefault="00520CFF" w:rsidP="00B92DF8">
            <w:pPr>
              <w:jc w:val="both"/>
            </w:pPr>
            <w:r>
              <w:t>IP</w:t>
            </w:r>
          </w:p>
        </w:tc>
        <w:tc>
          <w:tcPr>
            <w:tcW w:w="1440" w:type="dxa"/>
          </w:tcPr>
          <w:p w14:paraId="4F6577F6" w14:textId="77777777" w:rsidR="00520CFF" w:rsidRDefault="00520CFF" w:rsidP="00B92DF8">
            <w:pPr>
              <w:jc w:val="both"/>
            </w:pPr>
            <w:r>
              <w:t>ip</w:t>
            </w:r>
          </w:p>
        </w:tc>
        <w:tc>
          <w:tcPr>
            <w:tcW w:w="6678" w:type="dxa"/>
          </w:tcPr>
          <w:p w14:paraId="02B8028B" w14:textId="77777777" w:rsidR="00520CFF" w:rsidRDefault="00520CFF" w:rsidP="00B92DF8">
            <w:pPr>
              <w:jc w:val="both"/>
            </w:pPr>
            <w:r>
              <w:t>IP address of a remote client</w:t>
            </w:r>
          </w:p>
          <w:p w14:paraId="684650BB" w14:textId="77777777" w:rsidR="00520CFF" w:rsidRDefault="00520CFF" w:rsidP="00B92DF8">
            <w:pPr>
              <w:jc w:val="both"/>
            </w:pPr>
            <w:r w:rsidRPr="005917F3">
              <w:rPr>
                <w:b/>
              </w:rPr>
              <w:t>Note</w:t>
            </w:r>
            <w:r>
              <w:t>: Introduced in version 4.14.0.</w:t>
            </w:r>
          </w:p>
        </w:tc>
      </w:tr>
      <w:tr w:rsidR="00520CFF" w14:paraId="4FCD3E8C" w14:textId="77777777" w:rsidTr="00520CFF">
        <w:tc>
          <w:tcPr>
            <w:tcW w:w="1458" w:type="dxa"/>
          </w:tcPr>
          <w:p w14:paraId="05A9C1D8" w14:textId="77777777" w:rsidR="00520CFF" w:rsidRDefault="00520CFF" w:rsidP="00B92DF8">
            <w:pPr>
              <w:jc w:val="both"/>
            </w:pPr>
            <w:r>
              <w:t>SID</w:t>
            </w:r>
          </w:p>
        </w:tc>
        <w:tc>
          <w:tcPr>
            <w:tcW w:w="1440" w:type="dxa"/>
          </w:tcPr>
          <w:p w14:paraId="5C7E3DC7" w14:textId="77777777" w:rsidR="00520CFF" w:rsidRDefault="00520CFF" w:rsidP="00B92DF8">
            <w:pPr>
              <w:jc w:val="both"/>
            </w:pPr>
            <w:r>
              <w:t>sid</w:t>
            </w:r>
          </w:p>
        </w:tc>
        <w:tc>
          <w:tcPr>
            <w:tcW w:w="6678" w:type="dxa"/>
          </w:tcPr>
          <w:p w14:paraId="7214F1FA" w14:textId="77777777" w:rsidR="00520CFF" w:rsidRDefault="00520CFF" w:rsidP="00B92DF8">
            <w:pPr>
              <w:jc w:val="both"/>
            </w:pPr>
            <w:r>
              <w:t>Session ID of a remote client</w:t>
            </w:r>
          </w:p>
          <w:p w14:paraId="2893F93C" w14:textId="77777777" w:rsidR="00520CFF" w:rsidRDefault="00520CFF" w:rsidP="00B92DF8">
            <w:pPr>
              <w:jc w:val="both"/>
            </w:pPr>
            <w:r w:rsidRPr="005917F3">
              <w:rPr>
                <w:b/>
              </w:rPr>
              <w:t>Note</w:t>
            </w:r>
            <w:r>
              <w:t>: Introduced in version 4.14.0.</w:t>
            </w:r>
          </w:p>
        </w:tc>
      </w:tr>
      <w:tr w:rsidR="00B77590" w14:paraId="5F82E140" w14:textId="77777777" w:rsidTr="00B77590">
        <w:tc>
          <w:tcPr>
            <w:tcW w:w="1458" w:type="dxa"/>
          </w:tcPr>
          <w:p w14:paraId="7F113FE4" w14:textId="77777777" w:rsidR="00B77590" w:rsidRDefault="00B77590" w:rsidP="00F037D7">
            <w:pPr>
              <w:jc w:val="both"/>
            </w:pPr>
            <w:r>
              <w:t>PHID</w:t>
            </w:r>
          </w:p>
        </w:tc>
        <w:tc>
          <w:tcPr>
            <w:tcW w:w="1440" w:type="dxa"/>
          </w:tcPr>
          <w:p w14:paraId="53CD0A22" w14:textId="77777777" w:rsidR="00B77590" w:rsidRDefault="00B77590" w:rsidP="00F037D7">
            <w:pPr>
              <w:jc w:val="both"/>
            </w:pPr>
            <w:r>
              <w:t>ncbi_phid</w:t>
            </w:r>
          </w:p>
        </w:tc>
        <w:tc>
          <w:tcPr>
            <w:tcW w:w="6678" w:type="dxa"/>
          </w:tcPr>
          <w:p w14:paraId="7C0AA160" w14:textId="77777777" w:rsidR="00B77590" w:rsidRDefault="00B77590" w:rsidP="00F037D7">
            <w:pPr>
              <w:jc w:val="both"/>
            </w:pPr>
            <w:r>
              <w:t>CGI page hit ID</w:t>
            </w:r>
          </w:p>
          <w:p w14:paraId="3EDDD6B6" w14:textId="77777777" w:rsidR="00B77590" w:rsidRDefault="00B77590" w:rsidP="00F037D7">
            <w:pPr>
              <w:jc w:val="both"/>
            </w:pPr>
            <w:r w:rsidRPr="005917F3">
              <w:rPr>
                <w:b/>
              </w:rPr>
              <w:t>Note</w:t>
            </w:r>
            <w:r>
              <w:t>: Introduced in version 4.17.0</w:t>
            </w:r>
          </w:p>
        </w:tc>
      </w:tr>
    </w:tbl>
    <w:p w14:paraId="34D912E7" w14:textId="77777777" w:rsidR="0020634B" w:rsidRDefault="0020634B" w:rsidP="0020634B">
      <w:pPr>
        <w:jc w:val="both"/>
      </w:pPr>
    </w:p>
    <w:p w14:paraId="34D912E8" w14:textId="77777777" w:rsidR="0020634B" w:rsidRDefault="0020634B" w:rsidP="0020634B">
      <w:r w:rsidRPr="009B13CA">
        <w:rPr>
          <w:b/>
        </w:rPr>
        <w:t>Example</w:t>
      </w:r>
      <w:r>
        <w:t>: basic information</w:t>
      </w:r>
    </w:p>
    <w:p w14:paraId="34D912E9" w14:textId="77777777" w:rsidR="00D05DF5" w:rsidRPr="00D05DF5" w:rsidRDefault="00D05DF5" w:rsidP="00D05DF5">
      <w:pPr>
        <w:spacing w:after="0"/>
        <w:rPr>
          <w:rFonts w:ascii="Courier New" w:hAnsi="Courier New" w:cs="Courier New"/>
        </w:rPr>
      </w:pPr>
      <w:r w:rsidRPr="00D05DF5">
        <w:rPr>
          <w:rFonts w:ascii="Courier New" w:hAnsi="Courier New" w:cs="Courier New"/>
        </w:rPr>
        <w:lastRenderedPageBreak/>
        <w:t>STAT NOTIFICATIONS</w:t>
      </w:r>
    </w:p>
    <w:p w14:paraId="34D912EA" w14:textId="59321078" w:rsidR="00D05DF5" w:rsidRDefault="00D05DF5" w:rsidP="00D05DF5">
      <w:pPr>
        <w:spacing w:after="0"/>
        <w:rPr>
          <w:rFonts w:ascii="Courier New" w:hAnsi="Courier New" w:cs="Courier New"/>
        </w:rPr>
      </w:pPr>
      <w:r w:rsidRPr="00D05DF5">
        <w:rPr>
          <w:rFonts w:ascii="Courier New" w:hAnsi="Courier New" w:cs="Courier New"/>
        </w:rPr>
        <w:t xml:space="preserve">OK:CLIENT: </w:t>
      </w:r>
      <w:r w:rsidR="008650A2">
        <w:rPr>
          <w:rFonts w:ascii="Courier New" w:hAnsi="Courier New" w:cs="Courier New"/>
        </w:rPr>
        <w:t>'</w:t>
      </w:r>
      <w:r w:rsidR="002E758B" w:rsidRPr="00D05DF5">
        <w:rPr>
          <w:rFonts w:ascii="Courier New" w:hAnsi="Courier New" w:cs="Courier New"/>
        </w:rPr>
        <w:t>mwebdev34:7600</w:t>
      </w:r>
      <w:r w:rsidR="008650A2">
        <w:rPr>
          <w:rFonts w:ascii="Courier New" w:hAnsi="Courier New" w:cs="Courier New"/>
        </w:rPr>
        <w:t>'</w:t>
      </w:r>
    </w:p>
    <w:p w14:paraId="34D912EB" w14:textId="77777777" w:rsidR="002E758B" w:rsidRPr="00D05DF5" w:rsidRDefault="002E758B" w:rsidP="00D05DF5">
      <w:pPr>
        <w:spacing w:after="0"/>
        <w:rPr>
          <w:rFonts w:ascii="Courier New" w:hAnsi="Courier New" w:cs="Courier New"/>
        </w:rPr>
      </w:pPr>
      <w:r>
        <w:rPr>
          <w:rFonts w:ascii="Courier New" w:hAnsi="Courier New" w:cs="Courier New"/>
        </w:rPr>
        <w:t xml:space="preserve">OK:  </w:t>
      </w:r>
      <w:r w:rsidRPr="002E758B">
        <w:rPr>
          <w:rFonts w:ascii="Courier New" w:hAnsi="Courier New" w:cs="Courier New"/>
        </w:rPr>
        <w:t>RECEPIENT ADDRESS:</w:t>
      </w:r>
      <w:r>
        <w:rPr>
          <w:rFonts w:ascii="Courier New" w:hAnsi="Courier New" w:cs="Courier New"/>
        </w:rPr>
        <w:t xml:space="preserve"> </w:t>
      </w:r>
      <w:r w:rsidRPr="00D05DF5">
        <w:rPr>
          <w:rFonts w:ascii="Courier New" w:hAnsi="Courier New" w:cs="Courier New"/>
        </w:rPr>
        <w:t>localhost:6302</w:t>
      </w:r>
    </w:p>
    <w:p w14:paraId="34D912EC" w14:textId="77777777" w:rsidR="00D05DF5" w:rsidRPr="00D05DF5" w:rsidRDefault="00D05DF5" w:rsidP="00D05DF5">
      <w:pPr>
        <w:spacing w:after="0"/>
        <w:rPr>
          <w:rFonts w:ascii="Courier New" w:hAnsi="Courier New" w:cs="Courier New"/>
        </w:rPr>
      </w:pPr>
      <w:r w:rsidRPr="00D05DF5">
        <w:rPr>
          <w:rFonts w:ascii="Courier New" w:hAnsi="Courier New" w:cs="Courier New"/>
        </w:rPr>
        <w:t>OK:  LIFE TIME: 01/11/2012 10:43:42</w:t>
      </w:r>
    </w:p>
    <w:p w14:paraId="34D912ED" w14:textId="77777777" w:rsidR="00D05DF5" w:rsidRPr="00D05DF5" w:rsidRDefault="00D05DF5" w:rsidP="00D05DF5">
      <w:pPr>
        <w:spacing w:after="0"/>
        <w:rPr>
          <w:rFonts w:ascii="Courier New" w:hAnsi="Courier New" w:cs="Courier New"/>
        </w:rPr>
      </w:pPr>
      <w:r w:rsidRPr="00D05DF5">
        <w:rPr>
          <w:rFonts w:ascii="Courier New" w:hAnsi="Courier New" w:cs="Courier New"/>
        </w:rPr>
        <w:t>OK:  ANY JOB: FALSE</w:t>
      </w:r>
    </w:p>
    <w:p w14:paraId="34D912EE" w14:textId="77777777" w:rsidR="00D05DF5" w:rsidRPr="00D05DF5" w:rsidRDefault="00D05DF5" w:rsidP="00D05DF5">
      <w:pPr>
        <w:spacing w:after="0"/>
        <w:rPr>
          <w:rFonts w:ascii="Courier New" w:hAnsi="Courier New" w:cs="Courier New"/>
        </w:rPr>
      </w:pPr>
      <w:r w:rsidRPr="00D05DF5">
        <w:rPr>
          <w:rFonts w:ascii="Courier New" w:hAnsi="Courier New" w:cs="Courier New"/>
        </w:rPr>
        <w:t>OK:  EXPLICIT AFFINITIES: n/a (available in VERBOSE mode)</w:t>
      </w:r>
    </w:p>
    <w:p w14:paraId="34D912EF" w14:textId="77777777" w:rsidR="00D05DF5" w:rsidRPr="00D05DF5" w:rsidRDefault="00D05DF5" w:rsidP="00D05DF5">
      <w:pPr>
        <w:spacing w:after="0"/>
        <w:rPr>
          <w:rFonts w:ascii="Courier New" w:hAnsi="Courier New" w:cs="Courier New"/>
        </w:rPr>
      </w:pPr>
      <w:r w:rsidRPr="00D05DF5">
        <w:rPr>
          <w:rFonts w:ascii="Courier New" w:hAnsi="Courier New" w:cs="Courier New"/>
        </w:rPr>
        <w:t>OK:  USE PREFERRED AFFINITIES: FALSE</w:t>
      </w:r>
    </w:p>
    <w:p w14:paraId="34D912F0" w14:textId="77777777" w:rsidR="00D05DF5" w:rsidRPr="00D05DF5" w:rsidRDefault="00D05DF5" w:rsidP="00D05DF5">
      <w:pPr>
        <w:spacing w:after="0"/>
        <w:rPr>
          <w:rFonts w:ascii="Courier New" w:hAnsi="Courier New" w:cs="Courier New"/>
        </w:rPr>
      </w:pPr>
      <w:r w:rsidRPr="00D05DF5">
        <w:rPr>
          <w:rFonts w:ascii="Courier New" w:hAnsi="Courier New" w:cs="Courier New"/>
        </w:rPr>
        <w:t>OK:  ACTIVE: FALSE</w:t>
      </w:r>
    </w:p>
    <w:p w14:paraId="34D912F1" w14:textId="77777777" w:rsidR="00D05DF5" w:rsidRPr="00D05DF5" w:rsidRDefault="00D05DF5" w:rsidP="00D05DF5">
      <w:pPr>
        <w:spacing w:after="0"/>
        <w:rPr>
          <w:rFonts w:ascii="Courier New" w:hAnsi="Courier New" w:cs="Courier New"/>
        </w:rPr>
      </w:pPr>
      <w:r w:rsidRPr="00D05DF5">
        <w:rPr>
          <w:rFonts w:ascii="Courier New" w:hAnsi="Courier New" w:cs="Courier New"/>
        </w:rPr>
        <w:t>OK:  HIGH FREQUENCY LIFE TIME: n/a</w:t>
      </w:r>
    </w:p>
    <w:p w14:paraId="34D912F2" w14:textId="77777777" w:rsidR="00D05DF5" w:rsidRPr="00D05DF5" w:rsidRDefault="00D05DF5" w:rsidP="00D05DF5">
      <w:pPr>
        <w:spacing w:after="0"/>
        <w:rPr>
          <w:rFonts w:ascii="Courier New" w:hAnsi="Courier New" w:cs="Courier New"/>
        </w:rPr>
      </w:pPr>
      <w:r w:rsidRPr="00D05DF5">
        <w:rPr>
          <w:rFonts w:ascii="Courier New" w:hAnsi="Courier New" w:cs="Courier New"/>
        </w:rPr>
        <w:t>OK:  SLOW RATE ACTIVE: FALSE</w:t>
      </w:r>
    </w:p>
    <w:p w14:paraId="34D912F3" w14:textId="77777777" w:rsidR="00D05DF5" w:rsidRDefault="00D05DF5" w:rsidP="00D05DF5">
      <w:pPr>
        <w:spacing w:after="0"/>
        <w:rPr>
          <w:rFonts w:ascii="Courier New" w:hAnsi="Courier New" w:cs="Courier New"/>
        </w:rPr>
      </w:pPr>
      <w:r w:rsidRPr="00D05DF5">
        <w:rPr>
          <w:rFonts w:ascii="Courier New" w:hAnsi="Courier New" w:cs="Courier New"/>
        </w:rPr>
        <w:t>OK:END</w:t>
      </w:r>
    </w:p>
    <w:p w14:paraId="34D912F4" w14:textId="77777777" w:rsidR="0020634B" w:rsidRDefault="0020634B" w:rsidP="0020634B"/>
    <w:p w14:paraId="34D912F5" w14:textId="77777777" w:rsidR="0020634B" w:rsidRDefault="0020634B" w:rsidP="0020634B">
      <w:r w:rsidRPr="009B13CA">
        <w:rPr>
          <w:b/>
        </w:rPr>
        <w:t>Example</w:t>
      </w:r>
      <w:r>
        <w:t>: extended information</w:t>
      </w:r>
    </w:p>
    <w:p w14:paraId="34D912F6" w14:textId="77777777" w:rsidR="00D05DF5" w:rsidRPr="00D05DF5" w:rsidRDefault="00D05DF5" w:rsidP="00D05DF5">
      <w:pPr>
        <w:spacing w:after="0"/>
        <w:rPr>
          <w:rFonts w:ascii="Courier New" w:hAnsi="Courier New" w:cs="Courier New"/>
        </w:rPr>
      </w:pPr>
      <w:r w:rsidRPr="00D05DF5">
        <w:rPr>
          <w:rFonts w:ascii="Courier New" w:hAnsi="Courier New" w:cs="Courier New"/>
        </w:rPr>
        <w:t>STAT NOTIFICATIONS VERBOSE</w:t>
      </w:r>
    </w:p>
    <w:p w14:paraId="34D912F7" w14:textId="2709E85E" w:rsidR="00D05DF5" w:rsidRPr="00D05DF5" w:rsidRDefault="00D05DF5" w:rsidP="00D05DF5">
      <w:pPr>
        <w:spacing w:after="0"/>
        <w:rPr>
          <w:rFonts w:ascii="Courier New" w:hAnsi="Courier New" w:cs="Courier New"/>
        </w:rPr>
      </w:pPr>
      <w:r w:rsidRPr="00D05DF5">
        <w:rPr>
          <w:rFonts w:ascii="Courier New" w:hAnsi="Courier New" w:cs="Courier New"/>
        </w:rPr>
        <w:t>OK</w:t>
      </w:r>
      <w:r w:rsidR="00DC558F">
        <w:rPr>
          <w:rFonts w:ascii="Courier New" w:hAnsi="Courier New" w:cs="Courier New"/>
        </w:rPr>
        <w:t xml:space="preserve">:CLIENT: </w:t>
      </w:r>
      <w:r w:rsidR="00DC558F" w:rsidRPr="00D05DF5">
        <w:rPr>
          <w:rFonts w:ascii="Courier New" w:hAnsi="Courier New" w:cs="Courier New"/>
        </w:rPr>
        <w:t>'mwebdev34:7600'</w:t>
      </w:r>
    </w:p>
    <w:p w14:paraId="5F654FA0" w14:textId="77777777" w:rsidR="00DC558F" w:rsidRPr="00D05DF5" w:rsidRDefault="00DC558F" w:rsidP="00DC558F">
      <w:pPr>
        <w:spacing w:after="0"/>
        <w:rPr>
          <w:rFonts w:ascii="Courier New" w:hAnsi="Courier New" w:cs="Courier New"/>
        </w:rPr>
      </w:pPr>
      <w:r>
        <w:rPr>
          <w:rFonts w:ascii="Courier New" w:hAnsi="Courier New" w:cs="Courier New"/>
        </w:rPr>
        <w:t xml:space="preserve">OK:  </w:t>
      </w:r>
      <w:r w:rsidRPr="002E758B">
        <w:rPr>
          <w:rFonts w:ascii="Courier New" w:hAnsi="Courier New" w:cs="Courier New"/>
        </w:rPr>
        <w:t>RECEPIENT ADDRESS:</w:t>
      </w:r>
      <w:r>
        <w:rPr>
          <w:rFonts w:ascii="Courier New" w:hAnsi="Courier New" w:cs="Courier New"/>
        </w:rPr>
        <w:t xml:space="preserve"> </w:t>
      </w:r>
      <w:r w:rsidRPr="00D05DF5">
        <w:rPr>
          <w:rFonts w:ascii="Courier New" w:hAnsi="Courier New" w:cs="Courier New"/>
        </w:rPr>
        <w:t>localhost:6302</w:t>
      </w:r>
    </w:p>
    <w:p w14:paraId="34D912F9" w14:textId="77777777" w:rsidR="00D05DF5" w:rsidRPr="00D05DF5" w:rsidRDefault="00D05DF5" w:rsidP="00D05DF5">
      <w:pPr>
        <w:spacing w:after="0"/>
        <w:rPr>
          <w:rFonts w:ascii="Courier New" w:hAnsi="Courier New" w:cs="Courier New"/>
        </w:rPr>
      </w:pPr>
      <w:r w:rsidRPr="00D05DF5">
        <w:rPr>
          <w:rFonts w:ascii="Courier New" w:hAnsi="Courier New" w:cs="Courier New"/>
        </w:rPr>
        <w:t>OK:  LIFE TIME: 01/11/2012 10:43:42</w:t>
      </w:r>
    </w:p>
    <w:p w14:paraId="34D912FA" w14:textId="77777777" w:rsidR="00D05DF5" w:rsidRPr="00D05DF5" w:rsidRDefault="00D05DF5" w:rsidP="00D05DF5">
      <w:pPr>
        <w:spacing w:after="0"/>
        <w:rPr>
          <w:rFonts w:ascii="Courier New" w:hAnsi="Courier New" w:cs="Courier New"/>
        </w:rPr>
      </w:pPr>
      <w:r w:rsidRPr="00D05DF5">
        <w:rPr>
          <w:rFonts w:ascii="Courier New" w:hAnsi="Courier New" w:cs="Courier New"/>
        </w:rPr>
        <w:t>OK:  ANY JOB: FALSE</w:t>
      </w:r>
    </w:p>
    <w:p w14:paraId="34D912FB" w14:textId="1D23AD59" w:rsidR="00D05DF5" w:rsidRDefault="009A4B0C" w:rsidP="00D05DF5">
      <w:pPr>
        <w:spacing w:after="0"/>
        <w:rPr>
          <w:rFonts w:ascii="Courier New" w:hAnsi="Courier New" w:cs="Courier New"/>
        </w:rPr>
      </w:pPr>
      <w:r>
        <w:rPr>
          <w:rFonts w:ascii="Courier New" w:hAnsi="Courier New" w:cs="Courier New"/>
        </w:rPr>
        <w:t>OK:  EXPLICIT AFFINITIES:</w:t>
      </w:r>
    </w:p>
    <w:p w14:paraId="7CBDE820" w14:textId="35AD2E20" w:rsidR="009A4B0C" w:rsidRPr="00D05DF5" w:rsidRDefault="009A4B0C" w:rsidP="00D05DF5">
      <w:pPr>
        <w:spacing w:after="0"/>
        <w:rPr>
          <w:rFonts w:ascii="Courier New" w:hAnsi="Courier New" w:cs="Courier New"/>
        </w:rPr>
      </w:pPr>
      <w:r>
        <w:rPr>
          <w:rFonts w:ascii="Courier New" w:hAnsi="Courier New" w:cs="Courier New"/>
        </w:rPr>
        <w:lastRenderedPageBreak/>
        <w:t>OK:    'a33'</w:t>
      </w:r>
    </w:p>
    <w:p w14:paraId="34D912FC" w14:textId="77777777" w:rsidR="00D05DF5" w:rsidRPr="00D05DF5" w:rsidRDefault="00D05DF5" w:rsidP="00D05DF5">
      <w:pPr>
        <w:spacing w:after="0"/>
        <w:rPr>
          <w:rFonts w:ascii="Courier New" w:hAnsi="Courier New" w:cs="Courier New"/>
        </w:rPr>
      </w:pPr>
      <w:r w:rsidRPr="00D05DF5">
        <w:rPr>
          <w:rFonts w:ascii="Courier New" w:hAnsi="Courier New" w:cs="Courier New"/>
        </w:rPr>
        <w:t>OK:  USE PREFERRED AFFINITIES: FALSE</w:t>
      </w:r>
    </w:p>
    <w:p w14:paraId="34D912FD" w14:textId="77777777" w:rsidR="00D05DF5" w:rsidRPr="00D05DF5" w:rsidRDefault="00D05DF5" w:rsidP="00D05DF5">
      <w:pPr>
        <w:spacing w:after="0"/>
        <w:rPr>
          <w:rFonts w:ascii="Courier New" w:hAnsi="Courier New" w:cs="Courier New"/>
        </w:rPr>
      </w:pPr>
      <w:r w:rsidRPr="00D05DF5">
        <w:rPr>
          <w:rFonts w:ascii="Courier New" w:hAnsi="Courier New" w:cs="Courier New"/>
        </w:rPr>
        <w:t>OK:  ACTIVE: FALSE</w:t>
      </w:r>
    </w:p>
    <w:p w14:paraId="34D912FE" w14:textId="77777777" w:rsidR="00D05DF5" w:rsidRPr="00D05DF5" w:rsidRDefault="00D05DF5" w:rsidP="00D05DF5">
      <w:pPr>
        <w:spacing w:after="0"/>
        <w:rPr>
          <w:rFonts w:ascii="Courier New" w:hAnsi="Courier New" w:cs="Courier New"/>
        </w:rPr>
      </w:pPr>
      <w:r w:rsidRPr="00D05DF5">
        <w:rPr>
          <w:rFonts w:ascii="Courier New" w:hAnsi="Courier New" w:cs="Courier New"/>
        </w:rPr>
        <w:t>OK:  HIGH FREQUENCY LIFE TIME: n/a</w:t>
      </w:r>
    </w:p>
    <w:p w14:paraId="34D912FF" w14:textId="77777777" w:rsidR="00D05DF5" w:rsidRPr="00D05DF5" w:rsidRDefault="00D05DF5" w:rsidP="00D05DF5">
      <w:pPr>
        <w:spacing w:after="0"/>
        <w:rPr>
          <w:rFonts w:ascii="Courier New" w:hAnsi="Courier New" w:cs="Courier New"/>
        </w:rPr>
      </w:pPr>
      <w:r w:rsidRPr="00D05DF5">
        <w:rPr>
          <w:rFonts w:ascii="Courier New" w:hAnsi="Courier New" w:cs="Courier New"/>
        </w:rPr>
        <w:t>OK:  SLOW RATE ACTIVE: FALSE</w:t>
      </w:r>
    </w:p>
    <w:p w14:paraId="34D91300" w14:textId="77777777" w:rsidR="00D05DF5" w:rsidRDefault="00D05DF5" w:rsidP="00D05DF5">
      <w:pPr>
        <w:spacing w:after="0"/>
        <w:rPr>
          <w:rFonts w:ascii="Courier New" w:hAnsi="Courier New" w:cs="Courier New"/>
        </w:rPr>
      </w:pPr>
      <w:r w:rsidRPr="00D05DF5">
        <w:rPr>
          <w:rFonts w:ascii="Courier New" w:hAnsi="Courier New" w:cs="Courier New"/>
        </w:rPr>
        <w:t>OK:END</w:t>
      </w:r>
    </w:p>
    <w:p w14:paraId="34D91301" w14:textId="77777777" w:rsidR="008576F3" w:rsidRDefault="008576F3" w:rsidP="00DF4509"/>
    <w:p w14:paraId="34D91302" w14:textId="77777777" w:rsidR="00891426" w:rsidRDefault="00891426" w:rsidP="00891426">
      <w:pPr>
        <w:pStyle w:val="Heading3"/>
      </w:pPr>
      <w:bookmarkStart w:id="29" w:name="_Toc445479139"/>
      <w:r>
        <w:t>The STAT AFFINITIES command</w:t>
      </w:r>
      <w:bookmarkEnd w:id="29"/>
    </w:p>
    <w:p w14:paraId="34D91303" w14:textId="77777777" w:rsidR="00891426" w:rsidRDefault="00891426" w:rsidP="00891426">
      <w:r w:rsidRPr="00834BDC">
        <w:rPr>
          <w:b/>
        </w:rPr>
        <w:t>Privileges</w:t>
      </w:r>
      <w:r>
        <w:t>: any.</w:t>
      </w:r>
    </w:p>
    <w:p w14:paraId="34D91304" w14:textId="77777777" w:rsidR="00891426" w:rsidRDefault="00891426" w:rsidP="00891426">
      <w:r w:rsidRPr="00F211DA">
        <w:rPr>
          <w:b/>
        </w:rPr>
        <w:t>Requires a queue</w:t>
      </w:r>
      <w:r>
        <w:t>: yes</w:t>
      </w:r>
    </w:p>
    <w:p w14:paraId="34D91305" w14:textId="77777777" w:rsidR="00891426" w:rsidRDefault="00891426" w:rsidP="00891426">
      <w:r w:rsidRPr="00834BDC">
        <w:rPr>
          <w:b/>
        </w:rPr>
        <w:t>NetSchedule output type</w:t>
      </w:r>
      <w:r>
        <w:t>: multiple lines</w:t>
      </w:r>
    </w:p>
    <w:p w14:paraId="34D91306" w14:textId="77777777" w:rsidR="00891426" w:rsidRDefault="00891426" w:rsidP="00891426">
      <w:r w:rsidRPr="008576F3">
        <w:rPr>
          <w:b/>
        </w:rPr>
        <w:t>Version</w:t>
      </w:r>
      <w:r>
        <w:t>: 4.10.0 and up</w:t>
      </w:r>
    </w:p>
    <w:p w14:paraId="34D91307" w14:textId="77777777" w:rsidR="00891426" w:rsidRDefault="00891426" w:rsidP="00891426">
      <w:r w:rsidRPr="00834BDC">
        <w:rPr>
          <w:b/>
        </w:rPr>
        <w:t>Synopsis</w:t>
      </w:r>
      <w:r>
        <w:t>:</w:t>
      </w:r>
    </w:p>
    <w:p w14:paraId="34D91308" w14:textId="679CDCC7" w:rsidR="00891426" w:rsidRDefault="00891426" w:rsidP="00891426">
      <w:pPr>
        <w:ind w:left="720"/>
      </w:pPr>
      <w:r>
        <w:t>STAT AFFINITIES [VERBOSE]</w:t>
      </w:r>
      <w:r w:rsidR="004345B3">
        <w:t xml:space="preserve"> [IP] [SID]</w:t>
      </w:r>
      <w:r w:rsidR="002E163D">
        <w:t xml:space="preserve"> [PHID]</w:t>
      </w:r>
    </w:p>
    <w:p w14:paraId="34D91309" w14:textId="77777777" w:rsidR="00891426" w:rsidRDefault="00891426" w:rsidP="00891426">
      <w:pPr>
        <w:jc w:val="both"/>
      </w:pPr>
      <w:r w:rsidRPr="00834BDC">
        <w:rPr>
          <w:b/>
        </w:rPr>
        <w:t>Description</w:t>
      </w:r>
      <w:r>
        <w:t>: prints the affinities registry.</w:t>
      </w:r>
    </w:p>
    <w:p w14:paraId="5F64BC90" w14:textId="7152AC5B" w:rsidR="009039B2" w:rsidRDefault="009039B2" w:rsidP="009039B2">
      <w:pPr>
        <w:jc w:val="both"/>
      </w:pPr>
      <w:r w:rsidRPr="00701CAF">
        <w:rPr>
          <w:b/>
        </w:rPr>
        <w:lastRenderedPageBreak/>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24648FDD" w14:textId="77777777" w:rsidR="009039B2" w:rsidRDefault="009039B2" w:rsidP="00891426">
      <w:pPr>
        <w:jc w:val="both"/>
      </w:pPr>
    </w:p>
    <w:tbl>
      <w:tblPr>
        <w:tblStyle w:val="TableGrid"/>
        <w:tblW w:w="0" w:type="auto"/>
        <w:tblLook w:val="04A0" w:firstRow="1" w:lastRow="0" w:firstColumn="1" w:lastColumn="0" w:noHBand="0" w:noVBand="1"/>
      </w:tblPr>
      <w:tblGrid>
        <w:gridCol w:w="1458"/>
        <w:gridCol w:w="1440"/>
        <w:gridCol w:w="6678"/>
      </w:tblGrid>
      <w:tr w:rsidR="004345B3" w14:paraId="34D9130C" w14:textId="77777777" w:rsidTr="004345B3">
        <w:tc>
          <w:tcPr>
            <w:tcW w:w="1458" w:type="dxa"/>
          </w:tcPr>
          <w:p w14:paraId="34D9130A" w14:textId="77777777" w:rsidR="004345B3" w:rsidRDefault="004345B3" w:rsidP="00070FA7">
            <w:pPr>
              <w:jc w:val="center"/>
            </w:pPr>
            <w:r>
              <w:t>Parameter</w:t>
            </w:r>
          </w:p>
        </w:tc>
        <w:tc>
          <w:tcPr>
            <w:tcW w:w="1440" w:type="dxa"/>
          </w:tcPr>
          <w:p w14:paraId="2A93D942" w14:textId="10AC18E0" w:rsidR="004345B3" w:rsidRDefault="004345B3" w:rsidP="00070FA7">
            <w:pPr>
              <w:jc w:val="center"/>
            </w:pPr>
            <w:r>
              <w:t>Name</w:t>
            </w:r>
          </w:p>
        </w:tc>
        <w:tc>
          <w:tcPr>
            <w:tcW w:w="6678" w:type="dxa"/>
          </w:tcPr>
          <w:p w14:paraId="34D9130B" w14:textId="5E241DB0" w:rsidR="004345B3" w:rsidRDefault="004345B3" w:rsidP="00070FA7">
            <w:pPr>
              <w:jc w:val="center"/>
            </w:pPr>
            <w:r>
              <w:t>Description</w:t>
            </w:r>
          </w:p>
        </w:tc>
      </w:tr>
      <w:tr w:rsidR="004345B3" w14:paraId="34D91310" w14:textId="77777777" w:rsidTr="004345B3">
        <w:tc>
          <w:tcPr>
            <w:tcW w:w="1458" w:type="dxa"/>
          </w:tcPr>
          <w:p w14:paraId="34D9130D" w14:textId="77777777" w:rsidR="004345B3" w:rsidRDefault="004345B3" w:rsidP="00070FA7">
            <w:pPr>
              <w:jc w:val="both"/>
            </w:pPr>
            <w:r>
              <w:t>VERBOSE</w:t>
            </w:r>
          </w:p>
        </w:tc>
        <w:tc>
          <w:tcPr>
            <w:tcW w:w="1440" w:type="dxa"/>
          </w:tcPr>
          <w:p w14:paraId="4AA27D52" w14:textId="77777777" w:rsidR="004345B3" w:rsidRDefault="004345B3" w:rsidP="00070FA7">
            <w:pPr>
              <w:jc w:val="both"/>
            </w:pPr>
          </w:p>
        </w:tc>
        <w:tc>
          <w:tcPr>
            <w:tcW w:w="6678" w:type="dxa"/>
          </w:tcPr>
          <w:p w14:paraId="34D9130E" w14:textId="0502772C" w:rsidR="004345B3" w:rsidRDefault="004345B3" w:rsidP="00070FA7">
            <w:pPr>
              <w:jc w:val="both"/>
            </w:pPr>
            <w:r>
              <w:t>Fixed keyword.</w:t>
            </w:r>
          </w:p>
          <w:p w14:paraId="34D9130F" w14:textId="77777777" w:rsidR="004345B3" w:rsidRDefault="004345B3" w:rsidP="007C520B">
            <w:r>
              <w:t>If given then more detailed information is provided about each affinity. Getting the detailed information is more expensive in term of the resources.</w:t>
            </w:r>
          </w:p>
        </w:tc>
      </w:tr>
      <w:tr w:rsidR="004345B3" w14:paraId="6590EE6C" w14:textId="77777777" w:rsidTr="004345B3">
        <w:tc>
          <w:tcPr>
            <w:tcW w:w="1458" w:type="dxa"/>
          </w:tcPr>
          <w:p w14:paraId="1471AFD1" w14:textId="77777777" w:rsidR="004345B3" w:rsidRDefault="004345B3" w:rsidP="00B92DF8">
            <w:pPr>
              <w:jc w:val="both"/>
            </w:pPr>
            <w:r>
              <w:t>IP</w:t>
            </w:r>
          </w:p>
        </w:tc>
        <w:tc>
          <w:tcPr>
            <w:tcW w:w="1440" w:type="dxa"/>
          </w:tcPr>
          <w:p w14:paraId="687298B3" w14:textId="77777777" w:rsidR="004345B3" w:rsidRDefault="004345B3" w:rsidP="00B92DF8">
            <w:pPr>
              <w:jc w:val="both"/>
            </w:pPr>
            <w:r>
              <w:t>ip</w:t>
            </w:r>
          </w:p>
        </w:tc>
        <w:tc>
          <w:tcPr>
            <w:tcW w:w="6678" w:type="dxa"/>
          </w:tcPr>
          <w:p w14:paraId="0F58F893" w14:textId="77777777" w:rsidR="004345B3" w:rsidRDefault="004345B3" w:rsidP="00B92DF8">
            <w:pPr>
              <w:jc w:val="both"/>
            </w:pPr>
            <w:r>
              <w:t>IP address of a remote client</w:t>
            </w:r>
          </w:p>
          <w:p w14:paraId="6344E84E" w14:textId="77777777" w:rsidR="004345B3" w:rsidRDefault="004345B3" w:rsidP="00B92DF8">
            <w:pPr>
              <w:jc w:val="both"/>
            </w:pPr>
            <w:r w:rsidRPr="005917F3">
              <w:rPr>
                <w:b/>
              </w:rPr>
              <w:t>Note</w:t>
            </w:r>
            <w:r>
              <w:t>: Introduced in version 4.14.0.</w:t>
            </w:r>
          </w:p>
        </w:tc>
      </w:tr>
      <w:tr w:rsidR="004345B3" w14:paraId="24F61C65" w14:textId="77777777" w:rsidTr="004345B3">
        <w:tc>
          <w:tcPr>
            <w:tcW w:w="1458" w:type="dxa"/>
          </w:tcPr>
          <w:p w14:paraId="04178945" w14:textId="77777777" w:rsidR="004345B3" w:rsidRDefault="004345B3" w:rsidP="00B92DF8">
            <w:pPr>
              <w:jc w:val="both"/>
            </w:pPr>
            <w:r>
              <w:t>SID</w:t>
            </w:r>
          </w:p>
        </w:tc>
        <w:tc>
          <w:tcPr>
            <w:tcW w:w="1440" w:type="dxa"/>
          </w:tcPr>
          <w:p w14:paraId="15F9BBFD" w14:textId="77777777" w:rsidR="004345B3" w:rsidRDefault="004345B3" w:rsidP="00B92DF8">
            <w:pPr>
              <w:jc w:val="both"/>
            </w:pPr>
            <w:r>
              <w:t>sid</w:t>
            </w:r>
          </w:p>
        </w:tc>
        <w:tc>
          <w:tcPr>
            <w:tcW w:w="6678" w:type="dxa"/>
          </w:tcPr>
          <w:p w14:paraId="28AD9AEC" w14:textId="77777777" w:rsidR="004345B3" w:rsidRDefault="004345B3" w:rsidP="00B92DF8">
            <w:pPr>
              <w:jc w:val="both"/>
            </w:pPr>
            <w:r>
              <w:t>Session ID of a remote client</w:t>
            </w:r>
          </w:p>
          <w:p w14:paraId="271D2A8D" w14:textId="77777777" w:rsidR="004345B3" w:rsidRDefault="004345B3" w:rsidP="00B92DF8">
            <w:pPr>
              <w:jc w:val="both"/>
            </w:pPr>
            <w:r w:rsidRPr="005917F3">
              <w:rPr>
                <w:b/>
              </w:rPr>
              <w:t>Note</w:t>
            </w:r>
            <w:r>
              <w:t>: Introduced in version 4.14.0.</w:t>
            </w:r>
          </w:p>
        </w:tc>
      </w:tr>
      <w:tr w:rsidR="002E163D" w14:paraId="33B17294" w14:textId="77777777" w:rsidTr="002E163D">
        <w:tc>
          <w:tcPr>
            <w:tcW w:w="1458" w:type="dxa"/>
          </w:tcPr>
          <w:p w14:paraId="07CEABD8" w14:textId="77777777" w:rsidR="002E163D" w:rsidRDefault="002E163D" w:rsidP="00F037D7">
            <w:pPr>
              <w:jc w:val="both"/>
            </w:pPr>
            <w:r>
              <w:t>PHID</w:t>
            </w:r>
          </w:p>
        </w:tc>
        <w:tc>
          <w:tcPr>
            <w:tcW w:w="1440" w:type="dxa"/>
          </w:tcPr>
          <w:p w14:paraId="1EA32003" w14:textId="77777777" w:rsidR="002E163D" w:rsidRDefault="002E163D" w:rsidP="00F037D7">
            <w:pPr>
              <w:jc w:val="both"/>
            </w:pPr>
            <w:r>
              <w:t>ncbi_phid</w:t>
            </w:r>
          </w:p>
        </w:tc>
        <w:tc>
          <w:tcPr>
            <w:tcW w:w="6678" w:type="dxa"/>
          </w:tcPr>
          <w:p w14:paraId="730FE2D0" w14:textId="77777777" w:rsidR="002E163D" w:rsidRDefault="002E163D" w:rsidP="00F037D7">
            <w:pPr>
              <w:jc w:val="both"/>
            </w:pPr>
            <w:r>
              <w:t>CGI page hit ID</w:t>
            </w:r>
          </w:p>
          <w:p w14:paraId="437D2998" w14:textId="77777777" w:rsidR="002E163D" w:rsidRDefault="002E163D" w:rsidP="00F037D7">
            <w:pPr>
              <w:jc w:val="both"/>
            </w:pPr>
            <w:r w:rsidRPr="005917F3">
              <w:rPr>
                <w:b/>
              </w:rPr>
              <w:t>Note</w:t>
            </w:r>
            <w:r>
              <w:t>: Introduced in version 4.17.0</w:t>
            </w:r>
          </w:p>
        </w:tc>
      </w:tr>
    </w:tbl>
    <w:p w14:paraId="34D91311" w14:textId="77777777" w:rsidR="00891426" w:rsidRDefault="00891426" w:rsidP="00891426">
      <w:pPr>
        <w:jc w:val="both"/>
      </w:pPr>
    </w:p>
    <w:p w14:paraId="34D91312" w14:textId="77777777" w:rsidR="00891426" w:rsidRDefault="00891426" w:rsidP="00891426">
      <w:r w:rsidRPr="009B13CA">
        <w:rPr>
          <w:b/>
        </w:rPr>
        <w:t>Example</w:t>
      </w:r>
      <w:r>
        <w:t>: basic information</w:t>
      </w:r>
    </w:p>
    <w:p w14:paraId="34D91313" w14:textId="77777777" w:rsidR="00891426" w:rsidRPr="00891426" w:rsidRDefault="00891426" w:rsidP="00891426">
      <w:pPr>
        <w:spacing w:after="0"/>
        <w:rPr>
          <w:rFonts w:ascii="Courier New" w:hAnsi="Courier New" w:cs="Courier New"/>
        </w:rPr>
      </w:pPr>
      <w:r w:rsidRPr="00891426">
        <w:rPr>
          <w:rFonts w:ascii="Courier New" w:hAnsi="Courier New" w:cs="Courier New"/>
        </w:rPr>
        <w:t>STAT AFFINITIES</w:t>
      </w:r>
    </w:p>
    <w:p w14:paraId="34D91314"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99'</w:t>
      </w:r>
    </w:p>
    <w:p w14:paraId="34D91315"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1</w:t>
      </w:r>
    </w:p>
    <w:p w14:paraId="34D91316"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JOBS: 1</w:t>
      </w:r>
    </w:p>
    <w:p w14:paraId="34D91317" w14:textId="77777777" w:rsidR="00891426" w:rsidRPr="00891426" w:rsidRDefault="00891426" w:rsidP="00891426">
      <w:pPr>
        <w:spacing w:after="0"/>
        <w:rPr>
          <w:rFonts w:ascii="Courier New" w:hAnsi="Courier New" w:cs="Courier New"/>
        </w:rPr>
      </w:pPr>
      <w:r w:rsidRPr="00891426">
        <w:rPr>
          <w:rFonts w:ascii="Courier New" w:hAnsi="Courier New" w:cs="Courier New"/>
        </w:rPr>
        <w:lastRenderedPageBreak/>
        <w:t>OK:  NUMBER OF CLIENTS (PREFERRED): 0</w:t>
      </w:r>
    </w:p>
    <w:p w14:paraId="34D91318"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EXPLICIT WGET): 0</w:t>
      </w:r>
    </w:p>
    <w:p w14:paraId="34D91319"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100'</w:t>
      </w:r>
    </w:p>
    <w:p w14:paraId="34D9131A"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2</w:t>
      </w:r>
    </w:p>
    <w:p w14:paraId="34D9131B"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JOBS: 0</w:t>
      </w:r>
    </w:p>
    <w:p w14:paraId="34D9131C"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PREFERRED): 1</w:t>
      </w:r>
    </w:p>
    <w:p w14:paraId="34D9131D"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EXPLICIT WGET): 0</w:t>
      </w:r>
    </w:p>
    <w:p w14:paraId="34D9131E" w14:textId="77777777" w:rsidR="00891426" w:rsidRDefault="00891426" w:rsidP="00891426">
      <w:pPr>
        <w:spacing w:after="0"/>
        <w:rPr>
          <w:rFonts w:ascii="Courier New" w:hAnsi="Courier New" w:cs="Courier New"/>
        </w:rPr>
      </w:pPr>
      <w:r w:rsidRPr="00891426">
        <w:rPr>
          <w:rFonts w:ascii="Courier New" w:hAnsi="Courier New" w:cs="Courier New"/>
        </w:rPr>
        <w:t>OK:END</w:t>
      </w:r>
    </w:p>
    <w:p w14:paraId="34D9131F" w14:textId="77777777" w:rsidR="00891426" w:rsidRDefault="00891426" w:rsidP="00891426"/>
    <w:p w14:paraId="34D91320" w14:textId="77777777" w:rsidR="00891426" w:rsidRDefault="00891426" w:rsidP="00891426">
      <w:r w:rsidRPr="009B13CA">
        <w:rPr>
          <w:b/>
        </w:rPr>
        <w:t>Example</w:t>
      </w:r>
      <w:r>
        <w:t>: extended information</w:t>
      </w:r>
    </w:p>
    <w:p w14:paraId="34D91321" w14:textId="77777777" w:rsidR="00891426" w:rsidRPr="00891426" w:rsidRDefault="00891426" w:rsidP="00891426">
      <w:pPr>
        <w:spacing w:after="0"/>
        <w:rPr>
          <w:rFonts w:ascii="Courier New" w:hAnsi="Courier New" w:cs="Courier New"/>
        </w:rPr>
      </w:pPr>
      <w:r w:rsidRPr="00891426">
        <w:rPr>
          <w:rFonts w:ascii="Courier New" w:hAnsi="Courier New" w:cs="Courier New"/>
        </w:rPr>
        <w:t>STAT AFFINITIES VERBOSE</w:t>
      </w:r>
    </w:p>
    <w:p w14:paraId="34D91322" w14:textId="77777777" w:rsidR="00891426" w:rsidRPr="00891426" w:rsidRDefault="00891426" w:rsidP="00891426">
      <w:pPr>
        <w:spacing w:after="0"/>
        <w:rPr>
          <w:rFonts w:ascii="Courier New" w:hAnsi="Courier New" w:cs="Courier New"/>
        </w:rPr>
      </w:pPr>
      <w:r w:rsidRPr="00891426">
        <w:rPr>
          <w:rFonts w:ascii="Courier New" w:hAnsi="Courier New" w:cs="Courier New"/>
        </w:rPr>
        <w:t>OK:NUMBER OF ENTRIES: 2</w:t>
      </w:r>
    </w:p>
    <w:p w14:paraId="34D91323"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99'</w:t>
      </w:r>
    </w:p>
    <w:p w14:paraId="34D91324"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1</w:t>
      </w:r>
    </w:p>
    <w:p w14:paraId="34D91325" w14:textId="77777777" w:rsidR="00891426" w:rsidRPr="00891426" w:rsidRDefault="00891426" w:rsidP="00891426">
      <w:pPr>
        <w:spacing w:after="0"/>
        <w:rPr>
          <w:rFonts w:ascii="Courier New" w:hAnsi="Courier New" w:cs="Courier New"/>
        </w:rPr>
      </w:pPr>
      <w:r w:rsidRPr="00891426">
        <w:rPr>
          <w:rFonts w:ascii="Courier New" w:hAnsi="Courier New" w:cs="Courier New"/>
        </w:rPr>
        <w:t>OK:  JOBS:</w:t>
      </w:r>
    </w:p>
    <w:p w14:paraId="34D91326" w14:textId="77777777" w:rsidR="00891426" w:rsidRPr="00891426" w:rsidRDefault="00891426" w:rsidP="00891426">
      <w:pPr>
        <w:spacing w:after="0"/>
        <w:rPr>
          <w:rFonts w:ascii="Courier New" w:hAnsi="Courier New" w:cs="Courier New"/>
        </w:rPr>
      </w:pPr>
      <w:r w:rsidRPr="00891426">
        <w:rPr>
          <w:rFonts w:ascii="Courier New" w:hAnsi="Courier New" w:cs="Courier New"/>
        </w:rPr>
        <w:t>OK:    JSID_01_1_130.14.24.194_9102</w:t>
      </w:r>
    </w:p>
    <w:p w14:paraId="34D91327"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PREFERRED): NONE</w:t>
      </w:r>
    </w:p>
    <w:p w14:paraId="34D91328"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EXPLICIT WGET): NONE</w:t>
      </w:r>
    </w:p>
    <w:p w14:paraId="34D91329"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100'</w:t>
      </w:r>
    </w:p>
    <w:p w14:paraId="34D9132A" w14:textId="77777777" w:rsidR="00891426" w:rsidRPr="00891426" w:rsidRDefault="00891426" w:rsidP="00891426">
      <w:pPr>
        <w:spacing w:after="0"/>
        <w:rPr>
          <w:rFonts w:ascii="Courier New" w:hAnsi="Courier New" w:cs="Courier New"/>
        </w:rPr>
      </w:pPr>
      <w:r w:rsidRPr="00891426">
        <w:rPr>
          <w:rFonts w:ascii="Courier New" w:hAnsi="Courier New" w:cs="Courier New"/>
        </w:rPr>
        <w:lastRenderedPageBreak/>
        <w:t>OK:  ID: 2</w:t>
      </w:r>
    </w:p>
    <w:p w14:paraId="34D9132B" w14:textId="77777777" w:rsidR="00891426" w:rsidRPr="00891426" w:rsidRDefault="00891426" w:rsidP="00891426">
      <w:pPr>
        <w:spacing w:after="0"/>
        <w:rPr>
          <w:rFonts w:ascii="Courier New" w:hAnsi="Courier New" w:cs="Courier New"/>
        </w:rPr>
      </w:pPr>
      <w:r w:rsidRPr="00891426">
        <w:rPr>
          <w:rFonts w:ascii="Courier New" w:hAnsi="Courier New" w:cs="Courier New"/>
        </w:rPr>
        <w:t>OK:  JOBS: NONE</w:t>
      </w:r>
    </w:p>
    <w:p w14:paraId="34D9132C"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PREFERRED):</w:t>
      </w:r>
    </w:p>
    <w:p w14:paraId="34D9132D" w14:textId="77777777" w:rsidR="00891426" w:rsidRPr="00891426" w:rsidRDefault="00891426" w:rsidP="00891426">
      <w:pPr>
        <w:spacing w:after="0"/>
        <w:rPr>
          <w:rFonts w:ascii="Courier New" w:hAnsi="Courier New" w:cs="Courier New"/>
        </w:rPr>
      </w:pPr>
      <w:r w:rsidRPr="00891426">
        <w:rPr>
          <w:rFonts w:ascii="Courier New" w:hAnsi="Courier New" w:cs="Courier New"/>
        </w:rPr>
        <w:t>OK:    mwebdev34:7600</w:t>
      </w:r>
    </w:p>
    <w:p w14:paraId="34D9132E"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EXPLICIT WGET): NONE</w:t>
      </w:r>
    </w:p>
    <w:p w14:paraId="34D9132F" w14:textId="77777777" w:rsidR="00891426" w:rsidRDefault="00891426" w:rsidP="00891426">
      <w:pPr>
        <w:spacing w:after="0"/>
        <w:rPr>
          <w:rFonts w:ascii="Courier New" w:hAnsi="Courier New" w:cs="Courier New"/>
        </w:rPr>
      </w:pPr>
      <w:r w:rsidRPr="00891426">
        <w:rPr>
          <w:rFonts w:ascii="Courier New" w:hAnsi="Courier New" w:cs="Courier New"/>
        </w:rPr>
        <w:t>OK:END</w:t>
      </w:r>
    </w:p>
    <w:p w14:paraId="34D91330" w14:textId="77777777" w:rsidR="008576F3" w:rsidRDefault="008576F3" w:rsidP="00DF4509"/>
    <w:p w14:paraId="34D91331" w14:textId="77777777" w:rsidR="00BD09C4" w:rsidRDefault="00BD09C4" w:rsidP="00BD09C4">
      <w:pPr>
        <w:pStyle w:val="Heading3"/>
      </w:pPr>
      <w:bookmarkStart w:id="30" w:name="_Toc445479140"/>
      <w:r>
        <w:t>The STAT JOBS command</w:t>
      </w:r>
      <w:bookmarkEnd w:id="30"/>
    </w:p>
    <w:p w14:paraId="34D91332" w14:textId="77777777" w:rsidR="00BD09C4" w:rsidRDefault="00BD09C4" w:rsidP="00BD09C4">
      <w:r w:rsidRPr="00834BDC">
        <w:rPr>
          <w:b/>
        </w:rPr>
        <w:t>Privileges</w:t>
      </w:r>
      <w:r>
        <w:t>: any.</w:t>
      </w:r>
    </w:p>
    <w:p w14:paraId="34D91333" w14:textId="77777777" w:rsidR="00BD09C4" w:rsidRDefault="00BD09C4" w:rsidP="00BD09C4">
      <w:r w:rsidRPr="00F211DA">
        <w:rPr>
          <w:b/>
        </w:rPr>
        <w:t>Requires a queue</w:t>
      </w:r>
      <w:r>
        <w:t>: yes</w:t>
      </w:r>
    </w:p>
    <w:p w14:paraId="34D91334" w14:textId="77777777" w:rsidR="00BD09C4" w:rsidRDefault="00BD09C4" w:rsidP="00BD09C4">
      <w:r w:rsidRPr="00834BDC">
        <w:rPr>
          <w:b/>
        </w:rPr>
        <w:t>NetSchedule output type</w:t>
      </w:r>
      <w:r>
        <w:t>: multiple lines</w:t>
      </w:r>
    </w:p>
    <w:p w14:paraId="34D91335" w14:textId="77777777" w:rsidR="00BD09C4" w:rsidRDefault="00BD09C4" w:rsidP="00BD09C4">
      <w:r w:rsidRPr="008576F3">
        <w:rPr>
          <w:b/>
        </w:rPr>
        <w:t>Version</w:t>
      </w:r>
      <w:r>
        <w:t>: 4.10.0 and up</w:t>
      </w:r>
    </w:p>
    <w:p w14:paraId="34D91336" w14:textId="77777777" w:rsidR="00BD09C4" w:rsidRDefault="00BD09C4" w:rsidP="00BD09C4">
      <w:r w:rsidRPr="00834BDC">
        <w:rPr>
          <w:b/>
        </w:rPr>
        <w:t>Synopsis</w:t>
      </w:r>
      <w:r>
        <w:t>:</w:t>
      </w:r>
    </w:p>
    <w:p w14:paraId="34D91337" w14:textId="7C7E2137" w:rsidR="00BD09C4" w:rsidRDefault="00BD09C4" w:rsidP="00BD09C4">
      <w:pPr>
        <w:ind w:left="720"/>
      </w:pPr>
      <w:r>
        <w:t>STAT JOBS</w:t>
      </w:r>
      <w:r w:rsidR="00052EDB">
        <w:t xml:space="preserve"> </w:t>
      </w:r>
      <w:r w:rsidR="00EF43D0">
        <w:t xml:space="preserve">[Affinity] </w:t>
      </w:r>
      <w:r w:rsidR="00052EDB">
        <w:t>[Group]</w:t>
      </w:r>
      <w:r w:rsidR="004345B3">
        <w:t xml:space="preserve"> [IP] [SID]</w:t>
      </w:r>
      <w:r w:rsidR="003B3737">
        <w:t xml:space="preserve"> [PHID]</w:t>
      </w:r>
    </w:p>
    <w:tbl>
      <w:tblPr>
        <w:tblStyle w:val="TableGrid"/>
        <w:tblW w:w="0" w:type="auto"/>
        <w:tblLook w:val="04A0" w:firstRow="1" w:lastRow="0" w:firstColumn="1" w:lastColumn="0" w:noHBand="0" w:noVBand="1"/>
      </w:tblPr>
      <w:tblGrid>
        <w:gridCol w:w="1548"/>
        <w:gridCol w:w="1710"/>
        <w:gridCol w:w="6318"/>
      </w:tblGrid>
      <w:tr w:rsidR="00052EDB" w14:paraId="385B6C88" w14:textId="77777777" w:rsidTr="00052EDB">
        <w:tc>
          <w:tcPr>
            <w:tcW w:w="1548" w:type="dxa"/>
          </w:tcPr>
          <w:p w14:paraId="6FE54B14" w14:textId="3F5D5365" w:rsidR="00052EDB" w:rsidRDefault="00052EDB" w:rsidP="00052EDB">
            <w:r>
              <w:t>Parameter</w:t>
            </w:r>
          </w:p>
        </w:tc>
        <w:tc>
          <w:tcPr>
            <w:tcW w:w="1710" w:type="dxa"/>
          </w:tcPr>
          <w:p w14:paraId="4A7E2212" w14:textId="7A551883" w:rsidR="00052EDB" w:rsidRDefault="00052EDB" w:rsidP="00052EDB">
            <w:r>
              <w:t>Name</w:t>
            </w:r>
          </w:p>
        </w:tc>
        <w:tc>
          <w:tcPr>
            <w:tcW w:w="6318" w:type="dxa"/>
          </w:tcPr>
          <w:p w14:paraId="63EDE447" w14:textId="01E1FF53" w:rsidR="00052EDB" w:rsidRDefault="00052EDB" w:rsidP="00052EDB">
            <w:r>
              <w:t>Description</w:t>
            </w:r>
          </w:p>
        </w:tc>
      </w:tr>
      <w:tr w:rsidR="00EF43D0" w14:paraId="4852FC98" w14:textId="77777777" w:rsidTr="00512590">
        <w:tc>
          <w:tcPr>
            <w:tcW w:w="1548" w:type="dxa"/>
          </w:tcPr>
          <w:p w14:paraId="712E543B" w14:textId="77777777" w:rsidR="00EF43D0" w:rsidRDefault="00EF43D0" w:rsidP="00512590">
            <w:r>
              <w:lastRenderedPageBreak/>
              <w:t>Affinity</w:t>
            </w:r>
          </w:p>
        </w:tc>
        <w:tc>
          <w:tcPr>
            <w:tcW w:w="1710" w:type="dxa"/>
          </w:tcPr>
          <w:p w14:paraId="19624CA7" w14:textId="3E9A12C3" w:rsidR="00EF43D0" w:rsidRDefault="00E57351" w:rsidP="00512590">
            <w:r>
              <w:t>A</w:t>
            </w:r>
            <w:r w:rsidR="00EF43D0">
              <w:t>ff</w:t>
            </w:r>
          </w:p>
        </w:tc>
        <w:tc>
          <w:tcPr>
            <w:tcW w:w="6318" w:type="dxa"/>
          </w:tcPr>
          <w:p w14:paraId="6B2367D3" w14:textId="77777777" w:rsidR="00EF43D0" w:rsidRDefault="00EF43D0" w:rsidP="00512590">
            <w:r>
              <w:t>String identifier: if given then the output will be limited by jobs which have the given affinity.</w:t>
            </w:r>
          </w:p>
        </w:tc>
      </w:tr>
      <w:tr w:rsidR="00052EDB" w14:paraId="6188276C" w14:textId="77777777" w:rsidTr="00052EDB">
        <w:tc>
          <w:tcPr>
            <w:tcW w:w="1548" w:type="dxa"/>
          </w:tcPr>
          <w:p w14:paraId="265F7719" w14:textId="2D9A5D17" w:rsidR="00052EDB" w:rsidRDefault="00052EDB" w:rsidP="00052EDB">
            <w:r>
              <w:t>Group</w:t>
            </w:r>
          </w:p>
        </w:tc>
        <w:tc>
          <w:tcPr>
            <w:tcW w:w="1710" w:type="dxa"/>
          </w:tcPr>
          <w:p w14:paraId="3768BDD1" w14:textId="2F6E0B3D" w:rsidR="00052EDB" w:rsidRDefault="00E57351" w:rsidP="00052EDB">
            <w:r>
              <w:t>G</w:t>
            </w:r>
            <w:r w:rsidR="00052EDB">
              <w:t>roup</w:t>
            </w:r>
          </w:p>
        </w:tc>
        <w:tc>
          <w:tcPr>
            <w:tcW w:w="6318" w:type="dxa"/>
          </w:tcPr>
          <w:p w14:paraId="4846DC8F" w14:textId="4206A557" w:rsidR="00052EDB" w:rsidRDefault="00052EDB" w:rsidP="00052EDB">
            <w:r>
              <w:t>String identifier: if given then the output will cover only the jobs belonging to the given group.</w:t>
            </w:r>
          </w:p>
        </w:tc>
      </w:tr>
      <w:tr w:rsidR="004345B3" w14:paraId="669C8C0A" w14:textId="77777777" w:rsidTr="004345B3">
        <w:tc>
          <w:tcPr>
            <w:tcW w:w="1548" w:type="dxa"/>
          </w:tcPr>
          <w:p w14:paraId="3BCF4985" w14:textId="77777777" w:rsidR="004345B3" w:rsidRDefault="004345B3" w:rsidP="00B92DF8">
            <w:pPr>
              <w:jc w:val="both"/>
            </w:pPr>
            <w:r>
              <w:t>IP</w:t>
            </w:r>
          </w:p>
        </w:tc>
        <w:tc>
          <w:tcPr>
            <w:tcW w:w="1710" w:type="dxa"/>
          </w:tcPr>
          <w:p w14:paraId="1A443FB5" w14:textId="074570A9" w:rsidR="004345B3" w:rsidRDefault="00E57351" w:rsidP="00B92DF8">
            <w:pPr>
              <w:jc w:val="both"/>
            </w:pPr>
            <w:r>
              <w:t>I</w:t>
            </w:r>
            <w:r w:rsidR="004345B3">
              <w:t>p</w:t>
            </w:r>
          </w:p>
        </w:tc>
        <w:tc>
          <w:tcPr>
            <w:tcW w:w="6318" w:type="dxa"/>
          </w:tcPr>
          <w:p w14:paraId="474CD061" w14:textId="77777777" w:rsidR="004345B3" w:rsidRDefault="004345B3" w:rsidP="00B92DF8">
            <w:pPr>
              <w:jc w:val="both"/>
            </w:pPr>
            <w:r>
              <w:t>IP address of a remote client</w:t>
            </w:r>
          </w:p>
          <w:p w14:paraId="68E2F9F8" w14:textId="77777777" w:rsidR="004345B3" w:rsidRDefault="004345B3" w:rsidP="00B92DF8">
            <w:pPr>
              <w:jc w:val="both"/>
            </w:pPr>
            <w:r w:rsidRPr="005917F3">
              <w:rPr>
                <w:b/>
              </w:rPr>
              <w:t>Note</w:t>
            </w:r>
            <w:r>
              <w:t>: Introduced in version 4.14.0.</w:t>
            </w:r>
          </w:p>
        </w:tc>
      </w:tr>
      <w:tr w:rsidR="004345B3" w14:paraId="44561369" w14:textId="77777777" w:rsidTr="004345B3">
        <w:tc>
          <w:tcPr>
            <w:tcW w:w="1548" w:type="dxa"/>
          </w:tcPr>
          <w:p w14:paraId="1EB53985" w14:textId="77777777" w:rsidR="004345B3" w:rsidRDefault="004345B3" w:rsidP="00B92DF8">
            <w:pPr>
              <w:jc w:val="both"/>
            </w:pPr>
            <w:r>
              <w:t>SID</w:t>
            </w:r>
          </w:p>
        </w:tc>
        <w:tc>
          <w:tcPr>
            <w:tcW w:w="1710" w:type="dxa"/>
          </w:tcPr>
          <w:p w14:paraId="296C6DA6" w14:textId="77777777" w:rsidR="004345B3" w:rsidRDefault="004345B3" w:rsidP="00B92DF8">
            <w:pPr>
              <w:jc w:val="both"/>
            </w:pPr>
            <w:r>
              <w:t>sid</w:t>
            </w:r>
          </w:p>
        </w:tc>
        <w:tc>
          <w:tcPr>
            <w:tcW w:w="6318" w:type="dxa"/>
          </w:tcPr>
          <w:p w14:paraId="3FB733F9" w14:textId="77777777" w:rsidR="004345B3" w:rsidRDefault="004345B3" w:rsidP="00B92DF8">
            <w:pPr>
              <w:jc w:val="both"/>
            </w:pPr>
            <w:r>
              <w:t>Session ID of a remote client</w:t>
            </w:r>
          </w:p>
          <w:p w14:paraId="7251B9E9" w14:textId="77777777" w:rsidR="004345B3" w:rsidRDefault="004345B3" w:rsidP="00B92DF8">
            <w:pPr>
              <w:jc w:val="both"/>
            </w:pPr>
            <w:r w:rsidRPr="005917F3">
              <w:rPr>
                <w:b/>
              </w:rPr>
              <w:t>Note</w:t>
            </w:r>
            <w:r>
              <w:t>: Introduced in version 4.14.0.</w:t>
            </w:r>
          </w:p>
        </w:tc>
      </w:tr>
      <w:tr w:rsidR="003B3737" w14:paraId="17C16E99" w14:textId="77777777" w:rsidTr="003B3737">
        <w:tc>
          <w:tcPr>
            <w:tcW w:w="1548" w:type="dxa"/>
          </w:tcPr>
          <w:p w14:paraId="0DCD278E" w14:textId="77777777" w:rsidR="003B3737" w:rsidRDefault="003B3737" w:rsidP="00F037D7">
            <w:pPr>
              <w:jc w:val="both"/>
            </w:pPr>
            <w:r>
              <w:t>PHID</w:t>
            </w:r>
          </w:p>
        </w:tc>
        <w:tc>
          <w:tcPr>
            <w:tcW w:w="1710" w:type="dxa"/>
          </w:tcPr>
          <w:p w14:paraId="12732DB5" w14:textId="77777777" w:rsidR="003B3737" w:rsidRDefault="003B3737" w:rsidP="00F037D7">
            <w:pPr>
              <w:jc w:val="both"/>
            </w:pPr>
            <w:r>
              <w:t>ncbi_phid</w:t>
            </w:r>
          </w:p>
        </w:tc>
        <w:tc>
          <w:tcPr>
            <w:tcW w:w="6318" w:type="dxa"/>
          </w:tcPr>
          <w:p w14:paraId="67AD384A" w14:textId="77777777" w:rsidR="003B3737" w:rsidRDefault="003B3737" w:rsidP="00F037D7">
            <w:pPr>
              <w:jc w:val="both"/>
            </w:pPr>
            <w:r>
              <w:t>CGI page hit ID</w:t>
            </w:r>
          </w:p>
          <w:p w14:paraId="7B557048" w14:textId="77777777" w:rsidR="003B3737" w:rsidRDefault="003B3737" w:rsidP="00F037D7">
            <w:pPr>
              <w:jc w:val="both"/>
            </w:pPr>
            <w:r w:rsidRPr="005917F3">
              <w:rPr>
                <w:b/>
              </w:rPr>
              <w:t>Note</w:t>
            </w:r>
            <w:r>
              <w:t>: Introduced in version 4.17.0</w:t>
            </w:r>
          </w:p>
        </w:tc>
      </w:tr>
    </w:tbl>
    <w:p w14:paraId="4FF599C8" w14:textId="77777777" w:rsidR="00052EDB" w:rsidRDefault="00052EDB" w:rsidP="00052EDB"/>
    <w:p w14:paraId="34D91338" w14:textId="7A0CA362" w:rsidR="00BD09C4" w:rsidRDefault="00BD09C4" w:rsidP="00BD09C4">
      <w:pPr>
        <w:jc w:val="both"/>
      </w:pPr>
      <w:r w:rsidRPr="00834BDC">
        <w:rPr>
          <w:b/>
        </w:rPr>
        <w:t>Description</w:t>
      </w:r>
      <w:r>
        <w:t>: prints the number of jobs per status</w:t>
      </w:r>
      <w:r w:rsidR="00216481">
        <w:t>. NetSchedule 4.11.0 and up also supports STAT JOBS for the server (if the queue is not given at the handshake stage). STAT JOBS for the server does not support any parameters and prints information about each registered queue with a proper header.</w:t>
      </w:r>
    </w:p>
    <w:p w14:paraId="1E6AD730" w14:textId="77777777" w:rsidR="00E57351" w:rsidRDefault="00E57351" w:rsidP="00E57351">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03CE041D" w14:textId="77777777" w:rsidR="00E57351" w:rsidRDefault="00E57351" w:rsidP="00E57351">
      <w:pPr>
        <w:jc w:val="both"/>
      </w:pPr>
    </w:p>
    <w:p w14:paraId="34D91339" w14:textId="77777777" w:rsidR="00BD09C4" w:rsidRDefault="00BD09C4" w:rsidP="00BD09C4">
      <w:r w:rsidRPr="009B13CA">
        <w:rPr>
          <w:b/>
        </w:rPr>
        <w:t>Example</w:t>
      </w:r>
      <w:r>
        <w:t xml:space="preserve">: </w:t>
      </w:r>
    </w:p>
    <w:p w14:paraId="34D9133A" w14:textId="77777777" w:rsidR="00BD09C4" w:rsidRPr="00BD09C4" w:rsidRDefault="00BD09C4" w:rsidP="00BD09C4">
      <w:pPr>
        <w:spacing w:after="0"/>
        <w:rPr>
          <w:rFonts w:ascii="Courier New" w:hAnsi="Courier New" w:cs="Courier New"/>
        </w:rPr>
      </w:pPr>
      <w:r w:rsidRPr="00BD09C4">
        <w:rPr>
          <w:rFonts w:ascii="Courier New" w:hAnsi="Courier New" w:cs="Courier New"/>
        </w:rPr>
        <w:lastRenderedPageBreak/>
        <w:t>STAT JOBS</w:t>
      </w:r>
    </w:p>
    <w:p w14:paraId="34D9133B" w14:textId="77777777" w:rsidR="00BD09C4" w:rsidRPr="00BD09C4" w:rsidRDefault="00BD09C4" w:rsidP="00BD09C4">
      <w:pPr>
        <w:spacing w:after="0"/>
        <w:rPr>
          <w:rFonts w:ascii="Courier New" w:hAnsi="Courier New" w:cs="Courier New"/>
        </w:rPr>
      </w:pPr>
      <w:r w:rsidRPr="00BD09C4">
        <w:rPr>
          <w:rFonts w:ascii="Courier New" w:hAnsi="Courier New" w:cs="Courier New"/>
        </w:rPr>
        <w:t>OK:Pending: 0</w:t>
      </w:r>
    </w:p>
    <w:p w14:paraId="34D9133C" w14:textId="77777777" w:rsidR="00BD09C4" w:rsidRPr="00BD09C4" w:rsidRDefault="00BD09C4" w:rsidP="00BD09C4">
      <w:pPr>
        <w:spacing w:after="0"/>
        <w:rPr>
          <w:rFonts w:ascii="Courier New" w:hAnsi="Courier New" w:cs="Courier New"/>
        </w:rPr>
      </w:pPr>
      <w:r w:rsidRPr="00BD09C4">
        <w:rPr>
          <w:rFonts w:ascii="Courier New" w:hAnsi="Courier New" w:cs="Courier New"/>
        </w:rPr>
        <w:t>OK:Running: 1</w:t>
      </w:r>
    </w:p>
    <w:p w14:paraId="34D9133D" w14:textId="77777777" w:rsidR="00BD09C4" w:rsidRPr="00BD09C4" w:rsidRDefault="00BD09C4" w:rsidP="00BD09C4">
      <w:pPr>
        <w:spacing w:after="0"/>
        <w:rPr>
          <w:rFonts w:ascii="Courier New" w:hAnsi="Courier New" w:cs="Courier New"/>
        </w:rPr>
      </w:pPr>
      <w:r w:rsidRPr="00BD09C4">
        <w:rPr>
          <w:rFonts w:ascii="Courier New" w:hAnsi="Courier New" w:cs="Courier New"/>
        </w:rPr>
        <w:t>OK:Canceled: 0</w:t>
      </w:r>
    </w:p>
    <w:p w14:paraId="34D9133E" w14:textId="77777777" w:rsidR="00BD09C4" w:rsidRPr="00BD09C4" w:rsidRDefault="00BD09C4" w:rsidP="00BD09C4">
      <w:pPr>
        <w:spacing w:after="0"/>
        <w:rPr>
          <w:rFonts w:ascii="Courier New" w:hAnsi="Courier New" w:cs="Courier New"/>
        </w:rPr>
      </w:pPr>
      <w:r w:rsidRPr="00BD09C4">
        <w:rPr>
          <w:rFonts w:ascii="Courier New" w:hAnsi="Courier New" w:cs="Courier New"/>
        </w:rPr>
        <w:t>OK:Failed: 0</w:t>
      </w:r>
    </w:p>
    <w:p w14:paraId="34D9133F" w14:textId="77777777" w:rsidR="00BD09C4" w:rsidRPr="00BD09C4" w:rsidRDefault="00BD09C4" w:rsidP="00BD09C4">
      <w:pPr>
        <w:spacing w:after="0"/>
        <w:rPr>
          <w:rFonts w:ascii="Courier New" w:hAnsi="Courier New" w:cs="Courier New"/>
        </w:rPr>
      </w:pPr>
      <w:r w:rsidRPr="00BD09C4">
        <w:rPr>
          <w:rFonts w:ascii="Courier New" w:hAnsi="Courier New" w:cs="Courier New"/>
        </w:rPr>
        <w:t>OK:Done: 0</w:t>
      </w:r>
    </w:p>
    <w:p w14:paraId="34D91340" w14:textId="77777777" w:rsidR="00BD09C4" w:rsidRPr="00BD09C4" w:rsidRDefault="00BD09C4" w:rsidP="00BD09C4">
      <w:pPr>
        <w:spacing w:after="0"/>
        <w:rPr>
          <w:rFonts w:ascii="Courier New" w:hAnsi="Courier New" w:cs="Courier New"/>
        </w:rPr>
      </w:pPr>
      <w:r w:rsidRPr="00BD09C4">
        <w:rPr>
          <w:rFonts w:ascii="Courier New" w:hAnsi="Courier New" w:cs="Courier New"/>
        </w:rPr>
        <w:t>OK:Reading: 0</w:t>
      </w:r>
    </w:p>
    <w:p w14:paraId="34D91341" w14:textId="77777777" w:rsidR="00BD09C4" w:rsidRPr="00BD09C4" w:rsidRDefault="00BD09C4" w:rsidP="00BD09C4">
      <w:pPr>
        <w:spacing w:after="0"/>
        <w:rPr>
          <w:rFonts w:ascii="Courier New" w:hAnsi="Courier New" w:cs="Courier New"/>
        </w:rPr>
      </w:pPr>
      <w:r w:rsidRPr="00BD09C4">
        <w:rPr>
          <w:rFonts w:ascii="Courier New" w:hAnsi="Courier New" w:cs="Courier New"/>
        </w:rPr>
        <w:t>OK:Confirmed: 0</w:t>
      </w:r>
    </w:p>
    <w:p w14:paraId="34D91342" w14:textId="77777777" w:rsidR="00BD09C4" w:rsidRPr="00BD09C4" w:rsidRDefault="00BD09C4" w:rsidP="00BD09C4">
      <w:pPr>
        <w:spacing w:after="0"/>
        <w:rPr>
          <w:rFonts w:ascii="Courier New" w:hAnsi="Courier New" w:cs="Courier New"/>
        </w:rPr>
      </w:pPr>
      <w:r w:rsidRPr="00BD09C4">
        <w:rPr>
          <w:rFonts w:ascii="Courier New" w:hAnsi="Courier New" w:cs="Courier New"/>
        </w:rPr>
        <w:t>OK:ReadFailed: 0</w:t>
      </w:r>
    </w:p>
    <w:p w14:paraId="34D91343" w14:textId="77777777" w:rsidR="00BD09C4" w:rsidRPr="00BD09C4" w:rsidRDefault="00BD09C4" w:rsidP="00BD09C4">
      <w:pPr>
        <w:spacing w:after="0"/>
        <w:rPr>
          <w:rFonts w:ascii="Courier New" w:hAnsi="Courier New" w:cs="Courier New"/>
        </w:rPr>
      </w:pPr>
      <w:r w:rsidRPr="00BD09C4">
        <w:rPr>
          <w:rFonts w:ascii="Courier New" w:hAnsi="Courier New" w:cs="Courier New"/>
        </w:rPr>
        <w:t>OK:Total: 1</w:t>
      </w:r>
    </w:p>
    <w:p w14:paraId="34D91344" w14:textId="77777777" w:rsidR="00BD09C4" w:rsidRDefault="00BD09C4" w:rsidP="00BD09C4">
      <w:pPr>
        <w:spacing w:after="0"/>
        <w:rPr>
          <w:rFonts w:ascii="Courier New" w:hAnsi="Courier New" w:cs="Courier New"/>
        </w:rPr>
      </w:pPr>
      <w:r w:rsidRPr="00BD09C4">
        <w:rPr>
          <w:rFonts w:ascii="Courier New" w:hAnsi="Courier New" w:cs="Courier New"/>
        </w:rPr>
        <w:t>OK:END</w:t>
      </w:r>
    </w:p>
    <w:p w14:paraId="34D91345" w14:textId="77777777" w:rsidR="00BD09C4" w:rsidRDefault="00BD09C4" w:rsidP="00BD09C4"/>
    <w:p w14:paraId="61E1074B" w14:textId="09C47B6A" w:rsidR="005374C7" w:rsidRDefault="005374C7" w:rsidP="005374C7">
      <w:pPr>
        <w:pStyle w:val="Heading3"/>
      </w:pPr>
      <w:bookmarkStart w:id="31" w:name="_Toc445479141"/>
      <w:r>
        <w:t>The STAT GROUPS command</w:t>
      </w:r>
      <w:bookmarkEnd w:id="31"/>
    </w:p>
    <w:p w14:paraId="10E1BEA3" w14:textId="77777777" w:rsidR="005374C7" w:rsidRDefault="005374C7" w:rsidP="005374C7">
      <w:r w:rsidRPr="00834BDC">
        <w:rPr>
          <w:b/>
        </w:rPr>
        <w:t>Privileges</w:t>
      </w:r>
      <w:r>
        <w:t>: any.</w:t>
      </w:r>
    </w:p>
    <w:p w14:paraId="3F5B2664" w14:textId="77777777" w:rsidR="005374C7" w:rsidRDefault="005374C7" w:rsidP="005374C7">
      <w:r w:rsidRPr="00F211DA">
        <w:rPr>
          <w:b/>
        </w:rPr>
        <w:t>Requires a queue</w:t>
      </w:r>
      <w:r>
        <w:t>: yes</w:t>
      </w:r>
    </w:p>
    <w:p w14:paraId="26DCA67E" w14:textId="77777777" w:rsidR="005374C7" w:rsidRDefault="005374C7" w:rsidP="005374C7">
      <w:r w:rsidRPr="00834BDC">
        <w:rPr>
          <w:b/>
        </w:rPr>
        <w:t>NetSchedule output type</w:t>
      </w:r>
      <w:r>
        <w:t>: multiple lines</w:t>
      </w:r>
    </w:p>
    <w:p w14:paraId="79EBF348" w14:textId="77777777" w:rsidR="005374C7" w:rsidRDefault="005374C7" w:rsidP="005374C7">
      <w:r w:rsidRPr="008576F3">
        <w:rPr>
          <w:b/>
        </w:rPr>
        <w:t>Version</w:t>
      </w:r>
      <w:r>
        <w:t>: 4.10.0 and up</w:t>
      </w:r>
    </w:p>
    <w:p w14:paraId="6BE1043E" w14:textId="77777777" w:rsidR="005374C7" w:rsidRDefault="005374C7" w:rsidP="005374C7">
      <w:r w:rsidRPr="00834BDC">
        <w:rPr>
          <w:b/>
        </w:rPr>
        <w:lastRenderedPageBreak/>
        <w:t>Synopsis</w:t>
      </w:r>
      <w:r>
        <w:t>:</w:t>
      </w:r>
    </w:p>
    <w:p w14:paraId="326CBEBA" w14:textId="7AF54688" w:rsidR="005374C7" w:rsidRDefault="005374C7" w:rsidP="005374C7">
      <w:pPr>
        <w:ind w:left="720"/>
      </w:pPr>
      <w:r>
        <w:t>STAT GROUPS [VERBOSE]</w:t>
      </w:r>
      <w:r w:rsidR="003F6B56">
        <w:t xml:space="preserve"> [IP] [SID]</w:t>
      </w:r>
      <w:r w:rsidR="001F6CFD">
        <w:t xml:space="preserve"> [PHID]</w:t>
      </w:r>
    </w:p>
    <w:p w14:paraId="10DDB752" w14:textId="1B0611CB" w:rsidR="005374C7" w:rsidRDefault="005374C7" w:rsidP="005374C7">
      <w:pPr>
        <w:jc w:val="both"/>
      </w:pPr>
      <w:r w:rsidRPr="00834BDC">
        <w:rPr>
          <w:b/>
        </w:rPr>
        <w:t>Description</w:t>
      </w:r>
      <w:r>
        <w:t>: prints the job groups registry.</w:t>
      </w:r>
    </w:p>
    <w:p w14:paraId="4163E335" w14:textId="77777777" w:rsidR="00313EE2" w:rsidRDefault="00313EE2" w:rsidP="00313EE2">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301042EB" w14:textId="77777777" w:rsidR="00313EE2" w:rsidRDefault="00313EE2" w:rsidP="00313EE2">
      <w:pPr>
        <w:jc w:val="both"/>
      </w:pPr>
    </w:p>
    <w:tbl>
      <w:tblPr>
        <w:tblStyle w:val="TableGrid"/>
        <w:tblW w:w="0" w:type="auto"/>
        <w:tblLook w:val="04A0" w:firstRow="1" w:lastRow="0" w:firstColumn="1" w:lastColumn="0" w:noHBand="0" w:noVBand="1"/>
      </w:tblPr>
      <w:tblGrid>
        <w:gridCol w:w="1458"/>
        <w:gridCol w:w="1440"/>
        <w:gridCol w:w="6678"/>
      </w:tblGrid>
      <w:tr w:rsidR="003F6B56" w14:paraId="33652AC1" w14:textId="77777777" w:rsidTr="003F6B56">
        <w:tc>
          <w:tcPr>
            <w:tcW w:w="1458" w:type="dxa"/>
          </w:tcPr>
          <w:p w14:paraId="24CE7EC9" w14:textId="77777777" w:rsidR="003F6B56" w:rsidRDefault="003F6B56" w:rsidP="00CD692F">
            <w:pPr>
              <w:jc w:val="center"/>
            </w:pPr>
            <w:r>
              <w:t>Parameter</w:t>
            </w:r>
          </w:p>
        </w:tc>
        <w:tc>
          <w:tcPr>
            <w:tcW w:w="1440" w:type="dxa"/>
          </w:tcPr>
          <w:p w14:paraId="6052B8A5" w14:textId="0D237BF4" w:rsidR="003F6B56" w:rsidRDefault="003F6B56" w:rsidP="00CD692F">
            <w:pPr>
              <w:jc w:val="center"/>
            </w:pPr>
            <w:r>
              <w:t>Name</w:t>
            </w:r>
          </w:p>
        </w:tc>
        <w:tc>
          <w:tcPr>
            <w:tcW w:w="6678" w:type="dxa"/>
          </w:tcPr>
          <w:p w14:paraId="20E2AF20" w14:textId="69A0FE90" w:rsidR="003F6B56" w:rsidRDefault="003F6B56" w:rsidP="00CD692F">
            <w:pPr>
              <w:jc w:val="center"/>
            </w:pPr>
            <w:r>
              <w:t>Description</w:t>
            </w:r>
          </w:p>
        </w:tc>
      </w:tr>
      <w:tr w:rsidR="003F6B56" w14:paraId="05155454" w14:textId="77777777" w:rsidTr="003F6B56">
        <w:tc>
          <w:tcPr>
            <w:tcW w:w="1458" w:type="dxa"/>
          </w:tcPr>
          <w:p w14:paraId="4B25F692" w14:textId="77777777" w:rsidR="003F6B56" w:rsidRDefault="003F6B56" w:rsidP="00CD692F">
            <w:pPr>
              <w:jc w:val="both"/>
            </w:pPr>
            <w:r>
              <w:t>VERBOSE</w:t>
            </w:r>
          </w:p>
        </w:tc>
        <w:tc>
          <w:tcPr>
            <w:tcW w:w="1440" w:type="dxa"/>
          </w:tcPr>
          <w:p w14:paraId="0A5E9BF0" w14:textId="77777777" w:rsidR="003F6B56" w:rsidRDefault="003F6B56" w:rsidP="00CD692F">
            <w:pPr>
              <w:jc w:val="both"/>
            </w:pPr>
          </w:p>
        </w:tc>
        <w:tc>
          <w:tcPr>
            <w:tcW w:w="6678" w:type="dxa"/>
          </w:tcPr>
          <w:p w14:paraId="0A710B52" w14:textId="60828614" w:rsidR="003F6B56" w:rsidRDefault="003F6B56" w:rsidP="00CD692F">
            <w:pPr>
              <w:jc w:val="both"/>
            </w:pPr>
            <w:r>
              <w:t>Fixed keyword.</w:t>
            </w:r>
          </w:p>
          <w:p w14:paraId="2DCBF8D2" w14:textId="2002120F" w:rsidR="003F6B56" w:rsidRDefault="003F6B56" w:rsidP="00CD692F">
            <w:r>
              <w:t>If given then more detailed information is provided about each group. Getting the detailed information is more expensive in term of the resources.</w:t>
            </w:r>
          </w:p>
        </w:tc>
      </w:tr>
      <w:tr w:rsidR="003F6B56" w14:paraId="29CEE93F" w14:textId="77777777" w:rsidTr="003F6B56">
        <w:tc>
          <w:tcPr>
            <w:tcW w:w="1458" w:type="dxa"/>
          </w:tcPr>
          <w:p w14:paraId="071215E0" w14:textId="77777777" w:rsidR="003F6B56" w:rsidRDefault="003F6B56" w:rsidP="00B92DF8">
            <w:pPr>
              <w:jc w:val="both"/>
            </w:pPr>
            <w:r>
              <w:t>IP</w:t>
            </w:r>
          </w:p>
        </w:tc>
        <w:tc>
          <w:tcPr>
            <w:tcW w:w="1440" w:type="dxa"/>
          </w:tcPr>
          <w:p w14:paraId="5BDDE014" w14:textId="77777777" w:rsidR="003F6B56" w:rsidRDefault="003F6B56" w:rsidP="00B92DF8">
            <w:pPr>
              <w:jc w:val="both"/>
            </w:pPr>
            <w:r>
              <w:t>ip</w:t>
            </w:r>
          </w:p>
        </w:tc>
        <w:tc>
          <w:tcPr>
            <w:tcW w:w="6678" w:type="dxa"/>
          </w:tcPr>
          <w:p w14:paraId="69EA57D3" w14:textId="77777777" w:rsidR="003F6B56" w:rsidRDefault="003F6B56" w:rsidP="00B92DF8">
            <w:pPr>
              <w:jc w:val="both"/>
            </w:pPr>
            <w:r>
              <w:t>IP address of a remote client</w:t>
            </w:r>
          </w:p>
          <w:p w14:paraId="5E381D75" w14:textId="77777777" w:rsidR="003F6B56" w:rsidRDefault="003F6B56" w:rsidP="00B92DF8">
            <w:pPr>
              <w:jc w:val="both"/>
            </w:pPr>
            <w:r w:rsidRPr="005917F3">
              <w:rPr>
                <w:b/>
              </w:rPr>
              <w:t>Note</w:t>
            </w:r>
            <w:r>
              <w:t>: Introduced in version 4.14.0.</w:t>
            </w:r>
          </w:p>
        </w:tc>
      </w:tr>
      <w:tr w:rsidR="003F6B56" w14:paraId="6CD39C63" w14:textId="77777777" w:rsidTr="003F6B56">
        <w:tc>
          <w:tcPr>
            <w:tcW w:w="1458" w:type="dxa"/>
          </w:tcPr>
          <w:p w14:paraId="01D6E444" w14:textId="77777777" w:rsidR="003F6B56" w:rsidRDefault="003F6B56" w:rsidP="00B92DF8">
            <w:pPr>
              <w:jc w:val="both"/>
            </w:pPr>
            <w:r>
              <w:t>SID</w:t>
            </w:r>
          </w:p>
        </w:tc>
        <w:tc>
          <w:tcPr>
            <w:tcW w:w="1440" w:type="dxa"/>
          </w:tcPr>
          <w:p w14:paraId="2BFFB808" w14:textId="77777777" w:rsidR="003F6B56" w:rsidRDefault="003F6B56" w:rsidP="00B92DF8">
            <w:pPr>
              <w:jc w:val="both"/>
            </w:pPr>
            <w:r>
              <w:t>sid</w:t>
            </w:r>
          </w:p>
        </w:tc>
        <w:tc>
          <w:tcPr>
            <w:tcW w:w="6678" w:type="dxa"/>
          </w:tcPr>
          <w:p w14:paraId="0C43CEA6" w14:textId="77777777" w:rsidR="003F6B56" w:rsidRDefault="003F6B56" w:rsidP="00B92DF8">
            <w:pPr>
              <w:jc w:val="both"/>
            </w:pPr>
            <w:r>
              <w:t>Session ID of a remote client</w:t>
            </w:r>
          </w:p>
          <w:p w14:paraId="205B6237" w14:textId="77777777" w:rsidR="003F6B56" w:rsidRDefault="003F6B56" w:rsidP="00B92DF8">
            <w:pPr>
              <w:jc w:val="both"/>
            </w:pPr>
            <w:r w:rsidRPr="005917F3">
              <w:rPr>
                <w:b/>
              </w:rPr>
              <w:t>Note</w:t>
            </w:r>
            <w:r>
              <w:t>: Introduced in version 4.14.0.</w:t>
            </w:r>
          </w:p>
        </w:tc>
      </w:tr>
      <w:tr w:rsidR="001F6CFD" w14:paraId="1AD6D8DE" w14:textId="77777777" w:rsidTr="001F6CFD">
        <w:tc>
          <w:tcPr>
            <w:tcW w:w="1458" w:type="dxa"/>
          </w:tcPr>
          <w:p w14:paraId="2E9FC904" w14:textId="77777777" w:rsidR="001F6CFD" w:rsidRDefault="001F6CFD" w:rsidP="00F037D7">
            <w:pPr>
              <w:jc w:val="both"/>
            </w:pPr>
            <w:r>
              <w:t>PHID</w:t>
            </w:r>
          </w:p>
        </w:tc>
        <w:tc>
          <w:tcPr>
            <w:tcW w:w="1440" w:type="dxa"/>
          </w:tcPr>
          <w:p w14:paraId="42EF70CD" w14:textId="77777777" w:rsidR="001F6CFD" w:rsidRDefault="001F6CFD" w:rsidP="00F037D7">
            <w:pPr>
              <w:jc w:val="both"/>
            </w:pPr>
            <w:r>
              <w:t>ncbi_phid</w:t>
            </w:r>
          </w:p>
        </w:tc>
        <w:tc>
          <w:tcPr>
            <w:tcW w:w="6678" w:type="dxa"/>
          </w:tcPr>
          <w:p w14:paraId="76C733D9" w14:textId="77777777" w:rsidR="001F6CFD" w:rsidRDefault="001F6CFD" w:rsidP="00F037D7">
            <w:pPr>
              <w:jc w:val="both"/>
            </w:pPr>
            <w:r>
              <w:t>CGI page hit ID</w:t>
            </w:r>
          </w:p>
          <w:p w14:paraId="531D01B2" w14:textId="77777777" w:rsidR="001F6CFD" w:rsidRDefault="001F6CFD" w:rsidP="00F037D7">
            <w:pPr>
              <w:jc w:val="both"/>
            </w:pPr>
            <w:r w:rsidRPr="005917F3">
              <w:rPr>
                <w:b/>
              </w:rPr>
              <w:t>Note</w:t>
            </w:r>
            <w:r>
              <w:t>: Introduced in version 4.17.0</w:t>
            </w:r>
          </w:p>
        </w:tc>
      </w:tr>
    </w:tbl>
    <w:p w14:paraId="1E50CB4C" w14:textId="77777777" w:rsidR="005374C7" w:rsidRDefault="005374C7" w:rsidP="005374C7">
      <w:pPr>
        <w:jc w:val="both"/>
      </w:pPr>
    </w:p>
    <w:p w14:paraId="1C93DF9A" w14:textId="77777777" w:rsidR="005374C7" w:rsidRDefault="005374C7" w:rsidP="005374C7">
      <w:r w:rsidRPr="009B13CA">
        <w:rPr>
          <w:b/>
        </w:rPr>
        <w:lastRenderedPageBreak/>
        <w:t>Example</w:t>
      </w:r>
      <w:r>
        <w:t>: basic information</w:t>
      </w:r>
    </w:p>
    <w:p w14:paraId="6FF5EB3D" w14:textId="41CCFB3B" w:rsidR="005374C7" w:rsidRPr="00891426" w:rsidRDefault="005374C7" w:rsidP="005374C7">
      <w:pPr>
        <w:spacing w:after="0"/>
        <w:rPr>
          <w:rFonts w:ascii="Courier New" w:hAnsi="Courier New" w:cs="Courier New"/>
        </w:rPr>
      </w:pPr>
      <w:r w:rsidRPr="00891426">
        <w:rPr>
          <w:rFonts w:ascii="Courier New" w:hAnsi="Courier New" w:cs="Courier New"/>
        </w:rPr>
        <w:t xml:space="preserve">STAT </w:t>
      </w:r>
      <w:r w:rsidR="00E87929">
        <w:rPr>
          <w:rFonts w:ascii="Courier New" w:hAnsi="Courier New" w:cs="Courier New"/>
        </w:rPr>
        <w:t>GROUPS</w:t>
      </w:r>
    </w:p>
    <w:p w14:paraId="46FA11CD" w14:textId="77777777" w:rsidR="00E87929" w:rsidRPr="00E87929" w:rsidRDefault="00E87929" w:rsidP="00E87929">
      <w:pPr>
        <w:spacing w:after="0"/>
        <w:rPr>
          <w:rFonts w:ascii="Courier New" w:hAnsi="Courier New" w:cs="Courier New"/>
        </w:rPr>
      </w:pPr>
      <w:r w:rsidRPr="00E87929">
        <w:rPr>
          <w:rFonts w:ascii="Courier New" w:hAnsi="Courier New" w:cs="Courier New"/>
        </w:rPr>
        <w:t>OK:GROUP: '000'</w:t>
      </w:r>
    </w:p>
    <w:p w14:paraId="0289C649" w14:textId="77777777" w:rsidR="00E87929" w:rsidRPr="00E87929" w:rsidRDefault="00E87929" w:rsidP="00E87929">
      <w:pPr>
        <w:spacing w:after="0"/>
        <w:rPr>
          <w:rFonts w:ascii="Courier New" w:hAnsi="Courier New" w:cs="Courier New"/>
        </w:rPr>
      </w:pPr>
      <w:r w:rsidRPr="00E87929">
        <w:rPr>
          <w:rFonts w:ascii="Courier New" w:hAnsi="Courier New" w:cs="Courier New"/>
        </w:rPr>
        <w:t>OK:  ID: 2</w:t>
      </w:r>
    </w:p>
    <w:p w14:paraId="7A8885B4" w14:textId="659FBAB0" w:rsidR="00E87929" w:rsidRPr="00E87929" w:rsidRDefault="00E87929" w:rsidP="00E87929">
      <w:pPr>
        <w:spacing w:after="0"/>
        <w:rPr>
          <w:rFonts w:ascii="Courier New" w:hAnsi="Courier New" w:cs="Courier New"/>
        </w:rPr>
      </w:pPr>
      <w:r w:rsidRPr="00E87929">
        <w:rPr>
          <w:rFonts w:ascii="Courier New" w:hAnsi="Courier New" w:cs="Courier New"/>
        </w:rPr>
        <w:t xml:space="preserve">OK:  </w:t>
      </w:r>
      <w:r>
        <w:rPr>
          <w:rFonts w:ascii="Courier New" w:hAnsi="Courier New" w:cs="Courier New"/>
        </w:rPr>
        <w:t xml:space="preserve">NUMBER OF </w:t>
      </w:r>
      <w:r w:rsidRPr="00E87929">
        <w:rPr>
          <w:rFonts w:ascii="Courier New" w:hAnsi="Courier New" w:cs="Courier New"/>
        </w:rPr>
        <w:t>JOBS:</w:t>
      </w:r>
      <w:r>
        <w:rPr>
          <w:rFonts w:ascii="Courier New" w:hAnsi="Courier New" w:cs="Courier New"/>
        </w:rPr>
        <w:t xml:space="preserve"> 6</w:t>
      </w:r>
    </w:p>
    <w:p w14:paraId="53716957" w14:textId="56E30A4E" w:rsidR="005374C7" w:rsidRDefault="00E87929" w:rsidP="00E87929">
      <w:pPr>
        <w:spacing w:after="0"/>
        <w:rPr>
          <w:rFonts w:ascii="Courier New" w:hAnsi="Courier New" w:cs="Courier New"/>
        </w:rPr>
      </w:pPr>
      <w:r w:rsidRPr="00E87929">
        <w:rPr>
          <w:rFonts w:ascii="Courier New" w:hAnsi="Courier New" w:cs="Courier New"/>
        </w:rPr>
        <w:t>OK:END</w:t>
      </w:r>
    </w:p>
    <w:p w14:paraId="40E31CE6" w14:textId="77777777" w:rsidR="005374C7" w:rsidRDefault="005374C7" w:rsidP="005374C7"/>
    <w:p w14:paraId="63D88BC7" w14:textId="77777777" w:rsidR="005374C7" w:rsidRDefault="005374C7" w:rsidP="005374C7">
      <w:r w:rsidRPr="009B13CA">
        <w:rPr>
          <w:b/>
        </w:rPr>
        <w:t>Example</w:t>
      </w:r>
      <w:r>
        <w:t>: extended information</w:t>
      </w:r>
    </w:p>
    <w:p w14:paraId="5FA53283" w14:textId="77777777" w:rsidR="00E87929" w:rsidRPr="00E87929" w:rsidRDefault="00E87929" w:rsidP="00E87929">
      <w:pPr>
        <w:spacing w:after="0"/>
        <w:rPr>
          <w:rFonts w:ascii="Courier New" w:hAnsi="Courier New" w:cs="Courier New"/>
        </w:rPr>
      </w:pPr>
      <w:r w:rsidRPr="00E87929">
        <w:rPr>
          <w:rFonts w:ascii="Courier New" w:hAnsi="Courier New" w:cs="Courier New"/>
        </w:rPr>
        <w:t>STAT GROUPS VERBOSE</w:t>
      </w:r>
    </w:p>
    <w:p w14:paraId="5F8FAC2C" w14:textId="77777777" w:rsidR="00E87929" w:rsidRPr="00E87929" w:rsidRDefault="00E87929" w:rsidP="00E87929">
      <w:pPr>
        <w:spacing w:after="0"/>
        <w:rPr>
          <w:rFonts w:ascii="Courier New" w:hAnsi="Courier New" w:cs="Courier New"/>
        </w:rPr>
      </w:pPr>
      <w:r w:rsidRPr="00E87929">
        <w:rPr>
          <w:rFonts w:ascii="Courier New" w:hAnsi="Courier New" w:cs="Courier New"/>
        </w:rPr>
        <w:t>OK:GROUP: '000'</w:t>
      </w:r>
    </w:p>
    <w:p w14:paraId="25CCF2FF" w14:textId="77777777" w:rsidR="00E87929" w:rsidRPr="00E87929" w:rsidRDefault="00E87929" w:rsidP="00E87929">
      <w:pPr>
        <w:spacing w:after="0"/>
        <w:rPr>
          <w:rFonts w:ascii="Courier New" w:hAnsi="Courier New" w:cs="Courier New"/>
        </w:rPr>
      </w:pPr>
      <w:r w:rsidRPr="00E87929">
        <w:rPr>
          <w:rFonts w:ascii="Courier New" w:hAnsi="Courier New" w:cs="Courier New"/>
        </w:rPr>
        <w:t>OK:  ID: 2</w:t>
      </w:r>
    </w:p>
    <w:p w14:paraId="4292E067" w14:textId="77777777" w:rsidR="00E87929" w:rsidRPr="00E87929" w:rsidRDefault="00E87929" w:rsidP="00E87929">
      <w:pPr>
        <w:spacing w:after="0"/>
        <w:rPr>
          <w:rFonts w:ascii="Courier New" w:hAnsi="Courier New" w:cs="Courier New"/>
        </w:rPr>
      </w:pPr>
      <w:r w:rsidRPr="00E87929">
        <w:rPr>
          <w:rFonts w:ascii="Courier New" w:hAnsi="Courier New" w:cs="Courier New"/>
        </w:rPr>
        <w:t>OK:  JOBS:</w:t>
      </w:r>
    </w:p>
    <w:p w14:paraId="17B79900"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3_130.14.24.194_9102</w:t>
      </w:r>
    </w:p>
    <w:p w14:paraId="797556B5"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4_130.14.24.194_9102</w:t>
      </w:r>
    </w:p>
    <w:p w14:paraId="258C696C"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5_130.14.24.194_9102</w:t>
      </w:r>
    </w:p>
    <w:p w14:paraId="16B51DE4"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6_130.14.24.194_9102</w:t>
      </w:r>
    </w:p>
    <w:p w14:paraId="3D487C82"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7_130.14.24.194_9102</w:t>
      </w:r>
    </w:p>
    <w:p w14:paraId="20DD6869"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8_130.14.24.194_9102</w:t>
      </w:r>
    </w:p>
    <w:p w14:paraId="61C35B25" w14:textId="68FB4E2C" w:rsidR="00E87929" w:rsidRDefault="00E87929" w:rsidP="00E87929">
      <w:pPr>
        <w:spacing w:after="0"/>
        <w:rPr>
          <w:rFonts w:ascii="Courier New" w:hAnsi="Courier New" w:cs="Courier New"/>
        </w:rPr>
      </w:pPr>
      <w:r w:rsidRPr="00E87929">
        <w:rPr>
          <w:rFonts w:ascii="Courier New" w:hAnsi="Courier New" w:cs="Courier New"/>
        </w:rPr>
        <w:lastRenderedPageBreak/>
        <w:t>OK:END</w:t>
      </w:r>
    </w:p>
    <w:p w14:paraId="09816406" w14:textId="77777777" w:rsidR="005374C7" w:rsidRDefault="005374C7" w:rsidP="00BD09C4"/>
    <w:p w14:paraId="1852DE35" w14:textId="5E35418E" w:rsidR="007C56BB" w:rsidRDefault="007C56BB" w:rsidP="007C56BB">
      <w:pPr>
        <w:pStyle w:val="Heading3"/>
      </w:pPr>
      <w:bookmarkStart w:id="32" w:name="_Toc445479142"/>
      <w:r>
        <w:t>The STAT SCOPES command</w:t>
      </w:r>
      <w:bookmarkEnd w:id="32"/>
    </w:p>
    <w:p w14:paraId="3E23512D" w14:textId="77777777" w:rsidR="007C56BB" w:rsidRDefault="007C56BB" w:rsidP="007C56BB">
      <w:r w:rsidRPr="00834BDC">
        <w:rPr>
          <w:b/>
        </w:rPr>
        <w:t>Privileges</w:t>
      </w:r>
      <w:r>
        <w:t>: any.</w:t>
      </w:r>
    </w:p>
    <w:p w14:paraId="6BEDEE7B" w14:textId="77777777" w:rsidR="007C56BB" w:rsidRDefault="007C56BB" w:rsidP="007C56BB">
      <w:r w:rsidRPr="00F211DA">
        <w:rPr>
          <w:b/>
        </w:rPr>
        <w:t>Requires a queue</w:t>
      </w:r>
      <w:r>
        <w:t>: yes</w:t>
      </w:r>
    </w:p>
    <w:p w14:paraId="21E2DB4C" w14:textId="77777777" w:rsidR="007C56BB" w:rsidRDefault="007C56BB" w:rsidP="007C56BB">
      <w:r w:rsidRPr="00834BDC">
        <w:rPr>
          <w:b/>
        </w:rPr>
        <w:t>NetSchedule output type</w:t>
      </w:r>
      <w:r>
        <w:t>: multiple lines</w:t>
      </w:r>
    </w:p>
    <w:p w14:paraId="1703BAC5" w14:textId="490875AA" w:rsidR="007C56BB" w:rsidRDefault="007C56BB" w:rsidP="007C56BB">
      <w:r w:rsidRPr="008576F3">
        <w:rPr>
          <w:b/>
        </w:rPr>
        <w:t>Version</w:t>
      </w:r>
      <w:r>
        <w:t>: 4.25.0 and up</w:t>
      </w:r>
    </w:p>
    <w:p w14:paraId="0520C7F9" w14:textId="77777777" w:rsidR="007C56BB" w:rsidRDefault="007C56BB" w:rsidP="007C56BB">
      <w:r w:rsidRPr="00834BDC">
        <w:rPr>
          <w:b/>
        </w:rPr>
        <w:t>Synopsis</w:t>
      </w:r>
      <w:r>
        <w:t>:</w:t>
      </w:r>
    </w:p>
    <w:p w14:paraId="55A45BF8" w14:textId="3A62C258" w:rsidR="007C56BB" w:rsidRDefault="007C56BB" w:rsidP="007C56BB">
      <w:pPr>
        <w:ind w:left="720"/>
      </w:pPr>
      <w:r>
        <w:t>STAT SCOPES [VERBOSE] [IP] [SID] [PHID]</w:t>
      </w:r>
    </w:p>
    <w:p w14:paraId="6FFB4FB4" w14:textId="0A6E0008" w:rsidR="007C56BB" w:rsidRDefault="007C56BB" w:rsidP="007C56BB">
      <w:pPr>
        <w:jc w:val="both"/>
      </w:pPr>
      <w:r w:rsidRPr="00834BDC">
        <w:rPr>
          <w:b/>
        </w:rPr>
        <w:t>Description</w:t>
      </w:r>
      <w:r>
        <w:t>: prints the scope registry.</w:t>
      </w:r>
    </w:p>
    <w:p w14:paraId="7151561C" w14:textId="77777777" w:rsidR="007C56BB" w:rsidRDefault="007C56BB" w:rsidP="007C56BB">
      <w:pPr>
        <w:jc w:val="both"/>
      </w:pPr>
    </w:p>
    <w:tbl>
      <w:tblPr>
        <w:tblStyle w:val="TableGrid"/>
        <w:tblW w:w="0" w:type="auto"/>
        <w:tblLook w:val="04A0" w:firstRow="1" w:lastRow="0" w:firstColumn="1" w:lastColumn="0" w:noHBand="0" w:noVBand="1"/>
      </w:tblPr>
      <w:tblGrid>
        <w:gridCol w:w="1458"/>
        <w:gridCol w:w="1440"/>
        <w:gridCol w:w="6678"/>
      </w:tblGrid>
      <w:tr w:rsidR="007C56BB" w14:paraId="4961E106" w14:textId="77777777" w:rsidTr="00F54BFF">
        <w:tc>
          <w:tcPr>
            <w:tcW w:w="1458" w:type="dxa"/>
          </w:tcPr>
          <w:p w14:paraId="58615C4B" w14:textId="77777777" w:rsidR="007C56BB" w:rsidRDefault="007C56BB" w:rsidP="00F54BFF">
            <w:pPr>
              <w:jc w:val="center"/>
            </w:pPr>
            <w:r>
              <w:t>Parameter</w:t>
            </w:r>
          </w:p>
        </w:tc>
        <w:tc>
          <w:tcPr>
            <w:tcW w:w="1440" w:type="dxa"/>
          </w:tcPr>
          <w:p w14:paraId="2A1E8748" w14:textId="77777777" w:rsidR="007C56BB" w:rsidRDefault="007C56BB" w:rsidP="00F54BFF">
            <w:pPr>
              <w:jc w:val="center"/>
            </w:pPr>
            <w:r>
              <w:t>Name</w:t>
            </w:r>
          </w:p>
        </w:tc>
        <w:tc>
          <w:tcPr>
            <w:tcW w:w="6678" w:type="dxa"/>
          </w:tcPr>
          <w:p w14:paraId="7038AD6B" w14:textId="77777777" w:rsidR="007C56BB" w:rsidRDefault="007C56BB" w:rsidP="00F54BFF">
            <w:pPr>
              <w:jc w:val="center"/>
            </w:pPr>
            <w:r>
              <w:t>Description</w:t>
            </w:r>
          </w:p>
        </w:tc>
      </w:tr>
      <w:tr w:rsidR="007C56BB" w14:paraId="3BF36346" w14:textId="77777777" w:rsidTr="00F54BFF">
        <w:tc>
          <w:tcPr>
            <w:tcW w:w="1458" w:type="dxa"/>
          </w:tcPr>
          <w:p w14:paraId="4B028676" w14:textId="77777777" w:rsidR="007C56BB" w:rsidRDefault="007C56BB" w:rsidP="00F54BFF">
            <w:pPr>
              <w:jc w:val="both"/>
            </w:pPr>
            <w:r>
              <w:t>VERBOSE</w:t>
            </w:r>
          </w:p>
        </w:tc>
        <w:tc>
          <w:tcPr>
            <w:tcW w:w="1440" w:type="dxa"/>
          </w:tcPr>
          <w:p w14:paraId="3AED2A32" w14:textId="77777777" w:rsidR="007C56BB" w:rsidRDefault="007C56BB" w:rsidP="00F54BFF">
            <w:pPr>
              <w:jc w:val="both"/>
            </w:pPr>
          </w:p>
        </w:tc>
        <w:tc>
          <w:tcPr>
            <w:tcW w:w="6678" w:type="dxa"/>
          </w:tcPr>
          <w:p w14:paraId="37788506" w14:textId="77777777" w:rsidR="007C56BB" w:rsidRDefault="007C56BB" w:rsidP="00F54BFF">
            <w:pPr>
              <w:jc w:val="both"/>
            </w:pPr>
            <w:r>
              <w:t>Fixed keyword.</w:t>
            </w:r>
          </w:p>
          <w:p w14:paraId="25940E40" w14:textId="67A55877" w:rsidR="007C56BB" w:rsidRDefault="007C56BB" w:rsidP="00F54BFF">
            <w:r>
              <w:t>If given then more detailed information is provided about each scope. Getting the detailed information is more expensive in term of the resources.</w:t>
            </w:r>
          </w:p>
        </w:tc>
      </w:tr>
      <w:tr w:rsidR="007C56BB" w14:paraId="32281855" w14:textId="77777777" w:rsidTr="00F54BFF">
        <w:tc>
          <w:tcPr>
            <w:tcW w:w="1458" w:type="dxa"/>
          </w:tcPr>
          <w:p w14:paraId="03344CD9" w14:textId="77777777" w:rsidR="007C56BB" w:rsidRDefault="007C56BB" w:rsidP="00F54BFF">
            <w:pPr>
              <w:jc w:val="both"/>
            </w:pPr>
            <w:r>
              <w:lastRenderedPageBreak/>
              <w:t>IP</w:t>
            </w:r>
          </w:p>
        </w:tc>
        <w:tc>
          <w:tcPr>
            <w:tcW w:w="1440" w:type="dxa"/>
          </w:tcPr>
          <w:p w14:paraId="0874E133" w14:textId="5EFC0EB6" w:rsidR="007C56BB" w:rsidRDefault="007C56BB" w:rsidP="00F54BFF">
            <w:pPr>
              <w:jc w:val="both"/>
            </w:pPr>
            <w:r>
              <w:t>ip</w:t>
            </w:r>
          </w:p>
        </w:tc>
        <w:tc>
          <w:tcPr>
            <w:tcW w:w="6678" w:type="dxa"/>
          </w:tcPr>
          <w:p w14:paraId="438DCE17" w14:textId="1E8BC89E" w:rsidR="007C56BB" w:rsidRDefault="007C56BB" w:rsidP="00F54BFF">
            <w:pPr>
              <w:jc w:val="both"/>
            </w:pPr>
            <w:r>
              <w:t>IP address of a remote client</w:t>
            </w:r>
          </w:p>
        </w:tc>
      </w:tr>
      <w:tr w:rsidR="007C56BB" w14:paraId="3CDC49CE" w14:textId="77777777" w:rsidTr="00F54BFF">
        <w:tc>
          <w:tcPr>
            <w:tcW w:w="1458" w:type="dxa"/>
          </w:tcPr>
          <w:p w14:paraId="473A4EDE" w14:textId="77777777" w:rsidR="007C56BB" w:rsidRDefault="007C56BB" w:rsidP="00F54BFF">
            <w:pPr>
              <w:jc w:val="both"/>
            </w:pPr>
            <w:r>
              <w:t>SID</w:t>
            </w:r>
          </w:p>
        </w:tc>
        <w:tc>
          <w:tcPr>
            <w:tcW w:w="1440" w:type="dxa"/>
          </w:tcPr>
          <w:p w14:paraId="22F07A42" w14:textId="0A42822E" w:rsidR="007C56BB" w:rsidRDefault="007C56BB" w:rsidP="00F54BFF">
            <w:pPr>
              <w:jc w:val="both"/>
            </w:pPr>
            <w:r>
              <w:t>sid</w:t>
            </w:r>
          </w:p>
        </w:tc>
        <w:tc>
          <w:tcPr>
            <w:tcW w:w="6678" w:type="dxa"/>
          </w:tcPr>
          <w:p w14:paraId="50112599" w14:textId="46FB894B" w:rsidR="007C56BB" w:rsidRDefault="007C56BB" w:rsidP="00F54BFF">
            <w:pPr>
              <w:jc w:val="both"/>
            </w:pPr>
            <w:r>
              <w:t>Session ID of a remote client</w:t>
            </w:r>
          </w:p>
        </w:tc>
      </w:tr>
      <w:tr w:rsidR="007C56BB" w14:paraId="50C02348" w14:textId="77777777" w:rsidTr="00F54BFF">
        <w:tc>
          <w:tcPr>
            <w:tcW w:w="1458" w:type="dxa"/>
          </w:tcPr>
          <w:p w14:paraId="6A083AE6" w14:textId="77777777" w:rsidR="007C56BB" w:rsidRDefault="007C56BB" w:rsidP="00F54BFF">
            <w:pPr>
              <w:jc w:val="both"/>
            </w:pPr>
            <w:r>
              <w:t>PHID</w:t>
            </w:r>
          </w:p>
        </w:tc>
        <w:tc>
          <w:tcPr>
            <w:tcW w:w="1440" w:type="dxa"/>
          </w:tcPr>
          <w:p w14:paraId="58C88C4E" w14:textId="77777777" w:rsidR="007C56BB" w:rsidRDefault="007C56BB" w:rsidP="00F54BFF">
            <w:pPr>
              <w:jc w:val="both"/>
            </w:pPr>
            <w:r>
              <w:t>ncbi_phid</w:t>
            </w:r>
          </w:p>
        </w:tc>
        <w:tc>
          <w:tcPr>
            <w:tcW w:w="6678" w:type="dxa"/>
          </w:tcPr>
          <w:p w14:paraId="5015007A" w14:textId="2C990CC5" w:rsidR="007C56BB" w:rsidRDefault="007C56BB" w:rsidP="00F54BFF">
            <w:pPr>
              <w:jc w:val="both"/>
            </w:pPr>
            <w:r>
              <w:t>CGI page hit ID</w:t>
            </w:r>
          </w:p>
        </w:tc>
      </w:tr>
    </w:tbl>
    <w:p w14:paraId="0A5ACF0F" w14:textId="77777777" w:rsidR="007C56BB" w:rsidRDefault="007C56BB" w:rsidP="00BD09C4"/>
    <w:p w14:paraId="5A5FF25F" w14:textId="77777777" w:rsidR="007C56BB" w:rsidRDefault="007C56BB" w:rsidP="00BD09C4"/>
    <w:p w14:paraId="3D36DD47" w14:textId="75097EC1" w:rsidR="0090497C" w:rsidRDefault="0090497C" w:rsidP="0090497C">
      <w:pPr>
        <w:pStyle w:val="Heading3"/>
      </w:pPr>
      <w:bookmarkStart w:id="33" w:name="_Toc445479143"/>
      <w:r>
        <w:t>The STAT QCLASSES command</w:t>
      </w:r>
      <w:bookmarkEnd w:id="33"/>
    </w:p>
    <w:p w14:paraId="7CD3BF36" w14:textId="77777777" w:rsidR="0090497C" w:rsidRDefault="0090497C" w:rsidP="0090497C">
      <w:r w:rsidRPr="00834BDC">
        <w:rPr>
          <w:b/>
        </w:rPr>
        <w:t>Privileges</w:t>
      </w:r>
      <w:r>
        <w:t>: any.</w:t>
      </w:r>
    </w:p>
    <w:p w14:paraId="625B7353" w14:textId="77777777" w:rsidR="0090497C" w:rsidRDefault="0090497C" w:rsidP="0090497C">
      <w:r w:rsidRPr="00F211DA">
        <w:rPr>
          <w:b/>
        </w:rPr>
        <w:t>Requires a queue</w:t>
      </w:r>
      <w:r>
        <w:t>: yes</w:t>
      </w:r>
    </w:p>
    <w:p w14:paraId="696428F7" w14:textId="77777777" w:rsidR="0090497C" w:rsidRDefault="0090497C" w:rsidP="0090497C">
      <w:r w:rsidRPr="00834BDC">
        <w:rPr>
          <w:b/>
        </w:rPr>
        <w:t>NetSchedule output type</w:t>
      </w:r>
      <w:r>
        <w:t>: multiple lines</w:t>
      </w:r>
    </w:p>
    <w:p w14:paraId="42848890" w14:textId="1BB01559" w:rsidR="0090497C" w:rsidRDefault="0090497C" w:rsidP="0090497C">
      <w:r w:rsidRPr="008576F3">
        <w:rPr>
          <w:b/>
        </w:rPr>
        <w:t>Version</w:t>
      </w:r>
      <w:r>
        <w:t>: 4.14.0 and up</w:t>
      </w:r>
    </w:p>
    <w:p w14:paraId="7177C750" w14:textId="77777777" w:rsidR="0090497C" w:rsidRDefault="0090497C" w:rsidP="0090497C">
      <w:r w:rsidRPr="00834BDC">
        <w:rPr>
          <w:b/>
        </w:rPr>
        <w:t>Synopsis</w:t>
      </w:r>
      <w:r>
        <w:t>:</w:t>
      </w:r>
    </w:p>
    <w:p w14:paraId="1B264173" w14:textId="3F5432CB" w:rsidR="0090497C" w:rsidRDefault="0090497C" w:rsidP="0090497C">
      <w:pPr>
        <w:ind w:left="720"/>
      </w:pPr>
      <w:r>
        <w:t>STAT QCLASSES</w:t>
      </w:r>
      <w:r w:rsidR="00703707">
        <w:t xml:space="preserve"> [IP] [SID]</w:t>
      </w:r>
      <w:r w:rsidR="001A1AB5">
        <w:t xml:space="preserve"> [PHID]</w:t>
      </w:r>
    </w:p>
    <w:p w14:paraId="25A99625" w14:textId="67BA0714" w:rsidR="0090497C" w:rsidRDefault="0090497C" w:rsidP="0090497C">
      <w:pPr>
        <w:jc w:val="both"/>
      </w:pPr>
      <w:r w:rsidRPr="00834BDC">
        <w:rPr>
          <w:b/>
        </w:rPr>
        <w:t>Description</w:t>
      </w:r>
      <w:r>
        <w:t>: prints the queue classes.</w:t>
      </w:r>
    </w:p>
    <w:tbl>
      <w:tblPr>
        <w:tblStyle w:val="TableGrid"/>
        <w:tblW w:w="0" w:type="auto"/>
        <w:tblLook w:val="04A0" w:firstRow="1" w:lastRow="0" w:firstColumn="1" w:lastColumn="0" w:noHBand="0" w:noVBand="1"/>
      </w:tblPr>
      <w:tblGrid>
        <w:gridCol w:w="1457"/>
        <w:gridCol w:w="1391"/>
        <w:gridCol w:w="6710"/>
      </w:tblGrid>
      <w:tr w:rsidR="00703707" w14:paraId="0A7495F0" w14:textId="77777777" w:rsidTr="00B92DF8">
        <w:tc>
          <w:tcPr>
            <w:tcW w:w="1457" w:type="dxa"/>
          </w:tcPr>
          <w:p w14:paraId="757562BA" w14:textId="77777777" w:rsidR="00703707" w:rsidRDefault="00703707" w:rsidP="00B92DF8">
            <w:pPr>
              <w:jc w:val="center"/>
            </w:pPr>
            <w:r>
              <w:t>Parameter</w:t>
            </w:r>
          </w:p>
        </w:tc>
        <w:tc>
          <w:tcPr>
            <w:tcW w:w="1391" w:type="dxa"/>
          </w:tcPr>
          <w:p w14:paraId="335973B4" w14:textId="77777777" w:rsidR="00703707" w:rsidRDefault="00703707" w:rsidP="00B92DF8">
            <w:pPr>
              <w:jc w:val="center"/>
            </w:pPr>
            <w:r>
              <w:t>Name</w:t>
            </w:r>
          </w:p>
        </w:tc>
        <w:tc>
          <w:tcPr>
            <w:tcW w:w="6710" w:type="dxa"/>
          </w:tcPr>
          <w:p w14:paraId="09B89D3B" w14:textId="77777777" w:rsidR="00703707" w:rsidRDefault="00703707" w:rsidP="00B92DF8">
            <w:pPr>
              <w:jc w:val="center"/>
            </w:pPr>
            <w:r>
              <w:t>Description</w:t>
            </w:r>
          </w:p>
        </w:tc>
      </w:tr>
      <w:tr w:rsidR="00703707" w14:paraId="73CE7647" w14:textId="77777777" w:rsidTr="00B92DF8">
        <w:tc>
          <w:tcPr>
            <w:tcW w:w="1457" w:type="dxa"/>
          </w:tcPr>
          <w:p w14:paraId="7C0F0E2F" w14:textId="77777777" w:rsidR="00703707" w:rsidRDefault="00703707" w:rsidP="00B92DF8">
            <w:pPr>
              <w:jc w:val="both"/>
            </w:pPr>
            <w:r>
              <w:t>IP</w:t>
            </w:r>
          </w:p>
        </w:tc>
        <w:tc>
          <w:tcPr>
            <w:tcW w:w="1391" w:type="dxa"/>
          </w:tcPr>
          <w:p w14:paraId="68A00E2B" w14:textId="77777777" w:rsidR="00703707" w:rsidRDefault="00703707" w:rsidP="00B92DF8">
            <w:pPr>
              <w:jc w:val="both"/>
            </w:pPr>
            <w:r>
              <w:t>ip</w:t>
            </w:r>
          </w:p>
        </w:tc>
        <w:tc>
          <w:tcPr>
            <w:tcW w:w="6710" w:type="dxa"/>
          </w:tcPr>
          <w:p w14:paraId="5F4C7371" w14:textId="77777777" w:rsidR="00703707" w:rsidRDefault="00703707" w:rsidP="00B92DF8">
            <w:pPr>
              <w:jc w:val="both"/>
            </w:pPr>
            <w:r>
              <w:t>IP address of a remote client</w:t>
            </w:r>
          </w:p>
          <w:p w14:paraId="12F59E81" w14:textId="77777777" w:rsidR="00703707" w:rsidRDefault="00703707" w:rsidP="00B92DF8">
            <w:pPr>
              <w:jc w:val="both"/>
            </w:pPr>
            <w:r w:rsidRPr="005917F3">
              <w:rPr>
                <w:b/>
              </w:rPr>
              <w:t>Note</w:t>
            </w:r>
            <w:r>
              <w:t>: Introduced in version 4.14.0.</w:t>
            </w:r>
          </w:p>
        </w:tc>
      </w:tr>
      <w:tr w:rsidR="00703707" w14:paraId="3CF9B3A1" w14:textId="77777777" w:rsidTr="00B92DF8">
        <w:tc>
          <w:tcPr>
            <w:tcW w:w="1457" w:type="dxa"/>
          </w:tcPr>
          <w:p w14:paraId="529C8391" w14:textId="77777777" w:rsidR="00703707" w:rsidRDefault="00703707" w:rsidP="00B92DF8">
            <w:pPr>
              <w:jc w:val="both"/>
            </w:pPr>
            <w:r>
              <w:lastRenderedPageBreak/>
              <w:t>SID</w:t>
            </w:r>
          </w:p>
        </w:tc>
        <w:tc>
          <w:tcPr>
            <w:tcW w:w="1391" w:type="dxa"/>
          </w:tcPr>
          <w:p w14:paraId="59704297" w14:textId="77777777" w:rsidR="00703707" w:rsidRDefault="00703707" w:rsidP="00B92DF8">
            <w:pPr>
              <w:jc w:val="both"/>
            </w:pPr>
            <w:r>
              <w:t>sid</w:t>
            </w:r>
          </w:p>
        </w:tc>
        <w:tc>
          <w:tcPr>
            <w:tcW w:w="6710" w:type="dxa"/>
          </w:tcPr>
          <w:p w14:paraId="42B790CB" w14:textId="77777777" w:rsidR="00703707" w:rsidRDefault="00703707" w:rsidP="00B92DF8">
            <w:pPr>
              <w:jc w:val="both"/>
            </w:pPr>
            <w:r>
              <w:t>Session ID of a remote client</w:t>
            </w:r>
          </w:p>
          <w:p w14:paraId="173A91D7" w14:textId="77777777" w:rsidR="00703707" w:rsidRDefault="00703707" w:rsidP="00B92DF8">
            <w:pPr>
              <w:jc w:val="both"/>
            </w:pPr>
            <w:r w:rsidRPr="005917F3">
              <w:rPr>
                <w:b/>
              </w:rPr>
              <w:t>Note</w:t>
            </w:r>
            <w:r>
              <w:t>: Introduced in version 4.14.0.</w:t>
            </w:r>
          </w:p>
        </w:tc>
      </w:tr>
      <w:tr w:rsidR="001A1AB5" w14:paraId="2E3CF1C8" w14:textId="77777777" w:rsidTr="001A1AB5">
        <w:tc>
          <w:tcPr>
            <w:tcW w:w="1457" w:type="dxa"/>
          </w:tcPr>
          <w:p w14:paraId="1C2D59C9" w14:textId="77777777" w:rsidR="001A1AB5" w:rsidRDefault="001A1AB5" w:rsidP="00F037D7">
            <w:pPr>
              <w:jc w:val="both"/>
            </w:pPr>
            <w:r>
              <w:t>PHID</w:t>
            </w:r>
          </w:p>
        </w:tc>
        <w:tc>
          <w:tcPr>
            <w:tcW w:w="1391" w:type="dxa"/>
          </w:tcPr>
          <w:p w14:paraId="12DA24CD" w14:textId="77777777" w:rsidR="001A1AB5" w:rsidRDefault="001A1AB5" w:rsidP="00F037D7">
            <w:pPr>
              <w:jc w:val="both"/>
            </w:pPr>
            <w:r>
              <w:t>ncbi_phid</w:t>
            </w:r>
          </w:p>
        </w:tc>
        <w:tc>
          <w:tcPr>
            <w:tcW w:w="6710" w:type="dxa"/>
          </w:tcPr>
          <w:p w14:paraId="55C28977" w14:textId="77777777" w:rsidR="001A1AB5" w:rsidRDefault="001A1AB5" w:rsidP="00F037D7">
            <w:pPr>
              <w:jc w:val="both"/>
            </w:pPr>
            <w:r>
              <w:t>CGI page hit ID</w:t>
            </w:r>
          </w:p>
          <w:p w14:paraId="23206E87" w14:textId="77777777" w:rsidR="001A1AB5" w:rsidRDefault="001A1AB5" w:rsidP="00F037D7">
            <w:pPr>
              <w:jc w:val="both"/>
            </w:pPr>
            <w:r w:rsidRPr="005917F3">
              <w:rPr>
                <w:b/>
              </w:rPr>
              <w:t>Note</w:t>
            </w:r>
            <w:r>
              <w:t>: Introduced in version 4.17.0</w:t>
            </w:r>
          </w:p>
        </w:tc>
      </w:tr>
    </w:tbl>
    <w:p w14:paraId="5217DCF8" w14:textId="77777777" w:rsidR="00703707" w:rsidRDefault="00703707" w:rsidP="0090497C">
      <w:pPr>
        <w:jc w:val="both"/>
      </w:pPr>
    </w:p>
    <w:p w14:paraId="66239752" w14:textId="641B9B50" w:rsidR="0090497C" w:rsidRDefault="0090497C" w:rsidP="0090497C">
      <w:r w:rsidRPr="009B13CA">
        <w:rPr>
          <w:b/>
        </w:rPr>
        <w:t>Example</w:t>
      </w:r>
      <w:r>
        <w:t>:</w:t>
      </w:r>
    </w:p>
    <w:p w14:paraId="7BD75097" w14:textId="77777777" w:rsidR="0090497C" w:rsidRPr="0090497C" w:rsidRDefault="0090497C" w:rsidP="0090497C">
      <w:pPr>
        <w:spacing w:after="0"/>
        <w:rPr>
          <w:rFonts w:ascii="Courier New" w:hAnsi="Courier New" w:cs="Courier New"/>
        </w:rPr>
      </w:pPr>
      <w:r w:rsidRPr="0090497C">
        <w:rPr>
          <w:rFonts w:ascii="Courier New" w:hAnsi="Courier New" w:cs="Courier New"/>
        </w:rPr>
        <w:t>STAT QCLASSES</w:t>
      </w:r>
    </w:p>
    <w:p w14:paraId="0E3BA73F" w14:textId="77777777" w:rsidR="0090497C" w:rsidRPr="0090497C" w:rsidRDefault="0090497C" w:rsidP="0090497C">
      <w:pPr>
        <w:spacing w:after="0"/>
        <w:rPr>
          <w:rFonts w:ascii="Courier New" w:hAnsi="Courier New" w:cs="Courier New"/>
        </w:rPr>
      </w:pPr>
      <w:r w:rsidRPr="0090497C">
        <w:rPr>
          <w:rFonts w:ascii="Courier New" w:hAnsi="Courier New" w:cs="Courier New"/>
        </w:rPr>
        <w:t>OK:[qclass my2]</w:t>
      </w:r>
    </w:p>
    <w:p w14:paraId="218BCF11" w14:textId="77777777" w:rsidR="0090497C" w:rsidRPr="0090497C" w:rsidRDefault="0090497C" w:rsidP="0090497C">
      <w:pPr>
        <w:spacing w:after="0"/>
        <w:rPr>
          <w:rFonts w:ascii="Courier New" w:hAnsi="Courier New" w:cs="Courier New"/>
        </w:rPr>
      </w:pPr>
      <w:r w:rsidRPr="0090497C">
        <w:rPr>
          <w:rFonts w:ascii="Courier New" w:hAnsi="Courier New" w:cs="Courier New"/>
        </w:rPr>
        <w:t>OK:delete_request: false</w:t>
      </w:r>
    </w:p>
    <w:p w14:paraId="0B9374FA" w14:textId="77777777" w:rsidR="0090497C" w:rsidRPr="0090497C" w:rsidRDefault="0090497C" w:rsidP="0090497C">
      <w:pPr>
        <w:spacing w:after="0"/>
        <w:rPr>
          <w:rFonts w:ascii="Courier New" w:hAnsi="Courier New" w:cs="Courier New"/>
        </w:rPr>
      </w:pPr>
      <w:r w:rsidRPr="0090497C">
        <w:rPr>
          <w:rFonts w:ascii="Courier New" w:hAnsi="Courier New" w:cs="Courier New"/>
        </w:rPr>
        <w:t>OK:timeout: 906</w:t>
      </w:r>
    </w:p>
    <w:p w14:paraId="32FB5E55"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hifreq_interval: 0.1</w:t>
      </w:r>
    </w:p>
    <w:p w14:paraId="705EAF9A"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hifreq_period: 5</w:t>
      </w:r>
    </w:p>
    <w:p w14:paraId="7B83A725"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lofreq_mult: 50</w:t>
      </w:r>
    </w:p>
    <w:p w14:paraId="04B02E8E" w14:textId="77777777" w:rsidR="0090497C" w:rsidRPr="0090497C" w:rsidRDefault="0090497C" w:rsidP="0090497C">
      <w:pPr>
        <w:spacing w:after="0"/>
        <w:rPr>
          <w:rFonts w:ascii="Courier New" w:hAnsi="Courier New" w:cs="Courier New"/>
        </w:rPr>
      </w:pPr>
      <w:r w:rsidRPr="0090497C">
        <w:rPr>
          <w:rFonts w:ascii="Courier New" w:hAnsi="Courier New" w:cs="Courier New"/>
        </w:rPr>
        <w:t>OK:dump_buffer_size: 100</w:t>
      </w:r>
    </w:p>
    <w:p w14:paraId="75F6B7A7" w14:textId="77777777" w:rsidR="0090497C" w:rsidRPr="0090497C" w:rsidRDefault="0090497C" w:rsidP="0090497C">
      <w:pPr>
        <w:spacing w:after="0"/>
        <w:rPr>
          <w:rFonts w:ascii="Courier New" w:hAnsi="Courier New" w:cs="Courier New"/>
        </w:rPr>
      </w:pPr>
      <w:r w:rsidRPr="0090497C">
        <w:rPr>
          <w:rFonts w:ascii="Courier New" w:hAnsi="Courier New" w:cs="Courier New"/>
        </w:rPr>
        <w:t>OK:run_timeout: 3600</w:t>
      </w:r>
    </w:p>
    <w:p w14:paraId="14F0791B" w14:textId="77777777" w:rsidR="0090497C" w:rsidRPr="0090497C" w:rsidRDefault="0090497C" w:rsidP="0090497C">
      <w:pPr>
        <w:spacing w:after="0"/>
        <w:rPr>
          <w:rFonts w:ascii="Courier New" w:hAnsi="Courier New" w:cs="Courier New"/>
        </w:rPr>
      </w:pPr>
      <w:r w:rsidRPr="0090497C">
        <w:rPr>
          <w:rFonts w:ascii="Courier New" w:hAnsi="Courier New" w:cs="Courier New"/>
        </w:rPr>
        <w:t>OK:program_name:</w:t>
      </w:r>
    </w:p>
    <w:p w14:paraId="6862C8F6" w14:textId="77777777" w:rsidR="0090497C" w:rsidRPr="0090497C" w:rsidRDefault="0090497C" w:rsidP="0090497C">
      <w:pPr>
        <w:spacing w:after="0"/>
        <w:rPr>
          <w:rFonts w:ascii="Courier New" w:hAnsi="Courier New" w:cs="Courier New"/>
        </w:rPr>
      </w:pPr>
      <w:r w:rsidRPr="0090497C">
        <w:rPr>
          <w:rFonts w:ascii="Courier New" w:hAnsi="Courier New" w:cs="Courier New"/>
        </w:rPr>
        <w:t>OK:failed_retries: 0</w:t>
      </w:r>
    </w:p>
    <w:p w14:paraId="30C48280" w14:textId="77777777" w:rsidR="0090497C" w:rsidRPr="0090497C" w:rsidRDefault="0090497C" w:rsidP="0090497C">
      <w:pPr>
        <w:spacing w:after="0"/>
        <w:rPr>
          <w:rFonts w:ascii="Courier New" w:hAnsi="Courier New" w:cs="Courier New"/>
        </w:rPr>
      </w:pPr>
      <w:r w:rsidRPr="0090497C">
        <w:rPr>
          <w:rFonts w:ascii="Courier New" w:hAnsi="Courier New" w:cs="Courier New"/>
        </w:rPr>
        <w:t>OK:blacklist_time: 0</w:t>
      </w:r>
    </w:p>
    <w:p w14:paraId="7DCF2903"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input_size: 2048</w:t>
      </w:r>
    </w:p>
    <w:p w14:paraId="0F6540FE"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output_size: 2048</w:t>
      </w:r>
    </w:p>
    <w:p w14:paraId="3A7B0F24" w14:textId="77777777" w:rsidR="0090497C" w:rsidRPr="0090497C" w:rsidRDefault="0090497C" w:rsidP="0090497C">
      <w:pPr>
        <w:spacing w:after="0"/>
        <w:rPr>
          <w:rFonts w:ascii="Courier New" w:hAnsi="Courier New" w:cs="Courier New"/>
        </w:rPr>
      </w:pPr>
      <w:r w:rsidRPr="0090497C">
        <w:rPr>
          <w:rFonts w:ascii="Courier New" w:hAnsi="Courier New" w:cs="Courier New"/>
        </w:rPr>
        <w:lastRenderedPageBreak/>
        <w:t>OK:subm_hosts:</w:t>
      </w:r>
    </w:p>
    <w:p w14:paraId="1E009AC4" w14:textId="77777777" w:rsidR="0090497C" w:rsidRPr="0090497C" w:rsidRDefault="0090497C" w:rsidP="0090497C">
      <w:pPr>
        <w:spacing w:after="0"/>
        <w:rPr>
          <w:rFonts w:ascii="Courier New" w:hAnsi="Courier New" w:cs="Courier New"/>
        </w:rPr>
      </w:pPr>
      <w:r w:rsidRPr="0090497C">
        <w:rPr>
          <w:rFonts w:ascii="Courier New" w:hAnsi="Courier New" w:cs="Courier New"/>
        </w:rPr>
        <w:t>OK:wnode_hosts:</w:t>
      </w:r>
    </w:p>
    <w:p w14:paraId="183E1E02" w14:textId="77777777" w:rsidR="0090497C" w:rsidRPr="0090497C" w:rsidRDefault="0090497C" w:rsidP="0090497C">
      <w:pPr>
        <w:spacing w:after="0"/>
        <w:rPr>
          <w:rFonts w:ascii="Courier New" w:hAnsi="Courier New" w:cs="Courier New"/>
        </w:rPr>
      </w:pPr>
      <w:r w:rsidRPr="0090497C">
        <w:rPr>
          <w:rFonts w:ascii="Courier New" w:hAnsi="Courier New" w:cs="Courier New"/>
        </w:rPr>
        <w:t>OK:wnode_timeout: 40</w:t>
      </w:r>
    </w:p>
    <w:p w14:paraId="2211ED2C" w14:textId="77777777" w:rsidR="0090497C" w:rsidRPr="0090497C" w:rsidRDefault="0090497C" w:rsidP="0090497C">
      <w:pPr>
        <w:spacing w:after="0"/>
        <w:rPr>
          <w:rFonts w:ascii="Courier New" w:hAnsi="Courier New" w:cs="Courier New"/>
        </w:rPr>
      </w:pPr>
      <w:r w:rsidRPr="0090497C">
        <w:rPr>
          <w:rFonts w:ascii="Courier New" w:hAnsi="Courier New" w:cs="Courier New"/>
        </w:rPr>
        <w:t>OK:pending_timeout: 604800</w:t>
      </w:r>
    </w:p>
    <w:p w14:paraId="24C47E8A"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pending_wait_timeout: 0</w:t>
      </w:r>
    </w:p>
    <w:p w14:paraId="21372789" w14:textId="77777777" w:rsidR="0090497C" w:rsidRPr="0090497C" w:rsidRDefault="0090497C" w:rsidP="0090497C">
      <w:pPr>
        <w:spacing w:after="0"/>
        <w:rPr>
          <w:rFonts w:ascii="Courier New" w:hAnsi="Courier New" w:cs="Courier New"/>
        </w:rPr>
      </w:pPr>
      <w:r w:rsidRPr="0090497C">
        <w:rPr>
          <w:rFonts w:ascii="Courier New" w:hAnsi="Courier New" w:cs="Courier New"/>
        </w:rPr>
        <w:t>OK:description:</w:t>
      </w:r>
    </w:p>
    <w:p w14:paraId="5BF47D79" w14:textId="77777777" w:rsidR="0090497C" w:rsidRPr="0090497C" w:rsidRDefault="0090497C" w:rsidP="0090497C">
      <w:pPr>
        <w:spacing w:after="0"/>
        <w:rPr>
          <w:rFonts w:ascii="Courier New" w:hAnsi="Courier New" w:cs="Courier New"/>
        </w:rPr>
      </w:pPr>
      <w:r w:rsidRPr="0090497C">
        <w:rPr>
          <w:rFonts w:ascii="Courier New" w:hAnsi="Courier New" w:cs="Courier New"/>
        </w:rPr>
        <w:t>OK:run_timeout_precision: 3600</w:t>
      </w:r>
    </w:p>
    <w:p w14:paraId="3446E830" w14:textId="4D7E6878" w:rsidR="0090497C" w:rsidRDefault="0090497C" w:rsidP="0090497C">
      <w:pPr>
        <w:spacing w:after="0"/>
        <w:rPr>
          <w:rFonts w:ascii="Courier New" w:hAnsi="Courier New" w:cs="Courier New"/>
        </w:rPr>
      </w:pPr>
      <w:r w:rsidRPr="0090497C">
        <w:rPr>
          <w:rFonts w:ascii="Courier New" w:hAnsi="Courier New" w:cs="Courier New"/>
        </w:rPr>
        <w:t>OK:END</w:t>
      </w:r>
    </w:p>
    <w:p w14:paraId="10DAF30D" w14:textId="790A1B36" w:rsidR="005B179F" w:rsidRDefault="005B179F" w:rsidP="005B179F">
      <w:pPr>
        <w:pStyle w:val="Heading3"/>
      </w:pPr>
      <w:bookmarkStart w:id="34" w:name="_Toc445479144"/>
      <w:r>
        <w:t>The STAT QUEUES command</w:t>
      </w:r>
      <w:bookmarkEnd w:id="34"/>
    </w:p>
    <w:p w14:paraId="3AAAEA0D" w14:textId="77777777" w:rsidR="005B179F" w:rsidRDefault="005B179F" w:rsidP="005B179F">
      <w:r w:rsidRPr="00834BDC">
        <w:rPr>
          <w:b/>
        </w:rPr>
        <w:t>Privileges</w:t>
      </w:r>
      <w:r>
        <w:t>: any.</w:t>
      </w:r>
    </w:p>
    <w:p w14:paraId="49E1D4A1" w14:textId="77777777" w:rsidR="005B179F" w:rsidRDefault="005B179F" w:rsidP="005B179F">
      <w:r w:rsidRPr="00F211DA">
        <w:rPr>
          <w:b/>
        </w:rPr>
        <w:t>Requires a queue</w:t>
      </w:r>
      <w:r>
        <w:t>: yes</w:t>
      </w:r>
    </w:p>
    <w:p w14:paraId="77A71182" w14:textId="77777777" w:rsidR="005B179F" w:rsidRDefault="005B179F" w:rsidP="005B179F">
      <w:r w:rsidRPr="00834BDC">
        <w:rPr>
          <w:b/>
        </w:rPr>
        <w:t>NetSchedule output type</w:t>
      </w:r>
      <w:r>
        <w:t>: multiple lines</w:t>
      </w:r>
    </w:p>
    <w:p w14:paraId="5F578D14" w14:textId="77777777" w:rsidR="005B179F" w:rsidRDefault="005B179F" w:rsidP="005B179F">
      <w:r w:rsidRPr="008576F3">
        <w:rPr>
          <w:b/>
        </w:rPr>
        <w:t>Version</w:t>
      </w:r>
      <w:r>
        <w:t>: 4.14.0 and up</w:t>
      </w:r>
    </w:p>
    <w:p w14:paraId="3CCC24FD" w14:textId="77777777" w:rsidR="005B179F" w:rsidRDefault="005B179F" w:rsidP="005B179F">
      <w:r w:rsidRPr="00834BDC">
        <w:rPr>
          <w:b/>
        </w:rPr>
        <w:t>Synopsis</w:t>
      </w:r>
      <w:r>
        <w:t>:</w:t>
      </w:r>
    </w:p>
    <w:p w14:paraId="7EB3C6E3" w14:textId="66372639" w:rsidR="005B179F" w:rsidRDefault="005B179F" w:rsidP="005B179F">
      <w:pPr>
        <w:ind w:left="720"/>
      </w:pPr>
      <w:r>
        <w:t>STAT QUEUES</w:t>
      </w:r>
      <w:r w:rsidR="00195500">
        <w:t xml:space="preserve"> [IP] [SID]</w:t>
      </w:r>
      <w:r w:rsidR="00474056">
        <w:t xml:space="preserve"> [PHID]</w:t>
      </w:r>
    </w:p>
    <w:p w14:paraId="51E1EF85" w14:textId="2B9E1711" w:rsidR="005B179F" w:rsidRDefault="005B179F" w:rsidP="005B179F">
      <w:pPr>
        <w:jc w:val="both"/>
      </w:pPr>
      <w:r w:rsidRPr="00834BDC">
        <w:rPr>
          <w:b/>
        </w:rPr>
        <w:lastRenderedPageBreak/>
        <w:t>Description</w:t>
      </w:r>
      <w:r>
        <w:t>: prints the queues with their parameters.</w:t>
      </w:r>
    </w:p>
    <w:tbl>
      <w:tblPr>
        <w:tblStyle w:val="TableGrid"/>
        <w:tblW w:w="0" w:type="auto"/>
        <w:tblLook w:val="04A0" w:firstRow="1" w:lastRow="0" w:firstColumn="1" w:lastColumn="0" w:noHBand="0" w:noVBand="1"/>
      </w:tblPr>
      <w:tblGrid>
        <w:gridCol w:w="1457"/>
        <w:gridCol w:w="1391"/>
        <w:gridCol w:w="6710"/>
      </w:tblGrid>
      <w:tr w:rsidR="00195500" w14:paraId="75137463" w14:textId="77777777" w:rsidTr="00B92DF8">
        <w:tc>
          <w:tcPr>
            <w:tcW w:w="1457" w:type="dxa"/>
          </w:tcPr>
          <w:p w14:paraId="5900C1FE" w14:textId="77777777" w:rsidR="00195500" w:rsidRDefault="00195500" w:rsidP="00B92DF8">
            <w:pPr>
              <w:jc w:val="center"/>
            </w:pPr>
            <w:r>
              <w:t>Parameter</w:t>
            </w:r>
          </w:p>
        </w:tc>
        <w:tc>
          <w:tcPr>
            <w:tcW w:w="1391" w:type="dxa"/>
          </w:tcPr>
          <w:p w14:paraId="0D1F011F" w14:textId="77777777" w:rsidR="00195500" w:rsidRDefault="00195500" w:rsidP="00B92DF8">
            <w:pPr>
              <w:jc w:val="center"/>
            </w:pPr>
            <w:r>
              <w:t>Name</w:t>
            </w:r>
          </w:p>
        </w:tc>
        <w:tc>
          <w:tcPr>
            <w:tcW w:w="6710" w:type="dxa"/>
          </w:tcPr>
          <w:p w14:paraId="797ABF8D" w14:textId="77777777" w:rsidR="00195500" w:rsidRDefault="00195500" w:rsidP="00B92DF8">
            <w:pPr>
              <w:jc w:val="center"/>
            </w:pPr>
            <w:r>
              <w:t>Description</w:t>
            </w:r>
          </w:p>
        </w:tc>
      </w:tr>
      <w:tr w:rsidR="00195500" w14:paraId="26FDFB4A" w14:textId="77777777" w:rsidTr="00B92DF8">
        <w:tc>
          <w:tcPr>
            <w:tcW w:w="1457" w:type="dxa"/>
          </w:tcPr>
          <w:p w14:paraId="4934D382" w14:textId="77777777" w:rsidR="00195500" w:rsidRDefault="00195500" w:rsidP="00B92DF8">
            <w:pPr>
              <w:jc w:val="both"/>
            </w:pPr>
            <w:r>
              <w:t>IP</w:t>
            </w:r>
          </w:p>
        </w:tc>
        <w:tc>
          <w:tcPr>
            <w:tcW w:w="1391" w:type="dxa"/>
          </w:tcPr>
          <w:p w14:paraId="0AA30044" w14:textId="77777777" w:rsidR="00195500" w:rsidRDefault="00195500" w:rsidP="00B92DF8">
            <w:pPr>
              <w:jc w:val="both"/>
            </w:pPr>
            <w:r>
              <w:t>ip</w:t>
            </w:r>
          </w:p>
        </w:tc>
        <w:tc>
          <w:tcPr>
            <w:tcW w:w="6710" w:type="dxa"/>
          </w:tcPr>
          <w:p w14:paraId="2A4DE29B" w14:textId="77777777" w:rsidR="00195500" w:rsidRDefault="00195500" w:rsidP="00B92DF8">
            <w:pPr>
              <w:jc w:val="both"/>
            </w:pPr>
            <w:r>
              <w:t>IP address of a remote client</w:t>
            </w:r>
          </w:p>
          <w:p w14:paraId="08FB2D1A" w14:textId="77777777" w:rsidR="00195500" w:rsidRDefault="00195500" w:rsidP="00B92DF8">
            <w:pPr>
              <w:jc w:val="both"/>
            </w:pPr>
            <w:r w:rsidRPr="005917F3">
              <w:rPr>
                <w:b/>
              </w:rPr>
              <w:t>Note</w:t>
            </w:r>
            <w:r>
              <w:t>: Introduced in version 4.14.0.</w:t>
            </w:r>
          </w:p>
        </w:tc>
      </w:tr>
      <w:tr w:rsidR="00195500" w14:paraId="0501BB94" w14:textId="77777777" w:rsidTr="00B92DF8">
        <w:tc>
          <w:tcPr>
            <w:tcW w:w="1457" w:type="dxa"/>
          </w:tcPr>
          <w:p w14:paraId="789E0C3D" w14:textId="77777777" w:rsidR="00195500" w:rsidRDefault="00195500" w:rsidP="00B92DF8">
            <w:pPr>
              <w:jc w:val="both"/>
            </w:pPr>
            <w:r>
              <w:t>SID</w:t>
            </w:r>
          </w:p>
        </w:tc>
        <w:tc>
          <w:tcPr>
            <w:tcW w:w="1391" w:type="dxa"/>
          </w:tcPr>
          <w:p w14:paraId="62486F80" w14:textId="77777777" w:rsidR="00195500" w:rsidRDefault="00195500" w:rsidP="00B92DF8">
            <w:pPr>
              <w:jc w:val="both"/>
            </w:pPr>
            <w:r>
              <w:t>sid</w:t>
            </w:r>
          </w:p>
        </w:tc>
        <w:tc>
          <w:tcPr>
            <w:tcW w:w="6710" w:type="dxa"/>
          </w:tcPr>
          <w:p w14:paraId="0FEA7EB5" w14:textId="77777777" w:rsidR="00195500" w:rsidRDefault="00195500" w:rsidP="00B92DF8">
            <w:pPr>
              <w:jc w:val="both"/>
            </w:pPr>
            <w:r>
              <w:t>Session ID of a remote client</w:t>
            </w:r>
          </w:p>
          <w:p w14:paraId="320BAD3D" w14:textId="77777777" w:rsidR="00195500" w:rsidRDefault="00195500" w:rsidP="00B92DF8">
            <w:pPr>
              <w:jc w:val="both"/>
            </w:pPr>
            <w:r w:rsidRPr="005917F3">
              <w:rPr>
                <w:b/>
              </w:rPr>
              <w:t>Note</w:t>
            </w:r>
            <w:r>
              <w:t>: Introduced in version 4.14.0.</w:t>
            </w:r>
          </w:p>
        </w:tc>
      </w:tr>
      <w:tr w:rsidR="00474056" w14:paraId="0E36C859" w14:textId="77777777" w:rsidTr="00474056">
        <w:tc>
          <w:tcPr>
            <w:tcW w:w="1457" w:type="dxa"/>
          </w:tcPr>
          <w:p w14:paraId="6CC24EDE" w14:textId="77777777" w:rsidR="00474056" w:rsidRDefault="00474056" w:rsidP="00F037D7">
            <w:pPr>
              <w:jc w:val="both"/>
            </w:pPr>
            <w:r>
              <w:t>PHID</w:t>
            </w:r>
          </w:p>
        </w:tc>
        <w:tc>
          <w:tcPr>
            <w:tcW w:w="1391" w:type="dxa"/>
          </w:tcPr>
          <w:p w14:paraId="755885A5" w14:textId="77777777" w:rsidR="00474056" w:rsidRDefault="00474056" w:rsidP="00F037D7">
            <w:pPr>
              <w:jc w:val="both"/>
            </w:pPr>
            <w:r>
              <w:t>ncbi_phid</w:t>
            </w:r>
          </w:p>
        </w:tc>
        <w:tc>
          <w:tcPr>
            <w:tcW w:w="6710" w:type="dxa"/>
          </w:tcPr>
          <w:p w14:paraId="600BF377" w14:textId="77777777" w:rsidR="00474056" w:rsidRDefault="00474056" w:rsidP="00F037D7">
            <w:pPr>
              <w:jc w:val="both"/>
            </w:pPr>
            <w:r>
              <w:t>CGI page hit ID</w:t>
            </w:r>
          </w:p>
          <w:p w14:paraId="4588050E" w14:textId="77777777" w:rsidR="00474056" w:rsidRDefault="00474056" w:rsidP="00F037D7">
            <w:pPr>
              <w:jc w:val="both"/>
            </w:pPr>
            <w:r w:rsidRPr="005917F3">
              <w:rPr>
                <w:b/>
              </w:rPr>
              <w:t>Note</w:t>
            </w:r>
            <w:r>
              <w:t>: Introduced in version 4.17.0</w:t>
            </w:r>
          </w:p>
        </w:tc>
      </w:tr>
    </w:tbl>
    <w:p w14:paraId="1945D1B4" w14:textId="77777777" w:rsidR="00195500" w:rsidRDefault="00195500" w:rsidP="005B179F">
      <w:pPr>
        <w:jc w:val="both"/>
      </w:pPr>
    </w:p>
    <w:p w14:paraId="63AEA14C" w14:textId="77777777" w:rsidR="005B179F" w:rsidRDefault="005B179F" w:rsidP="005B179F">
      <w:r w:rsidRPr="009B13CA">
        <w:rPr>
          <w:b/>
        </w:rPr>
        <w:t>Example</w:t>
      </w:r>
      <w:r>
        <w:t>:</w:t>
      </w:r>
    </w:p>
    <w:p w14:paraId="3D6ED499" w14:textId="19A3AA9E" w:rsidR="005B179F" w:rsidRDefault="005B179F" w:rsidP="005B179F">
      <w:pPr>
        <w:spacing w:after="0"/>
        <w:rPr>
          <w:rFonts w:ascii="Courier New" w:hAnsi="Courier New" w:cs="Courier New"/>
        </w:rPr>
      </w:pPr>
      <w:r>
        <w:rPr>
          <w:rFonts w:ascii="Courier New" w:hAnsi="Courier New" w:cs="Courier New"/>
        </w:rPr>
        <w:t>STAT QUEUES</w:t>
      </w:r>
    </w:p>
    <w:p w14:paraId="5F900CDC" w14:textId="77777777" w:rsidR="005B179F" w:rsidRPr="005B179F" w:rsidRDefault="005B179F" w:rsidP="005B179F">
      <w:pPr>
        <w:spacing w:after="0"/>
        <w:rPr>
          <w:rFonts w:ascii="Courier New" w:hAnsi="Courier New" w:cs="Courier New"/>
        </w:rPr>
      </w:pPr>
      <w:r w:rsidRPr="005B179F">
        <w:rPr>
          <w:rFonts w:ascii="Courier New" w:hAnsi="Courier New" w:cs="Courier New"/>
        </w:rPr>
        <w:t>OK:[queue CRASH10]</w:t>
      </w:r>
    </w:p>
    <w:p w14:paraId="344A42F7" w14:textId="77777777" w:rsidR="005B179F" w:rsidRPr="005B179F" w:rsidRDefault="005B179F" w:rsidP="005B179F">
      <w:pPr>
        <w:spacing w:after="0"/>
        <w:rPr>
          <w:rFonts w:ascii="Courier New" w:hAnsi="Courier New" w:cs="Courier New"/>
        </w:rPr>
      </w:pPr>
      <w:r w:rsidRPr="005B179F">
        <w:rPr>
          <w:rFonts w:ascii="Courier New" w:hAnsi="Courier New" w:cs="Courier New"/>
        </w:rPr>
        <w:t>OK:kind: static</w:t>
      </w:r>
    </w:p>
    <w:p w14:paraId="1FF7DEEA" w14:textId="77777777" w:rsidR="005B179F" w:rsidRPr="005B179F" w:rsidRDefault="005B179F" w:rsidP="005B179F">
      <w:pPr>
        <w:spacing w:after="0"/>
        <w:rPr>
          <w:rFonts w:ascii="Courier New" w:hAnsi="Courier New" w:cs="Courier New"/>
        </w:rPr>
      </w:pPr>
      <w:r w:rsidRPr="005B179F">
        <w:rPr>
          <w:rFonts w:ascii="Courier New" w:hAnsi="Courier New" w:cs="Courier New"/>
        </w:rPr>
        <w:t>OK:position: 1</w:t>
      </w:r>
    </w:p>
    <w:p w14:paraId="032F810A" w14:textId="77777777" w:rsidR="005B179F" w:rsidRPr="005B179F" w:rsidRDefault="005B179F" w:rsidP="005B179F">
      <w:pPr>
        <w:spacing w:after="0"/>
        <w:rPr>
          <w:rFonts w:ascii="Courier New" w:hAnsi="Courier New" w:cs="Courier New"/>
        </w:rPr>
      </w:pPr>
      <w:r w:rsidRPr="005B179F">
        <w:rPr>
          <w:rFonts w:ascii="Courier New" w:hAnsi="Courier New" w:cs="Courier New"/>
        </w:rPr>
        <w:t>OK:qclass:</w:t>
      </w:r>
    </w:p>
    <w:p w14:paraId="507621CA" w14:textId="77777777" w:rsidR="005B179F" w:rsidRPr="005B179F" w:rsidRDefault="005B179F" w:rsidP="005B179F">
      <w:pPr>
        <w:spacing w:after="0"/>
        <w:rPr>
          <w:rFonts w:ascii="Courier New" w:hAnsi="Courier New" w:cs="Courier New"/>
        </w:rPr>
      </w:pPr>
      <w:r w:rsidRPr="005B179F">
        <w:rPr>
          <w:rFonts w:ascii="Courier New" w:hAnsi="Courier New" w:cs="Courier New"/>
        </w:rPr>
        <w:t>OK:delete_request: false</w:t>
      </w:r>
    </w:p>
    <w:p w14:paraId="5EFB3553" w14:textId="77777777" w:rsidR="005B179F" w:rsidRPr="005B179F" w:rsidRDefault="005B179F" w:rsidP="005B179F">
      <w:pPr>
        <w:spacing w:after="0"/>
        <w:rPr>
          <w:rFonts w:ascii="Courier New" w:hAnsi="Courier New" w:cs="Courier New"/>
        </w:rPr>
      </w:pPr>
      <w:r w:rsidRPr="005B179F">
        <w:rPr>
          <w:rFonts w:ascii="Courier New" w:hAnsi="Courier New" w:cs="Courier New"/>
        </w:rPr>
        <w:t>OK:timeout: 3600</w:t>
      </w:r>
    </w:p>
    <w:p w14:paraId="6639940E" w14:textId="77777777" w:rsidR="005B179F" w:rsidRPr="005B179F" w:rsidRDefault="005B179F" w:rsidP="005B179F">
      <w:pPr>
        <w:spacing w:after="0"/>
        <w:rPr>
          <w:rFonts w:ascii="Courier New" w:hAnsi="Courier New" w:cs="Courier New"/>
        </w:rPr>
      </w:pPr>
      <w:r w:rsidRPr="005B179F">
        <w:rPr>
          <w:rFonts w:ascii="Courier New" w:hAnsi="Courier New" w:cs="Courier New"/>
        </w:rPr>
        <w:t>OK:notif_hifreq_interval: 0.1</w:t>
      </w:r>
    </w:p>
    <w:p w14:paraId="49F1D44C" w14:textId="77777777" w:rsidR="005B179F" w:rsidRPr="005B179F" w:rsidRDefault="005B179F" w:rsidP="005B179F">
      <w:pPr>
        <w:spacing w:after="0"/>
        <w:rPr>
          <w:rFonts w:ascii="Courier New" w:hAnsi="Courier New" w:cs="Courier New"/>
        </w:rPr>
      </w:pPr>
      <w:r w:rsidRPr="005B179F">
        <w:rPr>
          <w:rFonts w:ascii="Courier New" w:hAnsi="Courier New" w:cs="Courier New"/>
        </w:rPr>
        <w:t>OK:notif_hifreq_period: 5</w:t>
      </w:r>
    </w:p>
    <w:p w14:paraId="5D6A4113" w14:textId="77777777" w:rsidR="005B179F" w:rsidRPr="005B179F" w:rsidRDefault="005B179F" w:rsidP="005B179F">
      <w:pPr>
        <w:spacing w:after="0"/>
        <w:rPr>
          <w:rFonts w:ascii="Courier New" w:hAnsi="Courier New" w:cs="Courier New"/>
        </w:rPr>
      </w:pPr>
      <w:r w:rsidRPr="005B179F">
        <w:rPr>
          <w:rFonts w:ascii="Courier New" w:hAnsi="Courier New" w:cs="Courier New"/>
        </w:rPr>
        <w:t>OK:notif_lofreq_mult: 50</w:t>
      </w:r>
    </w:p>
    <w:p w14:paraId="504F4B18" w14:textId="77777777" w:rsidR="005B179F" w:rsidRPr="005B179F" w:rsidRDefault="005B179F" w:rsidP="005B179F">
      <w:pPr>
        <w:spacing w:after="0"/>
        <w:rPr>
          <w:rFonts w:ascii="Courier New" w:hAnsi="Courier New" w:cs="Courier New"/>
        </w:rPr>
      </w:pPr>
      <w:r w:rsidRPr="005B179F">
        <w:rPr>
          <w:rFonts w:ascii="Courier New" w:hAnsi="Courier New" w:cs="Courier New"/>
        </w:rPr>
        <w:lastRenderedPageBreak/>
        <w:t>OK:dump_buffer_size: 100</w:t>
      </w:r>
    </w:p>
    <w:p w14:paraId="0D00C5B8" w14:textId="77777777" w:rsidR="005B179F" w:rsidRPr="005B179F" w:rsidRDefault="005B179F" w:rsidP="005B179F">
      <w:pPr>
        <w:spacing w:after="0"/>
        <w:rPr>
          <w:rFonts w:ascii="Courier New" w:hAnsi="Courier New" w:cs="Courier New"/>
        </w:rPr>
      </w:pPr>
      <w:r w:rsidRPr="005B179F">
        <w:rPr>
          <w:rFonts w:ascii="Courier New" w:hAnsi="Courier New" w:cs="Courier New"/>
        </w:rPr>
        <w:t>OK:run_timeout: 600</w:t>
      </w:r>
    </w:p>
    <w:p w14:paraId="71ADC9D4" w14:textId="77777777" w:rsidR="005B179F" w:rsidRPr="005B179F" w:rsidRDefault="005B179F" w:rsidP="005B179F">
      <w:pPr>
        <w:spacing w:after="0"/>
        <w:rPr>
          <w:rFonts w:ascii="Courier New" w:hAnsi="Courier New" w:cs="Courier New"/>
        </w:rPr>
      </w:pPr>
      <w:r w:rsidRPr="005B179F">
        <w:rPr>
          <w:rFonts w:ascii="Courier New" w:hAnsi="Courier New" w:cs="Courier New"/>
        </w:rPr>
        <w:t>OK:program_name:</w:t>
      </w:r>
    </w:p>
    <w:p w14:paraId="3324CDBE" w14:textId="77777777" w:rsidR="005B179F" w:rsidRPr="005B179F" w:rsidRDefault="005B179F" w:rsidP="005B179F">
      <w:pPr>
        <w:spacing w:after="0"/>
        <w:rPr>
          <w:rFonts w:ascii="Courier New" w:hAnsi="Courier New" w:cs="Courier New"/>
        </w:rPr>
      </w:pPr>
      <w:r w:rsidRPr="005B179F">
        <w:rPr>
          <w:rFonts w:ascii="Courier New" w:hAnsi="Courier New" w:cs="Courier New"/>
        </w:rPr>
        <w:t>OK:failed_retries: 30</w:t>
      </w:r>
    </w:p>
    <w:p w14:paraId="25F5B217" w14:textId="77777777" w:rsidR="005B179F" w:rsidRPr="005B179F" w:rsidRDefault="005B179F" w:rsidP="005B179F">
      <w:pPr>
        <w:spacing w:after="0"/>
        <w:rPr>
          <w:rFonts w:ascii="Courier New" w:hAnsi="Courier New" w:cs="Courier New"/>
        </w:rPr>
      </w:pPr>
      <w:r w:rsidRPr="005B179F">
        <w:rPr>
          <w:rFonts w:ascii="Courier New" w:hAnsi="Courier New" w:cs="Courier New"/>
        </w:rPr>
        <w:t>OK:blacklist_time: 0</w:t>
      </w:r>
    </w:p>
    <w:p w14:paraId="5DBDDB72" w14:textId="77777777" w:rsidR="005B179F" w:rsidRPr="005B179F" w:rsidRDefault="005B179F" w:rsidP="005B179F">
      <w:pPr>
        <w:spacing w:after="0"/>
        <w:rPr>
          <w:rFonts w:ascii="Courier New" w:hAnsi="Courier New" w:cs="Courier New"/>
        </w:rPr>
      </w:pPr>
      <w:r w:rsidRPr="005B179F">
        <w:rPr>
          <w:rFonts w:ascii="Courier New" w:hAnsi="Courier New" w:cs="Courier New"/>
        </w:rPr>
        <w:t>OK:max_input_size: 1000000</w:t>
      </w:r>
    </w:p>
    <w:p w14:paraId="57987C01" w14:textId="77777777" w:rsidR="005B179F" w:rsidRPr="005B179F" w:rsidRDefault="005B179F" w:rsidP="005B179F">
      <w:pPr>
        <w:spacing w:after="0"/>
        <w:rPr>
          <w:rFonts w:ascii="Courier New" w:hAnsi="Courier New" w:cs="Courier New"/>
        </w:rPr>
      </w:pPr>
      <w:r w:rsidRPr="005B179F">
        <w:rPr>
          <w:rFonts w:ascii="Courier New" w:hAnsi="Courier New" w:cs="Courier New"/>
        </w:rPr>
        <w:t>OK:max_output_size: 1000000</w:t>
      </w:r>
    </w:p>
    <w:p w14:paraId="0FDA192B" w14:textId="77777777" w:rsidR="005B179F" w:rsidRPr="005B179F" w:rsidRDefault="005B179F" w:rsidP="005B179F">
      <w:pPr>
        <w:spacing w:after="0"/>
        <w:rPr>
          <w:rFonts w:ascii="Courier New" w:hAnsi="Courier New" w:cs="Courier New"/>
        </w:rPr>
      </w:pPr>
      <w:r w:rsidRPr="005B179F">
        <w:rPr>
          <w:rFonts w:ascii="Courier New" w:hAnsi="Courier New" w:cs="Courier New"/>
        </w:rPr>
        <w:t>OK:subm_hosts:</w:t>
      </w:r>
    </w:p>
    <w:p w14:paraId="3D044231" w14:textId="77777777" w:rsidR="005B179F" w:rsidRPr="005B179F" w:rsidRDefault="005B179F" w:rsidP="005B179F">
      <w:pPr>
        <w:spacing w:after="0"/>
        <w:rPr>
          <w:rFonts w:ascii="Courier New" w:hAnsi="Courier New" w:cs="Courier New"/>
        </w:rPr>
      </w:pPr>
      <w:r w:rsidRPr="005B179F">
        <w:rPr>
          <w:rFonts w:ascii="Courier New" w:hAnsi="Courier New" w:cs="Courier New"/>
        </w:rPr>
        <w:t>OK:wnode_hosts:</w:t>
      </w:r>
    </w:p>
    <w:p w14:paraId="676C14C9" w14:textId="77777777" w:rsidR="005B179F" w:rsidRPr="005B179F" w:rsidRDefault="005B179F" w:rsidP="005B179F">
      <w:pPr>
        <w:spacing w:after="0"/>
        <w:rPr>
          <w:rFonts w:ascii="Courier New" w:hAnsi="Courier New" w:cs="Courier New"/>
        </w:rPr>
      </w:pPr>
      <w:r w:rsidRPr="005B179F">
        <w:rPr>
          <w:rFonts w:ascii="Courier New" w:hAnsi="Courier New" w:cs="Courier New"/>
        </w:rPr>
        <w:t>OK:wnode_timeout: 40</w:t>
      </w:r>
    </w:p>
    <w:p w14:paraId="38664BB2" w14:textId="77777777" w:rsidR="005B179F" w:rsidRPr="005B179F" w:rsidRDefault="005B179F" w:rsidP="005B179F">
      <w:pPr>
        <w:spacing w:after="0"/>
        <w:rPr>
          <w:rFonts w:ascii="Courier New" w:hAnsi="Courier New" w:cs="Courier New"/>
        </w:rPr>
      </w:pPr>
      <w:r w:rsidRPr="005B179F">
        <w:rPr>
          <w:rFonts w:ascii="Courier New" w:hAnsi="Courier New" w:cs="Courier New"/>
        </w:rPr>
        <w:t>OK:pending_timeout: 604800</w:t>
      </w:r>
    </w:p>
    <w:p w14:paraId="4772BBFD" w14:textId="77777777" w:rsidR="005B179F" w:rsidRPr="005B179F" w:rsidRDefault="005B179F" w:rsidP="005B179F">
      <w:pPr>
        <w:spacing w:after="0"/>
        <w:rPr>
          <w:rFonts w:ascii="Courier New" w:hAnsi="Courier New" w:cs="Courier New"/>
        </w:rPr>
      </w:pPr>
      <w:r w:rsidRPr="005B179F">
        <w:rPr>
          <w:rFonts w:ascii="Courier New" w:hAnsi="Courier New" w:cs="Courier New"/>
        </w:rPr>
        <w:t>OK:max_pending_wait_timeout: 0</w:t>
      </w:r>
    </w:p>
    <w:p w14:paraId="17A2A7F6" w14:textId="77777777" w:rsidR="005B179F" w:rsidRPr="005B179F" w:rsidRDefault="005B179F" w:rsidP="005B179F">
      <w:pPr>
        <w:spacing w:after="0"/>
        <w:rPr>
          <w:rFonts w:ascii="Courier New" w:hAnsi="Courier New" w:cs="Courier New"/>
        </w:rPr>
      </w:pPr>
      <w:r w:rsidRPr="005B179F">
        <w:rPr>
          <w:rFonts w:ascii="Courier New" w:hAnsi="Courier New" w:cs="Courier New"/>
        </w:rPr>
        <w:t>OK:description:</w:t>
      </w:r>
    </w:p>
    <w:p w14:paraId="5612540B" w14:textId="77777777" w:rsidR="005B179F" w:rsidRPr="005B179F" w:rsidRDefault="005B179F" w:rsidP="005B179F">
      <w:pPr>
        <w:spacing w:after="0"/>
        <w:rPr>
          <w:rFonts w:ascii="Courier New" w:hAnsi="Courier New" w:cs="Courier New"/>
        </w:rPr>
      </w:pPr>
      <w:r w:rsidRPr="005B179F">
        <w:rPr>
          <w:rFonts w:ascii="Courier New" w:hAnsi="Courier New" w:cs="Courier New"/>
        </w:rPr>
        <w:t>OK:run_timeout_precision: 30</w:t>
      </w:r>
    </w:p>
    <w:p w14:paraId="36D52007" w14:textId="182F155F" w:rsidR="005B179F" w:rsidRDefault="005B179F" w:rsidP="005B179F">
      <w:pPr>
        <w:spacing w:after="0"/>
        <w:rPr>
          <w:rFonts w:ascii="Courier New" w:hAnsi="Courier New" w:cs="Courier New"/>
        </w:rPr>
      </w:pPr>
      <w:r w:rsidRPr="005B179F">
        <w:rPr>
          <w:rFonts w:ascii="Courier New" w:hAnsi="Courier New" w:cs="Courier New"/>
        </w:rPr>
        <w:t>OK:END</w:t>
      </w:r>
    </w:p>
    <w:p w14:paraId="2C406386" w14:textId="77777777" w:rsidR="0090497C" w:rsidRDefault="0090497C" w:rsidP="00BD09C4"/>
    <w:p w14:paraId="00946242" w14:textId="0D6234ED" w:rsidR="00572F5B" w:rsidRPr="00572F5B" w:rsidRDefault="00572F5B" w:rsidP="00BD09C4">
      <w:pPr>
        <w:rPr>
          <w:b/>
        </w:rPr>
      </w:pPr>
      <w:r w:rsidRPr="00572F5B">
        <w:rPr>
          <w:b/>
        </w:rPr>
        <w:t>Note:</w:t>
      </w:r>
    </w:p>
    <w:p w14:paraId="7289257C" w14:textId="77777777" w:rsidR="00572F5B" w:rsidRDefault="00572F5B" w:rsidP="00572F5B">
      <w:r>
        <w:t>NS 4.17.0 and up adds ‘pause’ output parameter with values ‘nopause’, ‘nopullback’ or ‘pullback’.</w:t>
      </w:r>
    </w:p>
    <w:p w14:paraId="0B951D13" w14:textId="77777777" w:rsidR="00572F5B" w:rsidRDefault="00572F5B" w:rsidP="00BD09C4"/>
    <w:p w14:paraId="4951FD6E" w14:textId="5FAFC43A" w:rsidR="00143EDC" w:rsidRDefault="00143EDC" w:rsidP="00143EDC">
      <w:pPr>
        <w:pStyle w:val="Heading3"/>
      </w:pPr>
      <w:bookmarkStart w:id="35" w:name="_Toc445479145"/>
      <w:r>
        <w:t>The STAT SERVICES command</w:t>
      </w:r>
      <w:bookmarkEnd w:id="35"/>
    </w:p>
    <w:p w14:paraId="69745221" w14:textId="77777777" w:rsidR="00143EDC" w:rsidRDefault="00143EDC" w:rsidP="00143EDC">
      <w:r w:rsidRPr="00834BDC">
        <w:rPr>
          <w:b/>
        </w:rPr>
        <w:t>Privileges</w:t>
      </w:r>
      <w:r>
        <w:t>: any.</w:t>
      </w:r>
    </w:p>
    <w:p w14:paraId="2E7FAEC8" w14:textId="2A5B998B" w:rsidR="00143EDC" w:rsidRDefault="00143EDC" w:rsidP="00143EDC">
      <w:r w:rsidRPr="00F211DA">
        <w:rPr>
          <w:b/>
        </w:rPr>
        <w:t>Requires a queue</w:t>
      </w:r>
      <w:r w:rsidR="00043383">
        <w:t>: no</w:t>
      </w:r>
    </w:p>
    <w:p w14:paraId="7360EC9E" w14:textId="41CA0084" w:rsidR="00143EDC" w:rsidRDefault="00143EDC" w:rsidP="00143EDC">
      <w:r w:rsidRPr="00834BDC">
        <w:rPr>
          <w:b/>
        </w:rPr>
        <w:t>NetSchedule output type</w:t>
      </w:r>
      <w:r>
        <w:t>: single line</w:t>
      </w:r>
    </w:p>
    <w:p w14:paraId="686271EA" w14:textId="756D2440" w:rsidR="00143EDC" w:rsidRDefault="00143EDC" w:rsidP="00143EDC">
      <w:r w:rsidRPr="008576F3">
        <w:rPr>
          <w:b/>
        </w:rPr>
        <w:t>Version</w:t>
      </w:r>
      <w:r>
        <w:t>: 4.17.0 and up</w:t>
      </w:r>
    </w:p>
    <w:p w14:paraId="23B91C6A" w14:textId="77777777" w:rsidR="00143EDC" w:rsidRDefault="00143EDC" w:rsidP="00143EDC">
      <w:r w:rsidRPr="00834BDC">
        <w:rPr>
          <w:b/>
        </w:rPr>
        <w:t>Synopsis</w:t>
      </w:r>
      <w:r>
        <w:t>:</w:t>
      </w:r>
    </w:p>
    <w:p w14:paraId="0F83D265" w14:textId="4598CEE5" w:rsidR="00143EDC" w:rsidRDefault="00143EDC" w:rsidP="00143EDC">
      <w:pPr>
        <w:ind w:left="720"/>
      </w:pPr>
      <w:r>
        <w:t>STAT SERVICES [IP] [SID]</w:t>
      </w:r>
      <w:r w:rsidR="003D770F">
        <w:t xml:space="preserve"> [PHID]</w:t>
      </w:r>
    </w:p>
    <w:p w14:paraId="4F2B35E5" w14:textId="5EAA51CF" w:rsidR="00143EDC" w:rsidRDefault="00143EDC" w:rsidP="00143EDC">
      <w:pPr>
        <w:jc w:val="both"/>
      </w:pPr>
      <w:r w:rsidRPr="00834BDC">
        <w:rPr>
          <w:b/>
        </w:rPr>
        <w:t>Description</w:t>
      </w:r>
      <w:r>
        <w:t>: prints the effective correspondences between services and queues.</w:t>
      </w:r>
    </w:p>
    <w:tbl>
      <w:tblPr>
        <w:tblStyle w:val="TableGrid"/>
        <w:tblW w:w="0" w:type="auto"/>
        <w:tblLook w:val="04A0" w:firstRow="1" w:lastRow="0" w:firstColumn="1" w:lastColumn="0" w:noHBand="0" w:noVBand="1"/>
      </w:tblPr>
      <w:tblGrid>
        <w:gridCol w:w="1457"/>
        <w:gridCol w:w="1391"/>
        <w:gridCol w:w="6710"/>
      </w:tblGrid>
      <w:tr w:rsidR="00143EDC" w14:paraId="418ED7D0" w14:textId="77777777" w:rsidTr="00966F94">
        <w:tc>
          <w:tcPr>
            <w:tcW w:w="1457" w:type="dxa"/>
          </w:tcPr>
          <w:p w14:paraId="47BF7DCA" w14:textId="77777777" w:rsidR="00143EDC" w:rsidRDefault="00143EDC" w:rsidP="00966F94">
            <w:pPr>
              <w:jc w:val="center"/>
            </w:pPr>
            <w:r>
              <w:t>Parameter</w:t>
            </w:r>
          </w:p>
        </w:tc>
        <w:tc>
          <w:tcPr>
            <w:tcW w:w="1391" w:type="dxa"/>
          </w:tcPr>
          <w:p w14:paraId="184981EE" w14:textId="77777777" w:rsidR="00143EDC" w:rsidRDefault="00143EDC" w:rsidP="00966F94">
            <w:pPr>
              <w:jc w:val="center"/>
            </w:pPr>
            <w:r>
              <w:t>Name</w:t>
            </w:r>
          </w:p>
        </w:tc>
        <w:tc>
          <w:tcPr>
            <w:tcW w:w="6710" w:type="dxa"/>
          </w:tcPr>
          <w:p w14:paraId="570A4F3E" w14:textId="77777777" w:rsidR="00143EDC" w:rsidRDefault="00143EDC" w:rsidP="00966F94">
            <w:pPr>
              <w:jc w:val="center"/>
            </w:pPr>
            <w:r>
              <w:t>Description</w:t>
            </w:r>
          </w:p>
        </w:tc>
      </w:tr>
      <w:tr w:rsidR="00143EDC" w14:paraId="255D338B" w14:textId="77777777" w:rsidTr="00966F94">
        <w:tc>
          <w:tcPr>
            <w:tcW w:w="1457" w:type="dxa"/>
          </w:tcPr>
          <w:p w14:paraId="1FFA1BAF" w14:textId="77777777" w:rsidR="00143EDC" w:rsidRDefault="00143EDC" w:rsidP="00966F94">
            <w:pPr>
              <w:jc w:val="both"/>
            </w:pPr>
            <w:r>
              <w:t>IP</w:t>
            </w:r>
          </w:p>
        </w:tc>
        <w:tc>
          <w:tcPr>
            <w:tcW w:w="1391" w:type="dxa"/>
          </w:tcPr>
          <w:p w14:paraId="5904C93C" w14:textId="77777777" w:rsidR="00143EDC" w:rsidRDefault="00143EDC" w:rsidP="00966F94">
            <w:pPr>
              <w:jc w:val="both"/>
            </w:pPr>
            <w:r>
              <w:t>ip</w:t>
            </w:r>
          </w:p>
        </w:tc>
        <w:tc>
          <w:tcPr>
            <w:tcW w:w="6710" w:type="dxa"/>
          </w:tcPr>
          <w:p w14:paraId="187D98D7" w14:textId="3DF74CB8" w:rsidR="00143EDC" w:rsidRDefault="00143EDC" w:rsidP="00966F94">
            <w:pPr>
              <w:jc w:val="both"/>
            </w:pPr>
            <w:r>
              <w:t>IP address of a remote client</w:t>
            </w:r>
          </w:p>
        </w:tc>
      </w:tr>
      <w:tr w:rsidR="00143EDC" w14:paraId="1C12FD05" w14:textId="77777777" w:rsidTr="00966F94">
        <w:tc>
          <w:tcPr>
            <w:tcW w:w="1457" w:type="dxa"/>
          </w:tcPr>
          <w:p w14:paraId="038F2142" w14:textId="77777777" w:rsidR="00143EDC" w:rsidRDefault="00143EDC" w:rsidP="00966F94">
            <w:pPr>
              <w:jc w:val="both"/>
            </w:pPr>
            <w:r>
              <w:t>SID</w:t>
            </w:r>
          </w:p>
        </w:tc>
        <w:tc>
          <w:tcPr>
            <w:tcW w:w="1391" w:type="dxa"/>
          </w:tcPr>
          <w:p w14:paraId="24FB9893" w14:textId="77777777" w:rsidR="00143EDC" w:rsidRDefault="00143EDC" w:rsidP="00966F94">
            <w:pPr>
              <w:jc w:val="both"/>
            </w:pPr>
            <w:r>
              <w:t>sid</w:t>
            </w:r>
          </w:p>
        </w:tc>
        <w:tc>
          <w:tcPr>
            <w:tcW w:w="6710" w:type="dxa"/>
          </w:tcPr>
          <w:p w14:paraId="53A27FF0" w14:textId="66FCB50E" w:rsidR="00143EDC" w:rsidRDefault="00143EDC" w:rsidP="00966F94">
            <w:pPr>
              <w:jc w:val="both"/>
            </w:pPr>
            <w:r>
              <w:t>Session ID of a remote client</w:t>
            </w:r>
          </w:p>
        </w:tc>
      </w:tr>
      <w:tr w:rsidR="003D770F" w14:paraId="7C41F8EC" w14:textId="77777777" w:rsidTr="003D770F">
        <w:tc>
          <w:tcPr>
            <w:tcW w:w="1457" w:type="dxa"/>
          </w:tcPr>
          <w:p w14:paraId="12460395" w14:textId="77777777" w:rsidR="003D770F" w:rsidRDefault="003D770F" w:rsidP="00F037D7">
            <w:pPr>
              <w:jc w:val="both"/>
            </w:pPr>
            <w:r>
              <w:t>PHID</w:t>
            </w:r>
          </w:p>
        </w:tc>
        <w:tc>
          <w:tcPr>
            <w:tcW w:w="1391" w:type="dxa"/>
          </w:tcPr>
          <w:p w14:paraId="23041D2F" w14:textId="77777777" w:rsidR="003D770F" w:rsidRDefault="003D770F" w:rsidP="00F037D7">
            <w:pPr>
              <w:jc w:val="both"/>
            </w:pPr>
            <w:r>
              <w:t>ncbi_phid</w:t>
            </w:r>
          </w:p>
        </w:tc>
        <w:tc>
          <w:tcPr>
            <w:tcW w:w="6710" w:type="dxa"/>
          </w:tcPr>
          <w:p w14:paraId="6FE0546F" w14:textId="77777777" w:rsidR="003D770F" w:rsidRDefault="003D770F" w:rsidP="00F037D7">
            <w:pPr>
              <w:jc w:val="both"/>
            </w:pPr>
            <w:r>
              <w:t>CGI page hit ID</w:t>
            </w:r>
          </w:p>
          <w:p w14:paraId="0C1427A7" w14:textId="77777777" w:rsidR="003D770F" w:rsidRDefault="003D770F" w:rsidP="00F037D7">
            <w:pPr>
              <w:jc w:val="both"/>
            </w:pPr>
            <w:r w:rsidRPr="005917F3">
              <w:rPr>
                <w:b/>
              </w:rPr>
              <w:t>Note</w:t>
            </w:r>
            <w:r>
              <w:t>: Introduced in version 4.17.0</w:t>
            </w:r>
          </w:p>
        </w:tc>
      </w:tr>
    </w:tbl>
    <w:p w14:paraId="1F8172B3" w14:textId="77777777" w:rsidR="00143EDC" w:rsidRDefault="00143EDC" w:rsidP="00143EDC">
      <w:pPr>
        <w:jc w:val="both"/>
      </w:pPr>
    </w:p>
    <w:p w14:paraId="4419F440" w14:textId="77777777" w:rsidR="00143EDC" w:rsidRDefault="00143EDC" w:rsidP="00143EDC">
      <w:r w:rsidRPr="009B13CA">
        <w:rPr>
          <w:b/>
        </w:rPr>
        <w:t>Example</w:t>
      </w:r>
      <w:r>
        <w:t>:</w:t>
      </w:r>
    </w:p>
    <w:p w14:paraId="32BC1012" w14:textId="47111CEF" w:rsidR="00143EDC" w:rsidRDefault="00143EDC" w:rsidP="00143EDC">
      <w:pPr>
        <w:spacing w:after="0"/>
        <w:rPr>
          <w:rFonts w:ascii="Courier New" w:hAnsi="Courier New" w:cs="Courier New"/>
        </w:rPr>
      </w:pPr>
      <w:r>
        <w:rPr>
          <w:rFonts w:ascii="Courier New" w:hAnsi="Courier New" w:cs="Courier New"/>
        </w:rPr>
        <w:lastRenderedPageBreak/>
        <w:t>STAT SERVICES</w:t>
      </w:r>
    </w:p>
    <w:p w14:paraId="7A91E02C" w14:textId="5A421AA4" w:rsidR="00143EDC" w:rsidRDefault="00143EDC" w:rsidP="00143EDC">
      <w:pPr>
        <w:spacing w:after="0"/>
        <w:rPr>
          <w:rFonts w:ascii="Courier New" w:hAnsi="Courier New" w:cs="Courier New"/>
        </w:rPr>
      </w:pPr>
      <w:r w:rsidRPr="00143EDC">
        <w:rPr>
          <w:rFonts w:ascii="Courier New" w:hAnsi="Courier New" w:cs="Courier New"/>
        </w:rPr>
        <w:t>OK:A</w:t>
      </w:r>
      <w:r>
        <w:rPr>
          <w:rFonts w:ascii="Courier New" w:hAnsi="Courier New" w:cs="Courier New"/>
        </w:rPr>
        <w:t>n</w:t>
      </w:r>
      <w:r w:rsidRPr="00143EDC">
        <w:rPr>
          <w:rFonts w:ascii="Courier New" w:hAnsi="Courier New" w:cs="Courier New"/>
        </w:rPr>
        <w:t>otherService=TEST&amp;MyServiceName=TEST</w:t>
      </w:r>
    </w:p>
    <w:p w14:paraId="3504FA05" w14:textId="77777777" w:rsidR="00143EDC" w:rsidRDefault="00143EDC" w:rsidP="00143EDC">
      <w:pPr>
        <w:spacing w:after="0"/>
        <w:rPr>
          <w:rFonts w:ascii="Courier New" w:hAnsi="Courier New" w:cs="Courier New"/>
        </w:rPr>
      </w:pPr>
    </w:p>
    <w:p w14:paraId="570D4D2A" w14:textId="201D5049" w:rsidR="00043383" w:rsidRDefault="00043383" w:rsidP="00043383">
      <w:pPr>
        <w:pStyle w:val="Heading3"/>
      </w:pPr>
      <w:bookmarkStart w:id="36" w:name="_Toc445479146"/>
      <w:r>
        <w:t>The STAT ALERTS command</w:t>
      </w:r>
      <w:bookmarkEnd w:id="36"/>
    </w:p>
    <w:p w14:paraId="34563B65" w14:textId="77777777" w:rsidR="00043383" w:rsidRDefault="00043383" w:rsidP="00043383">
      <w:r w:rsidRPr="00834BDC">
        <w:rPr>
          <w:b/>
        </w:rPr>
        <w:t>Privileges</w:t>
      </w:r>
      <w:r>
        <w:t>: any.</w:t>
      </w:r>
    </w:p>
    <w:p w14:paraId="6B31642F" w14:textId="2BD12440" w:rsidR="00043383" w:rsidRDefault="00043383" w:rsidP="00043383">
      <w:r w:rsidRPr="00F211DA">
        <w:rPr>
          <w:b/>
        </w:rPr>
        <w:t>Requires a queue</w:t>
      </w:r>
      <w:r>
        <w:t>: no</w:t>
      </w:r>
    </w:p>
    <w:p w14:paraId="60DD5EC0" w14:textId="77777777" w:rsidR="00043383" w:rsidRDefault="00043383" w:rsidP="00043383">
      <w:r w:rsidRPr="00834BDC">
        <w:rPr>
          <w:b/>
        </w:rPr>
        <w:t>NetSchedule output type</w:t>
      </w:r>
      <w:r>
        <w:t>: multiple lines</w:t>
      </w:r>
    </w:p>
    <w:p w14:paraId="2788D95F" w14:textId="10DD56BD" w:rsidR="00043383" w:rsidRDefault="00043383" w:rsidP="00043383">
      <w:r w:rsidRPr="008576F3">
        <w:rPr>
          <w:b/>
        </w:rPr>
        <w:t>Version</w:t>
      </w:r>
      <w:r>
        <w:t>: 4.17.0 and up</w:t>
      </w:r>
    </w:p>
    <w:p w14:paraId="4807E163" w14:textId="77777777" w:rsidR="00043383" w:rsidRDefault="00043383" w:rsidP="00043383">
      <w:r w:rsidRPr="00834BDC">
        <w:rPr>
          <w:b/>
        </w:rPr>
        <w:t>Synopsis</w:t>
      </w:r>
      <w:r>
        <w:t>:</w:t>
      </w:r>
    </w:p>
    <w:p w14:paraId="715E5E91" w14:textId="09F76BFA" w:rsidR="00043383" w:rsidRDefault="00043383" w:rsidP="00043383">
      <w:pPr>
        <w:ind w:left="720"/>
      </w:pPr>
      <w:r>
        <w:t>STAT ALERTS [IP] [SID]</w:t>
      </w:r>
      <w:r w:rsidR="003D770F">
        <w:t xml:space="preserve"> [PHID]</w:t>
      </w:r>
    </w:p>
    <w:p w14:paraId="4C5EC514" w14:textId="77777777" w:rsidR="00043383" w:rsidRDefault="00043383" w:rsidP="00043383">
      <w:pPr>
        <w:jc w:val="both"/>
      </w:pPr>
      <w:r w:rsidRPr="00834BDC">
        <w:rPr>
          <w:b/>
        </w:rPr>
        <w:t>Description</w:t>
      </w:r>
      <w:r>
        <w:t>: prints the queues with their parameters.</w:t>
      </w:r>
    </w:p>
    <w:tbl>
      <w:tblPr>
        <w:tblStyle w:val="TableGrid"/>
        <w:tblW w:w="0" w:type="auto"/>
        <w:tblLook w:val="04A0" w:firstRow="1" w:lastRow="0" w:firstColumn="1" w:lastColumn="0" w:noHBand="0" w:noVBand="1"/>
      </w:tblPr>
      <w:tblGrid>
        <w:gridCol w:w="1457"/>
        <w:gridCol w:w="1391"/>
        <w:gridCol w:w="6710"/>
      </w:tblGrid>
      <w:tr w:rsidR="00043383" w14:paraId="2FCC4F7E" w14:textId="77777777" w:rsidTr="00966F94">
        <w:tc>
          <w:tcPr>
            <w:tcW w:w="1457" w:type="dxa"/>
          </w:tcPr>
          <w:p w14:paraId="6ABB7963" w14:textId="77777777" w:rsidR="00043383" w:rsidRDefault="00043383" w:rsidP="00966F94">
            <w:pPr>
              <w:jc w:val="center"/>
            </w:pPr>
            <w:r>
              <w:t>Parameter</w:t>
            </w:r>
          </w:p>
        </w:tc>
        <w:tc>
          <w:tcPr>
            <w:tcW w:w="1391" w:type="dxa"/>
          </w:tcPr>
          <w:p w14:paraId="352CC519" w14:textId="77777777" w:rsidR="00043383" w:rsidRDefault="00043383" w:rsidP="00966F94">
            <w:pPr>
              <w:jc w:val="center"/>
            </w:pPr>
            <w:r>
              <w:t>Name</w:t>
            </w:r>
          </w:p>
        </w:tc>
        <w:tc>
          <w:tcPr>
            <w:tcW w:w="6710" w:type="dxa"/>
          </w:tcPr>
          <w:p w14:paraId="11922CC6" w14:textId="77777777" w:rsidR="00043383" w:rsidRDefault="00043383" w:rsidP="00966F94">
            <w:pPr>
              <w:jc w:val="center"/>
            </w:pPr>
            <w:r>
              <w:t>Description</w:t>
            </w:r>
          </w:p>
        </w:tc>
      </w:tr>
      <w:tr w:rsidR="00043383" w14:paraId="41DC4608" w14:textId="77777777" w:rsidTr="00966F94">
        <w:tc>
          <w:tcPr>
            <w:tcW w:w="1457" w:type="dxa"/>
          </w:tcPr>
          <w:p w14:paraId="4C126B04" w14:textId="77777777" w:rsidR="00043383" w:rsidRDefault="00043383" w:rsidP="00966F94">
            <w:pPr>
              <w:jc w:val="both"/>
            </w:pPr>
            <w:r>
              <w:t>IP</w:t>
            </w:r>
          </w:p>
        </w:tc>
        <w:tc>
          <w:tcPr>
            <w:tcW w:w="1391" w:type="dxa"/>
          </w:tcPr>
          <w:p w14:paraId="79A054E9" w14:textId="47DC185A" w:rsidR="00043383" w:rsidRDefault="00043383" w:rsidP="00966F94">
            <w:pPr>
              <w:jc w:val="both"/>
            </w:pPr>
            <w:r>
              <w:t>Ip</w:t>
            </w:r>
          </w:p>
        </w:tc>
        <w:tc>
          <w:tcPr>
            <w:tcW w:w="6710" w:type="dxa"/>
          </w:tcPr>
          <w:p w14:paraId="220C0303" w14:textId="416FC916" w:rsidR="00043383" w:rsidRDefault="00043383" w:rsidP="00966F94">
            <w:pPr>
              <w:jc w:val="both"/>
            </w:pPr>
            <w:r>
              <w:t>IP address of a remote client</w:t>
            </w:r>
          </w:p>
        </w:tc>
      </w:tr>
      <w:tr w:rsidR="00043383" w14:paraId="3228F8AC" w14:textId="77777777" w:rsidTr="00966F94">
        <w:tc>
          <w:tcPr>
            <w:tcW w:w="1457" w:type="dxa"/>
          </w:tcPr>
          <w:p w14:paraId="3A7786BC" w14:textId="77777777" w:rsidR="00043383" w:rsidRDefault="00043383" w:rsidP="00966F94">
            <w:pPr>
              <w:jc w:val="both"/>
            </w:pPr>
            <w:r>
              <w:t>SID</w:t>
            </w:r>
          </w:p>
        </w:tc>
        <w:tc>
          <w:tcPr>
            <w:tcW w:w="1391" w:type="dxa"/>
          </w:tcPr>
          <w:p w14:paraId="1678AE5F" w14:textId="3078B2DD" w:rsidR="00043383" w:rsidRDefault="00043383" w:rsidP="00966F94">
            <w:pPr>
              <w:jc w:val="both"/>
            </w:pPr>
            <w:r>
              <w:t>Sid</w:t>
            </w:r>
          </w:p>
        </w:tc>
        <w:tc>
          <w:tcPr>
            <w:tcW w:w="6710" w:type="dxa"/>
          </w:tcPr>
          <w:p w14:paraId="0186F9C7" w14:textId="36AEC829" w:rsidR="00043383" w:rsidRDefault="00043383" w:rsidP="00966F94">
            <w:pPr>
              <w:jc w:val="both"/>
            </w:pPr>
            <w:r>
              <w:t>Session ID of a remote client</w:t>
            </w:r>
          </w:p>
        </w:tc>
      </w:tr>
      <w:tr w:rsidR="003D770F" w14:paraId="37DE244E" w14:textId="77777777" w:rsidTr="003D770F">
        <w:tc>
          <w:tcPr>
            <w:tcW w:w="1457" w:type="dxa"/>
          </w:tcPr>
          <w:p w14:paraId="73F5FB35" w14:textId="77777777" w:rsidR="003D770F" w:rsidRDefault="003D770F" w:rsidP="00F037D7">
            <w:pPr>
              <w:jc w:val="both"/>
            </w:pPr>
            <w:r>
              <w:t>PHID</w:t>
            </w:r>
          </w:p>
        </w:tc>
        <w:tc>
          <w:tcPr>
            <w:tcW w:w="1391" w:type="dxa"/>
          </w:tcPr>
          <w:p w14:paraId="3EB31298" w14:textId="77777777" w:rsidR="003D770F" w:rsidRDefault="003D770F" w:rsidP="00F037D7">
            <w:pPr>
              <w:jc w:val="both"/>
            </w:pPr>
            <w:r>
              <w:t>ncbi_phid</w:t>
            </w:r>
          </w:p>
        </w:tc>
        <w:tc>
          <w:tcPr>
            <w:tcW w:w="6710" w:type="dxa"/>
          </w:tcPr>
          <w:p w14:paraId="76DD323F" w14:textId="77777777" w:rsidR="003D770F" w:rsidRDefault="003D770F" w:rsidP="00F037D7">
            <w:pPr>
              <w:jc w:val="both"/>
            </w:pPr>
            <w:r>
              <w:t>CGI page hit ID</w:t>
            </w:r>
          </w:p>
          <w:p w14:paraId="1EDDA3B5" w14:textId="77777777" w:rsidR="003D770F" w:rsidRDefault="003D770F" w:rsidP="00F037D7">
            <w:pPr>
              <w:jc w:val="both"/>
            </w:pPr>
            <w:r w:rsidRPr="005917F3">
              <w:rPr>
                <w:b/>
              </w:rPr>
              <w:t>Note</w:t>
            </w:r>
            <w:r>
              <w:t>: Introduced in version 4.17.0</w:t>
            </w:r>
          </w:p>
        </w:tc>
      </w:tr>
    </w:tbl>
    <w:p w14:paraId="68D8ACDC" w14:textId="77777777" w:rsidR="00043383" w:rsidRDefault="00043383" w:rsidP="00043383">
      <w:pPr>
        <w:jc w:val="both"/>
      </w:pPr>
    </w:p>
    <w:p w14:paraId="5B6C591C" w14:textId="77777777" w:rsidR="00043383" w:rsidRDefault="00043383" w:rsidP="00043383">
      <w:r w:rsidRPr="009B13CA">
        <w:rPr>
          <w:b/>
        </w:rPr>
        <w:t>Example</w:t>
      </w:r>
      <w:r>
        <w:t>:</w:t>
      </w:r>
    </w:p>
    <w:p w14:paraId="11B45EF5" w14:textId="77777777" w:rsidR="00043383" w:rsidRPr="00043383" w:rsidRDefault="00043383" w:rsidP="00043383">
      <w:pPr>
        <w:spacing w:after="0"/>
        <w:rPr>
          <w:rFonts w:ascii="Courier New" w:hAnsi="Courier New" w:cs="Courier New"/>
        </w:rPr>
      </w:pPr>
      <w:r w:rsidRPr="00043383">
        <w:rPr>
          <w:rFonts w:ascii="Courier New" w:hAnsi="Courier New" w:cs="Courier New"/>
        </w:rPr>
        <w:t>STAT ALERTS</w:t>
      </w:r>
    </w:p>
    <w:p w14:paraId="4FAB9B1E" w14:textId="7B648FCE" w:rsidR="00043383" w:rsidRPr="00043383" w:rsidRDefault="00043383" w:rsidP="00043383">
      <w:pPr>
        <w:spacing w:after="0"/>
        <w:rPr>
          <w:rFonts w:ascii="Courier New" w:hAnsi="Courier New" w:cs="Courier New"/>
        </w:rPr>
      </w:pPr>
      <w:r>
        <w:rPr>
          <w:rFonts w:ascii="Courier New" w:hAnsi="Courier New" w:cs="Courier New"/>
        </w:rPr>
        <w:t>OK:</w:t>
      </w:r>
      <w:r w:rsidRPr="00043383">
        <w:rPr>
          <w:rFonts w:ascii="Courier New" w:hAnsi="Courier New" w:cs="Courier New"/>
        </w:rPr>
        <w:t>[alert startaftercrash]</w:t>
      </w:r>
    </w:p>
    <w:p w14:paraId="056ABDFF" w14:textId="77777777" w:rsidR="00043383" w:rsidRPr="00043383" w:rsidRDefault="00043383" w:rsidP="00043383">
      <w:pPr>
        <w:spacing w:after="0"/>
        <w:rPr>
          <w:rFonts w:ascii="Courier New" w:hAnsi="Courier New" w:cs="Courier New"/>
        </w:rPr>
      </w:pPr>
      <w:r w:rsidRPr="00043383">
        <w:rPr>
          <w:rFonts w:ascii="Courier New" w:hAnsi="Courier New" w:cs="Courier New"/>
        </w:rPr>
        <w:t>OK:last_detected_time: 03/19/2014 10:30:06.915799</w:t>
      </w:r>
    </w:p>
    <w:p w14:paraId="6B0788EB" w14:textId="77777777" w:rsidR="00043383" w:rsidRPr="00043383" w:rsidRDefault="00043383" w:rsidP="00043383">
      <w:pPr>
        <w:spacing w:after="0"/>
        <w:rPr>
          <w:rFonts w:ascii="Courier New" w:hAnsi="Courier New" w:cs="Courier New"/>
        </w:rPr>
      </w:pPr>
      <w:r w:rsidRPr="00043383">
        <w:rPr>
          <w:rFonts w:ascii="Courier New" w:hAnsi="Courier New" w:cs="Courier New"/>
        </w:rPr>
        <w:t>OK:acknowledged_time: n/a</w:t>
      </w:r>
    </w:p>
    <w:p w14:paraId="1B1CA2CC" w14:textId="77777777" w:rsidR="00043383" w:rsidRPr="00043383" w:rsidRDefault="00043383" w:rsidP="00043383">
      <w:pPr>
        <w:spacing w:after="0"/>
        <w:rPr>
          <w:rFonts w:ascii="Courier New" w:hAnsi="Courier New" w:cs="Courier New"/>
        </w:rPr>
      </w:pPr>
      <w:r w:rsidRPr="00043383">
        <w:rPr>
          <w:rFonts w:ascii="Courier New" w:hAnsi="Courier New" w:cs="Courier New"/>
        </w:rPr>
        <w:t>OK:on: true</w:t>
      </w:r>
    </w:p>
    <w:p w14:paraId="42DA9830" w14:textId="6E6387FB" w:rsidR="00043383" w:rsidRPr="00143EDC" w:rsidRDefault="00043383" w:rsidP="00143EDC">
      <w:pPr>
        <w:spacing w:after="0"/>
        <w:rPr>
          <w:rFonts w:ascii="Courier New" w:hAnsi="Courier New" w:cs="Courier New"/>
        </w:rPr>
      </w:pPr>
      <w:r w:rsidRPr="00043383">
        <w:rPr>
          <w:rFonts w:ascii="Courier New" w:hAnsi="Courier New" w:cs="Courier New"/>
        </w:rPr>
        <w:t>OK:count: 1</w:t>
      </w:r>
    </w:p>
    <w:p w14:paraId="34D91346" w14:textId="77777777" w:rsidR="00D44CB5" w:rsidRDefault="00D44CB5" w:rsidP="00D44CB5">
      <w:pPr>
        <w:pStyle w:val="Heading3"/>
      </w:pPr>
      <w:bookmarkStart w:id="37" w:name="_Toc445479147"/>
      <w:r>
        <w:t>The DUMP command</w:t>
      </w:r>
      <w:bookmarkEnd w:id="37"/>
    </w:p>
    <w:p w14:paraId="34D91347" w14:textId="77777777" w:rsidR="00D44CB5" w:rsidRDefault="00D44CB5" w:rsidP="00D44CB5">
      <w:r w:rsidRPr="00834BDC">
        <w:rPr>
          <w:b/>
        </w:rPr>
        <w:t>Privileges</w:t>
      </w:r>
      <w:r>
        <w:t>: any.</w:t>
      </w:r>
    </w:p>
    <w:p w14:paraId="34D91348" w14:textId="77777777" w:rsidR="00D44CB5" w:rsidRDefault="00D44CB5" w:rsidP="00D44CB5">
      <w:r w:rsidRPr="00F211DA">
        <w:rPr>
          <w:b/>
        </w:rPr>
        <w:t>Requires a queue</w:t>
      </w:r>
      <w:r>
        <w:t>: yes</w:t>
      </w:r>
    </w:p>
    <w:p w14:paraId="34D91349" w14:textId="77777777" w:rsidR="00D44CB5" w:rsidRDefault="00D44CB5" w:rsidP="00D44CB5">
      <w:r w:rsidRPr="00834BDC">
        <w:rPr>
          <w:b/>
        </w:rPr>
        <w:t>NetSchedule output type</w:t>
      </w:r>
      <w:r>
        <w:t>: multiple lines</w:t>
      </w:r>
    </w:p>
    <w:p w14:paraId="34D9134A" w14:textId="77777777" w:rsidR="00D44CB5" w:rsidRDefault="00D44CB5" w:rsidP="00D44CB5">
      <w:r w:rsidRPr="008576F3">
        <w:rPr>
          <w:b/>
        </w:rPr>
        <w:t>Version</w:t>
      </w:r>
      <w:r>
        <w:t>: any / 4.10.0 and up (see parameters description)</w:t>
      </w:r>
    </w:p>
    <w:p w14:paraId="34D9134B" w14:textId="77777777" w:rsidR="00D44CB5" w:rsidRDefault="00D44CB5" w:rsidP="00D44CB5">
      <w:r w:rsidRPr="00834BDC">
        <w:rPr>
          <w:b/>
        </w:rPr>
        <w:t>Synopsis</w:t>
      </w:r>
      <w:r>
        <w:t>:</w:t>
      </w:r>
    </w:p>
    <w:p w14:paraId="34D9134C" w14:textId="070F07BB" w:rsidR="008969AF" w:rsidRDefault="008969AF" w:rsidP="008969AF">
      <w:pPr>
        <w:ind w:left="720"/>
      </w:pPr>
      <w:r>
        <w:t xml:space="preserve">DUMP [[JobKey] |[ </w:t>
      </w:r>
      <w:r w:rsidR="000076FA">
        <w:t xml:space="preserve">[Status] </w:t>
      </w:r>
      <w:r>
        <w:t>[StartAfter] [Count]</w:t>
      </w:r>
      <w:r w:rsidR="00B50807">
        <w:t xml:space="preserve"> [Group]</w:t>
      </w:r>
      <w:r w:rsidR="00432E99">
        <w:t xml:space="preserve"> [Affinity]</w:t>
      </w:r>
      <w:r>
        <w:t>]]</w:t>
      </w:r>
      <w:r w:rsidR="00060BCD">
        <w:t xml:space="preserve"> [IP] [SID]</w:t>
      </w:r>
      <w:r w:rsidR="003D770F">
        <w:t xml:space="preserve"> [PHID]</w:t>
      </w:r>
    </w:p>
    <w:p w14:paraId="34D9134D" w14:textId="2C7C96B9" w:rsidR="00D44CB5" w:rsidRDefault="00D44CB5" w:rsidP="00D44CB5">
      <w:pPr>
        <w:jc w:val="both"/>
      </w:pPr>
      <w:r w:rsidRPr="00834BDC">
        <w:rPr>
          <w:b/>
        </w:rPr>
        <w:lastRenderedPageBreak/>
        <w:t>Description</w:t>
      </w:r>
      <w:r>
        <w:t xml:space="preserve">: prints a dump of a single </w:t>
      </w:r>
      <w:r w:rsidR="00B9198B">
        <w:t xml:space="preserve">job or </w:t>
      </w:r>
      <w:r>
        <w:t xml:space="preserve">multiple jobs. If a job key is provided then </w:t>
      </w:r>
      <w:r w:rsidR="008969AF">
        <w:t>that</w:t>
      </w:r>
      <w:r>
        <w:t xml:space="preserve"> job is dumped. Alternatively all or a certain number a jobs are dumped possibly starting from a certain job</w:t>
      </w:r>
      <w:r w:rsidR="000076FA">
        <w:t xml:space="preserve"> possibly restricting by a certain job state</w:t>
      </w:r>
      <w:r>
        <w:t>.</w:t>
      </w:r>
    </w:p>
    <w:p w14:paraId="31DF432A" w14:textId="77777777" w:rsidR="002000E7" w:rsidRDefault="002000E7" w:rsidP="002000E7">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5D2064CB" w14:textId="77777777" w:rsidR="002000E7" w:rsidRDefault="002000E7" w:rsidP="002000E7">
      <w:pPr>
        <w:jc w:val="both"/>
      </w:pPr>
    </w:p>
    <w:tbl>
      <w:tblPr>
        <w:tblStyle w:val="TableGrid"/>
        <w:tblW w:w="0" w:type="auto"/>
        <w:tblLook w:val="04A0" w:firstRow="1" w:lastRow="0" w:firstColumn="1" w:lastColumn="0" w:noHBand="0" w:noVBand="1"/>
      </w:tblPr>
      <w:tblGrid>
        <w:gridCol w:w="1638"/>
        <w:gridCol w:w="1620"/>
        <w:gridCol w:w="6318"/>
      </w:tblGrid>
      <w:tr w:rsidR="00F66AFE" w14:paraId="34D91351" w14:textId="77777777" w:rsidTr="001D1C6F">
        <w:tc>
          <w:tcPr>
            <w:tcW w:w="1638" w:type="dxa"/>
          </w:tcPr>
          <w:p w14:paraId="34D9134E" w14:textId="77777777" w:rsidR="00F66AFE" w:rsidRDefault="00F66AFE" w:rsidP="00070FA7">
            <w:pPr>
              <w:jc w:val="center"/>
            </w:pPr>
            <w:r>
              <w:t>Parameter</w:t>
            </w:r>
          </w:p>
        </w:tc>
        <w:tc>
          <w:tcPr>
            <w:tcW w:w="1620" w:type="dxa"/>
          </w:tcPr>
          <w:p w14:paraId="34D9134F" w14:textId="77777777" w:rsidR="00F66AFE" w:rsidRDefault="00926AA4" w:rsidP="00070FA7">
            <w:pPr>
              <w:jc w:val="center"/>
            </w:pPr>
            <w:r>
              <w:t>Name</w:t>
            </w:r>
          </w:p>
        </w:tc>
        <w:tc>
          <w:tcPr>
            <w:tcW w:w="6318" w:type="dxa"/>
          </w:tcPr>
          <w:p w14:paraId="34D91350" w14:textId="77777777" w:rsidR="00F66AFE" w:rsidRDefault="00F66AFE" w:rsidP="00070FA7">
            <w:pPr>
              <w:jc w:val="center"/>
            </w:pPr>
            <w:r>
              <w:t>Description</w:t>
            </w:r>
          </w:p>
        </w:tc>
      </w:tr>
      <w:tr w:rsidR="00F66AFE" w14:paraId="34D91355" w14:textId="77777777" w:rsidTr="001D1C6F">
        <w:tc>
          <w:tcPr>
            <w:tcW w:w="1638" w:type="dxa"/>
          </w:tcPr>
          <w:p w14:paraId="34D91352" w14:textId="77777777" w:rsidR="00F66AFE" w:rsidRDefault="00F66AFE" w:rsidP="00070FA7">
            <w:pPr>
              <w:jc w:val="both"/>
            </w:pPr>
            <w:r>
              <w:t>JobKey</w:t>
            </w:r>
          </w:p>
        </w:tc>
        <w:tc>
          <w:tcPr>
            <w:tcW w:w="1620" w:type="dxa"/>
          </w:tcPr>
          <w:p w14:paraId="34D91353" w14:textId="77777777" w:rsidR="00F66AFE" w:rsidRDefault="00F66AFE" w:rsidP="009E5817">
            <w:pPr>
              <w:jc w:val="both"/>
            </w:pPr>
            <w:r w:rsidRPr="00F66AFE">
              <w:t>job_key</w:t>
            </w:r>
          </w:p>
        </w:tc>
        <w:tc>
          <w:tcPr>
            <w:tcW w:w="6318" w:type="dxa"/>
          </w:tcPr>
          <w:p w14:paraId="34D91354" w14:textId="77777777" w:rsidR="00F66AFE" w:rsidRDefault="00F66AFE" w:rsidP="00AD48EB">
            <w:pPr>
              <w:jc w:val="both"/>
            </w:pPr>
            <w:r>
              <w:t>String identifier: the job to dump.</w:t>
            </w:r>
          </w:p>
        </w:tc>
      </w:tr>
      <w:tr w:rsidR="000076FA" w14:paraId="4960B63E" w14:textId="77777777" w:rsidTr="001D1C6F">
        <w:tc>
          <w:tcPr>
            <w:tcW w:w="1638" w:type="dxa"/>
          </w:tcPr>
          <w:p w14:paraId="3A0CB85E" w14:textId="1E3C4B95" w:rsidR="000076FA" w:rsidRDefault="000076FA" w:rsidP="00070FA7">
            <w:pPr>
              <w:jc w:val="both"/>
            </w:pPr>
            <w:r>
              <w:t>Status</w:t>
            </w:r>
          </w:p>
        </w:tc>
        <w:tc>
          <w:tcPr>
            <w:tcW w:w="1620" w:type="dxa"/>
          </w:tcPr>
          <w:p w14:paraId="1509D3D4" w14:textId="0A2C4B8E" w:rsidR="000076FA" w:rsidRPr="00F66AFE" w:rsidRDefault="000076FA" w:rsidP="009E5817">
            <w:pPr>
              <w:jc w:val="both"/>
            </w:pPr>
            <w:r>
              <w:t>status</w:t>
            </w:r>
          </w:p>
        </w:tc>
        <w:tc>
          <w:tcPr>
            <w:tcW w:w="6318" w:type="dxa"/>
          </w:tcPr>
          <w:p w14:paraId="006C2D0D" w14:textId="77777777" w:rsidR="000076FA" w:rsidRDefault="000076FA" w:rsidP="00AD48EB">
            <w:pPr>
              <w:jc w:val="both"/>
            </w:pPr>
            <w:r>
              <w:t>String identifier: dump only jobs which are in the given state.</w:t>
            </w:r>
          </w:p>
          <w:p w14:paraId="0D6B7389" w14:textId="77777777" w:rsidR="000076FA" w:rsidRDefault="000076FA" w:rsidP="00AD48EB">
            <w:pPr>
              <w:jc w:val="both"/>
            </w:pPr>
            <w:r>
              <w:t>The parameter is introduced in NetSchedule 4.10.0.</w:t>
            </w:r>
          </w:p>
          <w:p w14:paraId="634FF40D" w14:textId="77777777" w:rsidR="00BD66C6" w:rsidRDefault="00BD66C6" w:rsidP="00AD48EB">
            <w:pPr>
              <w:jc w:val="both"/>
            </w:pPr>
          </w:p>
          <w:p w14:paraId="35103226" w14:textId="347B8A7C" w:rsidR="00BD66C6" w:rsidRDefault="0034046C" w:rsidP="00AD48EB">
            <w:pPr>
              <w:jc w:val="both"/>
            </w:pPr>
            <w:r>
              <w:t>Version 4.20.0</w:t>
            </w:r>
            <w:r w:rsidR="00BD66C6">
              <w:t xml:space="preserve"> introduces support of a list of statuses. The list is case insensitive and comma separated.</w:t>
            </w:r>
          </w:p>
        </w:tc>
      </w:tr>
      <w:tr w:rsidR="00F66AFE" w14:paraId="34D9135A" w14:textId="77777777" w:rsidTr="001D1C6F">
        <w:tc>
          <w:tcPr>
            <w:tcW w:w="1638" w:type="dxa"/>
          </w:tcPr>
          <w:p w14:paraId="34D91356" w14:textId="5108ED97" w:rsidR="00F66AFE" w:rsidRDefault="00F66AFE" w:rsidP="00070FA7">
            <w:pPr>
              <w:jc w:val="both"/>
            </w:pPr>
            <w:r>
              <w:t>StartAfter</w:t>
            </w:r>
          </w:p>
        </w:tc>
        <w:tc>
          <w:tcPr>
            <w:tcW w:w="1620" w:type="dxa"/>
          </w:tcPr>
          <w:p w14:paraId="34D91357" w14:textId="77777777" w:rsidR="00F66AFE" w:rsidRDefault="00F66AFE" w:rsidP="00070FA7">
            <w:pPr>
              <w:jc w:val="both"/>
            </w:pPr>
            <w:r w:rsidRPr="00F66AFE">
              <w:t>start_after</w:t>
            </w:r>
          </w:p>
        </w:tc>
        <w:tc>
          <w:tcPr>
            <w:tcW w:w="6318" w:type="dxa"/>
          </w:tcPr>
          <w:p w14:paraId="34D91358" w14:textId="77777777" w:rsidR="00F66AFE" w:rsidRDefault="00F66AFE" w:rsidP="00070FA7">
            <w:pPr>
              <w:jc w:val="both"/>
            </w:pPr>
            <w:r>
              <w:t>String identifier: the job to start dump</w:t>
            </w:r>
            <w:r w:rsidR="008969AF">
              <w:t>ing</w:t>
            </w:r>
            <w:r>
              <w:t xml:space="preserve"> after.</w:t>
            </w:r>
          </w:p>
          <w:p w14:paraId="34D91359" w14:textId="77777777" w:rsidR="00F66AFE" w:rsidRDefault="00F66AFE" w:rsidP="009E5817">
            <w:pPr>
              <w:jc w:val="both"/>
            </w:pPr>
            <w:r>
              <w:t>The parameter is introduced in NetSchedule 4.10.0.</w:t>
            </w:r>
          </w:p>
        </w:tc>
      </w:tr>
      <w:tr w:rsidR="00F66AFE" w14:paraId="34D9135F" w14:textId="77777777" w:rsidTr="001D1C6F">
        <w:tc>
          <w:tcPr>
            <w:tcW w:w="1638" w:type="dxa"/>
          </w:tcPr>
          <w:p w14:paraId="34D9135B" w14:textId="77777777" w:rsidR="00F66AFE" w:rsidRDefault="00F66AFE" w:rsidP="00070FA7">
            <w:pPr>
              <w:jc w:val="both"/>
            </w:pPr>
            <w:r>
              <w:t>Count</w:t>
            </w:r>
          </w:p>
        </w:tc>
        <w:tc>
          <w:tcPr>
            <w:tcW w:w="1620" w:type="dxa"/>
          </w:tcPr>
          <w:p w14:paraId="34D9135C" w14:textId="77777777" w:rsidR="00F66AFE" w:rsidRDefault="00F66AFE" w:rsidP="00070FA7">
            <w:pPr>
              <w:jc w:val="both"/>
            </w:pPr>
            <w:r w:rsidRPr="00F66AFE">
              <w:t>count</w:t>
            </w:r>
          </w:p>
        </w:tc>
        <w:tc>
          <w:tcPr>
            <w:tcW w:w="6318" w:type="dxa"/>
          </w:tcPr>
          <w:p w14:paraId="34D9135D" w14:textId="50FFCD1A" w:rsidR="00F66AFE" w:rsidRDefault="00F66AFE" w:rsidP="00070FA7">
            <w:pPr>
              <w:jc w:val="both"/>
            </w:pPr>
            <w:r>
              <w:t xml:space="preserve">Integer: </w:t>
            </w:r>
            <w:r w:rsidR="003E3A4F">
              <w:t xml:space="preserve">maximum </w:t>
            </w:r>
            <w:r>
              <w:t xml:space="preserve">number of jobs </w:t>
            </w:r>
            <w:r w:rsidR="008969AF">
              <w:t xml:space="preserve">to </w:t>
            </w:r>
            <w:r>
              <w:t>dump.</w:t>
            </w:r>
            <w:r w:rsidR="000076FA">
              <w:t xml:space="preserve"> 0 =&gt; unlimited.</w:t>
            </w:r>
          </w:p>
          <w:p w14:paraId="34D9135E" w14:textId="77777777" w:rsidR="00F66AFE" w:rsidRDefault="00F66AFE" w:rsidP="00070FA7">
            <w:pPr>
              <w:jc w:val="both"/>
            </w:pPr>
            <w:r>
              <w:t>The parameter is introduced in NetSchedule 4.10.0.</w:t>
            </w:r>
          </w:p>
        </w:tc>
      </w:tr>
      <w:tr w:rsidR="00B50807" w14:paraId="72EE88FD" w14:textId="77777777" w:rsidTr="001D1C6F">
        <w:tc>
          <w:tcPr>
            <w:tcW w:w="1638" w:type="dxa"/>
          </w:tcPr>
          <w:p w14:paraId="7E49EF92" w14:textId="440A5A21" w:rsidR="00B50807" w:rsidRDefault="00B50807" w:rsidP="00070FA7">
            <w:pPr>
              <w:jc w:val="both"/>
            </w:pPr>
            <w:r>
              <w:t>Group</w:t>
            </w:r>
          </w:p>
        </w:tc>
        <w:tc>
          <w:tcPr>
            <w:tcW w:w="1620" w:type="dxa"/>
          </w:tcPr>
          <w:p w14:paraId="7578A840" w14:textId="6BECEB94" w:rsidR="00B50807" w:rsidRPr="00F66AFE" w:rsidRDefault="00B50807" w:rsidP="00070FA7">
            <w:pPr>
              <w:jc w:val="both"/>
            </w:pPr>
            <w:r>
              <w:t>group</w:t>
            </w:r>
          </w:p>
        </w:tc>
        <w:tc>
          <w:tcPr>
            <w:tcW w:w="6318" w:type="dxa"/>
          </w:tcPr>
          <w:p w14:paraId="15AAE9BE" w14:textId="77777777" w:rsidR="00B50807" w:rsidRDefault="00B50807" w:rsidP="00070FA7">
            <w:pPr>
              <w:jc w:val="both"/>
            </w:pPr>
            <w:r>
              <w:t>String identifier: if provided then only jobs from this group will be dumped.</w:t>
            </w:r>
          </w:p>
          <w:p w14:paraId="30DB94F7" w14:textId="6B6CBB46" w:rsidR="00B50807" w:rsidRDefault="00B50807" w:rsidP="00070FA7">
            <w:pPr>
              <w:jc w:val="both"/>
            </w:pPr>
            <w:r>
              <w:t>The parameter is introduced in NetSchedule 4.10.0.</w:t>
            </w:r>
          </w:p>
        </w:tc>
      </w:tr>
      <w:tr w:rsidR="00432E99" w14:paraId="0D77AEBC" w14:textId="77777777" w:rsidTr="001D1C6F">
        <w:tc>
          <w:tcPr>
            <w:tcW w:w="1638" w:type="dxa"/>
          </w:tcPr>
          <w:p w14:paraId="00E5DF5F" w14:textId="5640F071" w:rsidR="00432E99" w:rsidRDefault="00432E99" w:rsidP="00070FA7">
            <w:pPr>
              <w:jc w:val="both"/>
            </w:pPr>
            <w:r>
              <w:t>Affinity</w:t>
            </w:r>
          </w:p>
        </w:tc>
        <w:tc>
          <w:tcPr>
            <w:tcW w:w="1620" w:type="dxa"/>
          </w:tcPr>
          <w:p w14:paraId="0DB6E20F" w14:textId="1454FB4A" w:rsidR="00432E99" w:rsidRDefault="00432E99" w:rsidP="00070FA7">
            <w:pPr>
              <w:jc w:val="both"/>
            </w:pPr>
            <w:r>
              <w:t>aff</w:t>
            </w:r>
          </w:p>
        </w:tc>
        <w:tc>
          <w:tcPr>
            <w:tcW w:w="6318" w:type="dxa"/>
          </w:tcPr>
          <w:p w14:paraId="1B39105D" w14:textId="77777777" w:rsidR="00432E99" w:rsidRDefault="00432E99" w:rsidP="00070FA7">
            <w:pPr>
              <w:jc w:val="both"/>
            </w:pPr>
            <w:r>
              <w:t>String identifier: if provided then only jobs with this affinity will be dumped.</w:t>
            </w:r>
          </w:p>
          <w:p w14:paraId="3C0B02D0" w14:textId="611AC5B7" w:rsidR="00432E99" w:rsidRDefault="00432E99" w:rsidP="00070FA7">
            <w:pPr>
              <w:jc w:val="both"/>
            </w:pPr>
            <w:r>
              <w:t>The parameter i</w:t>
            </w:r>
            <w:r w:rsidR="0034046C">
              <w:t>s introduced in NetSchedule 4.20.0</w:t>
            </w:r>
            <w:r>
              <w:t>.</w:t>
            </w:r>
          </w:p>
        </w:tc>
      </w:tr>
      <w:tr w:rsidR="00060BCD" w14:paraId="6F73B857" w14:textId="77777777" w:rsidTr="00060BCD">
        <w:tc>
          <w:tcPr>
            <w:tcW w:w="1638" w:type="dxa"/>
          </w:tcPr>
          <w:p w14:paraId="1F85AE98" w14:textId="77358863" w:rsidR="00060BCD" w:rsidRDefault="00060BCD" w:rsidP="00B92DF8">
            <w:pPr>
              <w:jc w:val="both"/>
            </w:pPr>
            <w:r>
              <w:lastRenderedPageBreak/>
              <w:t>IP</w:t>
            </w:r>
          </w:p>
        </w:tc>
        <w:tc>
          <w:tcPr>
            <w:tcW w:w="1620" w:type="dxa"/>
          </w:tcPr>
          <w:p w14:paraId="6687C72C" w14:textId="77777777" w:rsidR="00060BCD" w:rsidRDefault="00060BCD" w:rsidP="00B92DF8">
            <w:pPr>
              <w:jc w:val="both"/>
            </w:pPr>
            <w:r>
              <w:t>ip</w:t>
            </w:r>
          </w:p>
        </w:tc>
        <w:tc>
          <w:tcPr>
            <w:tcW w:w="6318" w:type="dxa"/>
          </w:tcPr>
          <w:p w14:paraId="01F0DE8C" w14:textId="77777777" w:rsidR="00060BCD" w:rsidRDefault="00060BCD" w:rsidP="00B92DF8">
            <w:pPr>
              <w:jc w:val="both"/>
            </w:pPr>
            <w:r>
              <w:t>IP address of a remote client</w:t>
            </w:r>
          </w:p>
          <w:p w14:paraId="10964221" w14:textId="77777777" w:rsidR="00060BCD" w:rsidRDefault="00060BCD" w:rsidP="00B92DF8">
            <w:pPr>
              <w:jc w:val="both"/>
            </w:pPr>
            <w:r w:rsidRPr="005917F3">
              <w:rPr>
                <w:b/>
              </w:rPr>
              <w:t>Note</w:t>
            </w:r>
            <w:r>
              <w:t>: Introduced in version 4.14.0.</w:t>
            </w:r>
          </w:p>
        </w:tc>
      </w:tr>
      <w:tr w:rsidR="00060BCD" w14:paraId="69315598" w14:textId="77777777" w:rsidTr="00060BCD">
        <w:tc>
          <w:tcPr>
            <w:tcW w:w="1638" w:type="dxa"/>
          </w:tcPr>
          <w:p w14:paraId="4573D5F8" w14:textId="77777777" w:rsidR="00060BCD" w:rsidRDefault="00060BCD" w:rsidP="00B92DF8">
            <w:pPr>
              <w:jc w:val="both"/>
            </w:pPr>
            <w:r>
              <w:t>SID</w:t>
            </w:r>
          </w:p>
        </w:tc>
        <w:tc>
          <w:tcPr>
            <w:tcW w:w="1620" w:type="dxa"/>
          </w:tcPr>
          <w:p w14:paraId="07E46862" w14:textId="77777777" w:rsidR="00060BCD" w:rsidRDefault="00060BCD" w:rsidP="00B92DF8">
            <w:pPr>
              <w:jc w:val="both"/>
            </w:pPr>
            <w:r>
              <w:t>sid</w:t>
            </w:r>
          </w:p>
        </w:tc>
        <w:tc>
          <w:tcPr>
            <w:tcW w:w="6318" w:type="dxa"/>
          </w:tcPr>
          <w:p w14:paraId="6085308C" w14:textId="77777777" w:rsidR="00060BCD" w:rsidRDefault="00060BCD" w:rsidP="00B92DF8">
            <w:pPr>
              <w:jc w:val="both"/>
            </w:pPr>
            <w:r>
              <w:t>Session ID of a remote client</w:t>
            </w:r>
          </w:p>
          <w:p w14:paraId="70A4467E" w14:textId="77777777" w:rsidR="00060BCD" w:rsidRDefault="00060BCD" w:rsidP="00B92DF8">
            <w:pPr>
              <w:jc w:val="both"/>
            </w:pPr>
            <w:r w:rsidRPr="005917F3">
              <w:rPr>
                <w:b/>
              </w:rPr>
              <w:t>Note</w:t>
            </w:r>
            <w:r>
              <w:t>: Introduced in version 4.14.0.</w:t>
            </w:r>
          </w:p>
        </w:tc>
      </w:tr>
      <w:tr w:rsidR="003D770F" w14:paraId="2DAE2DC3" w14:textId="77777777" w:rsidTr="003D770F">
        <w:tc>
          <w:tcPr>
            <w:tcW w:w="1638" w:type="dxa"/>
          </w:tcPr>
          <w:p w14:paraId="51751626" w14:textId="77777777" w:rsidR="003D770F" w:rsidRDefault="003D770F" w:rsidP="00F037D7">
            <w:pPr>
              <w:jc w:val="both"/>
            </w:pPr>
            <w:r>
              <w:t>PHID</w:t>
            </w:r>
          </w:p>
        </w:tc>
        <w:tc>
          <w:tcPr>
            <w:tcW w:w="1620" w:type="dxa"/>
          </w:tcPr>
          <w:p w14:paraId="13DF8D51" w14:textId="77777777" w:rsidR="003D770F" w:rsidRDefault="003D770F" w:rsidP="00F037D7">
            <w:pPr>
              <w:jc w:val="both"/>
            </w:pPr>
            <w:r>
              <w:t>ncbi_phid</w:t>
            </w:r>
          </w:p>
        </w:tc>
        <w:tc>
          <w:tcPr>
            <w:tcW w:w="6318" w:type="dxa"/>
          </w:tcPr>
          <w:p w14:paraId="023D2A48" w14:textId="77777777" w:rsidR="003D770F" w:rsidRDefault="003D770F" w:rsidP="00F037D7">
            <w:pPr>
              <w:jc w:val="both"/>
            </w:pPr>
            <w:r>
              <w:t>CGI page hit ID</w:t>
            </w:r>
          </w:p>
          <w:p w14:paraId="7F8BB510" w14:textId="77777777" w:rsidR="003D770F" w:rsidRDefault="003D770F" w:rsidP="00F037D7">
            <w:pPr>
              <w:jc w:val="both"/>
            </w:pPr>
            <w:r w:rsidRPr="005917F3">
              <w:rPr>
                <w:b/>
              </w:rPr>
              <w:t>Note</w:t>
            </w:r>
            <w:r>
              <w:t>: Introduced in version 4.17.0</w:t>
            </w:r>
          </w:p>
        </w:tc>
      </w:tr>
    </w:tbl>
    <w:p w14:paraId="34D91360" w14:textId="58D5C8A8" w:rsidR="00D44CB5" w:rsidRDefault="00D44CB5" w:rsidP="00D44CB5">
      <w:pPr>
        <w:jc w:val="both"/>
      </w:pPr>
    </w:p>
    <w:p w14:paraId="34D91361" w14:textId="77777777" w:rsidR="00D44CB5" w:rsidRDefault="00D44CB5" w:rsidP="00D44CB5">
      <w:r w:rsidRPr="009B13CA">
        <w:rPr>
          <w:b/>
        </w:rPr>
        <w:t>Example</w:t>
      </w:r>
      <w:r>
        <w:t>:</w:t>
      </w:r>
    </w:p>
    <w:p w14:paraId="34D91362" w14:textId="77777777" w:rsidR="009E5817" w:rsidRPr="009E5817" w:rsidRDefault="009E5817" w:rsidP="009E5817">
      <w:pPr>
        <w:spacing w:after="0"/>
        <w:rPr>
          <w:rFonts w:ascii="Courier New" w:hAnsi="Courier New" w:cs="Courier New"/>
        </w:rPr>
      </w:pPr>
      <w:r w:rsidRPr="009E5817">
        <w:rPr>
          <w:rFonts w:ascii="Courier New" w:hAnsi="Courier New" w:cs="Courier New"/>
        </w:rPr>
        <w:t>DUMP JSID_01_1_130.14.24.194_9102</w:t>
      </w:r>
    </w:p>
    <w:p w14:paraId="34D91363" w14:textId="77777777" w:rsidR="009E5817" w:rsidRPr="009E5817" w:rsidRDefault="009E5817" w:rsidP="009E5817">
      <w:pPr>
        <w:spacing w:after="0"/>
        <w:rPr>
          <w:rFonts w:ascii="Courier New" w:hAnsi="Courier New" w:cs="Courier New"/>
        </w:rPr>
      </w:pPr>
    </w:p>
    <w:p w14:paraId="34D91364" w14:textId="77777777" w:rsidR="009E5817" w:rsidRPr="009E5817" w:rsidRDefault="009E5817" w:rsidP="009E5817">
      <w:pPr>
        <w:spacing w:after="0"/>
        <w:rPr>
          <w:rFonts w:ascii="Courier New" w:hAnsi="Courier New" w:cs="Courier New"/>
        </w:rPr>
      </w:pPr>
      <w:r w:rsidRPr="009E5817">
        <w:rPr>
          <w:rFonts w:ascii="Courier New" w:hAnsi="Courier New" w:cs="Courier New"/>
        </w:rPr>
        <w:t>OK:id: 1</w:t>
      </w:r>
    </w:p>
    <w:p w14:paraId="34D91365" w14:textId="77777777" w:rsidR="009E5817" w:rsidRPr="009E5817" w:rsidRDefault="009E5817" w:rsidP="009E5817">
      <w:pPr>
        <w:spacing w:after="0"/>
        <w:rPr>
          <w:rFonts w:ascii="Courier New" w:hAnsi="Courier New" w:cs="Courier New"/>
        </w:rPr>
      </w:pPr>
      <w:r w:rsidRPr="009E5817">
        <w:rPr>
          <w:rFonts w:ascii="Courier New" w:hAnsi="Courier New" w:cs="Courier New"/>
        </w:rPr>
        <w:t>OK:key: JSID_01_1_130.14.24.194_9102</w:t>
      </w:r>
    </w:p>
    <w:p w14:paraId="34D91366" w14:textId="77777777" w:rsidR="009E5817" w:rsidRPr="009E5817" w:rsidRDefault="009E5817" w:rsidP="009E5817">
      <w:pPr>
        <w:spacing w:after="0"/>
        <w:rPr>
          <w:rFonts w:ascii="Courier New" w:hAnsi="Courier New" w:cs="Courier New"/>
        </w:rPr>
      </w:pPr>
      <w:r w:rsidRPr="009E5817">
        <w:rPr>
          <w:rFonts w:ascii="Courier New" w:hAnsi="Courier New" w:cs="Courier New"/>
        </w:rPr>
        <w:t>OK:status: Running</w:t>
      </w:r>
    </w:p>
    <w:p w14:paraId="34D91367" w14:textId="77777777" w:rsidR="009E5817" w:rsidRPr="009E5817" w:rsidRDefault="009E5817" w:rsidP="009E5817">
      <w:pPr>
        <w:spacing w:after="0"/>
        <w:rPr>
          <w:rFonts w:ascii="Courier New" w:hAnsi="Courier New" w:cs="Courier New"/>
        </w:rPr>
      </w:pPr>
      <w:r w:rsidRPr="009E5817">
        <w:rPr>
          <w:rFonts w:ascii="Courier New" w:hAnsi="Courier New" w:cs="Courier New"/>
        </w:rPr>
        <w:t>OK:erase_time: n/a (duration 3600 sec)</w:t>
      </w:r>
    </w:p>
    <w:p w14:paraId="34D91368" w14:textId="77777777" w:rsidR="009E5817" w:rsidRPr="009E5817" w:rsidRDefault="009E5817" w:rsidP="009E5817">
      <w:pPr>
        <w:spacing w:after="0"/>
        <w:rPr>
          <w:rFonts w:ascii="Courier New" w:hAnsi="Courier New" w:cs="Courier New"/>
        </w:rPr>
      </w:pPr>
      <w:r w:rsidRPr="009E5817">
        <w:rPr>
          <w:rFonts w:ascii="Courier New" w:hAnsi="Courier New" w:cs="Courier New"/>
        </w:rPr>
        <w:t>OK:run_expiration: 01/11/2012 11:06:00 (duration 1800 sec)</w:t>
      </w:r>
    </w:p>
    <w:p w14:paraId="34D91369" w14:textId="77777777" w:rsidR="009E5817" w:rsidRPr="009E5817" w:rsidRDefault="009E5817" w:rsidP="009E5817">
      <w:pPr>
        <w:spacing w:after="0"/>
        <w:rPr>
          <w:rFonts w:ascii="Courier New" w:hAnsi="Courier New" w:cs="Courier New"/>
        </w:rPr>
      </w:pPr>
      <w:r w:rsidRPr="009E5817">
        <w:rPr>
          <w:rFonts w:ascii="Courier New" w:hAnsi="Courier New" w:cs="Courier New"/>
        </w:rPr>
        <w:t>OK:read_expiration: n/a (duration 1800 sec)</w:t>
      </w:r>
    </w:p>
    <w:p w14:paraId="34D9136A" w14:textId="77777777" w:rsidR="009E5817" w:rsidRPr="009E5817" w:rsidRDefault="009E5817" w:rsidP="009E5817">
      <w:pPr>
        <w:spacing w:after="0"/>
        <w:rPr>
          <w:rFonts w:ascii="Courier New" w:hAnsi="Courier New" w:cs="Courier New"/>
        </w:rPr>
      </w:pPr>
      <w:r w:rsidRPr="009E5817">
        <w:rPr>
          <w:rFonts w:ascii="Courier New" w:hAnsi="Courier New" w:cs="Courier New"/>
        </w:rPr>
        <w:t>OK:subm_notif_port: n/a</w:t>
      </w:r>
    </w:p>
    <w:p w14:paraId="34D9136B" w14:textId="77777777" w:rsidR="009E5817" w:rsidRPr="009E5817" w:rsidRDefault="009E5817" w:rsidP="009E5817">
      <w:pPr>
        <w:spacing w:after="0"/>
        <w:rPr>
          <w:rFonts w:ascii="Courier New" w:hAnsi="Courier New" w:cs="Courier New"/>
        </w:rPr>
      </w:pPr>
      <w:r w:rsidRPr="009E5817">
        <w:rPr>
          <w:rFonts w:ascii="Courier New" w:hAnsi="Courier New" w:cs="Courier New"/>
        </w:rPr>
        <w:t>OK:subm_notif_expiration: n/a</w:t>
      </w:r>
    </w:p>
    <w:p w14:paraId="34D9136C" w14:textId="77777777" w:rsidR="009E5817" w:rsidRPr="009E5817" w:rsidRDefault="009E5817" w:rsidP="009E5817">
      <w:pPr>
        <w:spacing w:after="0"/>
        <w:rPr>
          <w:rFonts w:ascii="Courier New" w:hAnsi="Courier New" w:cs="Courier New"/>
        </w:rPr>
      </w:pPr>
      <w:r w:rsidRPr="009E5817">
        <w:rPr>
          <w:rFonts w:ascii="Courier New" w:hAnsi="Courier New" w:cs="Courier New"/>
        </w:rPr>
        <w:t>OK:event1: client=localhost event=Submit status=Pending ret_code=0 timestamp='01/11/2012 10:04:19' node='' session='' err_msg=''</w:t>
      </w:r>
    </w:p>
    <w:p w14:paraId="34D9136D" w14:textId="77777777" w:rsidR="009E5817" w:rsidRPr="009E5817" w:rsidRDefault="009E5817" w:rsidP="009E5817">
      <w:pPr>
        <w:spacing w:after="0"/>
        <w:rPr>
          <w:rFonts w:ascii="Courier New" w:hAnsi="Courier New" w:cs="Courier New"/>
        </w:rPr>
      </w:pPr>
      <w:r w:rsidRPr="009E5817">
        <w:rPr>
          <w:rFonts w:ascii="Courier New" w:hAnsi="Courier New" w:cs="Courier New"/>
        </w:rPr>
        <w:lastRenderedPageBreak/>
        <w:t>OK:event2: client=localhost event=Request status=Running ret_code=0 timestamp='01/11/2012 10:36:00' node='mwebdev34:7600' session='123456' err_msg=''</w:t>
      </w:r>
    </w:p>
    <w:p w14:paraId="34D9136E" w14:textId="77777777" w:rsidR="009E5817" w:rsidRPr="009E5817" w:rsidRDefault="009E5817" w:rsidP="009E5817">
      <w:pPr>
        <w:spacing w:after="0"/>
        <w:rPr>
          <w:rFonts w:ascii="Courier New" w:hAnsi="Courier New" w:cs="Courier New"/>
        </w:rPr>
      </w:pPr>
      <w:r w:rsidRPr="009E5817">
        <w:rPr>
          <w:rFonts w:ascii="Courier New" w:hAnsi="Courier New" w:cs="Courier New"/>
        </w:rPr>
        <w:t>OK:run_counter: 1</w:t>
      </w:r>
    </w:p>
    <w:p w14:paraId="34D9136F" w14:textId="77777777" w:rsidR="009E5817" w:rsidRPr="009E5817" w:rsidRDefault="009E5817" w:rsidP="009E5817">
      <w:pPr>
        <w:spacing w:after="0"/>
        <w:rPr>
          <w:rFonts w:ascii="Courier New" w:hAnsi="Courier New" w:cs="Courier New"/>
        </w:rPr>
      </w:pPr>
      <w:r w:rsidRPr="009E5817">
        <w:rPr>
          <w:rFonts w:ascii="Courier New" w:hAnsi="Courier New" w:cs="Courier New"/>
        </w:rPr>
        <w:t>OK:read_counter: 0</w:t>
      </w:r>
    </w:p>
    <w:p w14:paraId="34D91370" w14:textId="77777777" w:rsidR="009E5817" w:rsidRPr="009E5817" w:rsidRDefault="009E5817" w:rsidP="009E5817">
      <w:pPr>
        <w:spacing w:after="0"/>
        <w:rPr>
          <w:rFonts w:ascii="Courier New" w:hAnsi="Courier New" w:cs="Courier New"/>
        </w:rPr>
      </w:pPr>
      <w:r w:rsidRPr="009E5817">
        <w:rPr>
          <w:rFonts w:ascii="Courier New" w:hAnsi="Courier New" w:cs="Courier New"/>
        </w:rPr>
        <w:t>OK:affinity: 1 ('99')</w:t>
      </w:r>
    </w:p>
    <w:p w14:paraId="34D91371" w14:textId="77777777" w:rsidR="009E5817" w:rsidRPr="009E5817" w:rsidRDefault="009E5817" w:rsidP="009E5817">
      <w:pPr>
        <w:spacing w:after="0"/>
        <w:rPr>
          <w:rFonts w:ascii="Courier New" w:hAnsi="Courier New" w:cs="Courier New"/>
        </w:rPr>
      </w:pPr>
      <w:r w:rsidRPr="009E5817">
        <w:rPr>
          <w:rFonts w:ascii="Courier New" w:hAnsi="Courier New" w:cs="Courier New"/>
        </w:rPr>
        <w:t>OK:mask: 0</w:t>
      </w:r>
    </w:p>
    <w:p w14:paraId="34D91372" w14:textId="77777777" w:rsidR="009E5817" w:rsidRPr="009E5817" w:rsidRDefault="009E5817" w:rsidP="009E5817">
      <w:pPr>
        <w:spacing w:after="0"/>
        <w:rPr>
          <w:rFonts w:ascii="Courier New" w:hAnsi="Courier New" w:cs="Courier New"/>
        </w:rPr>
      </w:pPr>
      <w:r w:rsidRPr="009E5817">
        <w:rPr>
          <w:rFonts w:ascii="Courier New" w:hAnsi="Courier New" w:cs="Courier New"/>
        </w:rPr>
        <w:t>OK:input: 'myinput'</w:t>
      </w:r>
    </w:p>
    <w:p w14:paraId="34D91373" w14:textId="77777777" w:rsidR="009E5817" w:rsidRPr="009E5817" w:rsidRDefault="009E5817" w:rsidP="009E5817">
      <w:pPr>
        <w:spacing w:after="0"/>
        <w:rPr>
          <w:rFonts w:ascii="Courier New" w:hAnsi="Courier New" w:cs="Courier New"/>
        </w:rPr>
      </w:pPr>
      <w:r w:rsidRPr="009E5817">
        <w:rPr>
          <w:rFonts w:ascii="Courier New" w:hAnsi="Courier New" w:cs="Courier New"/>
        </w:rPr>
        <w:t>OK:output: ''</w:t>
      </w:r>
    </w:p>
    <w:p w14:paraId="34D91374" w14:textId="77777777" w:rsidR="009E5817" w:rsidRPr="009E5817" w:rsidRDefault="009E5817" w:rsidP="009E5817">
      <w:pPr>
        <w:spacing w:after="0"/>
        <w:rPr>
          <w:rFonts w:ascii="Courier New" w:hAnsi="Courier New" w:cs="Courier New"/>
        </w:rPr>
      </w:pPr>
      <w:r w:rsidRPr="009E5817">
        <w:rPr>
          <w:rFonts w:ascii="Courier New" w:hAnsi="Courier New" w:cs="Courier New"/>
        </w:rPr>
        <w:t>OK:progress_msg: ''</w:t>
      </w:r>
    </w:p>
    <w:p w14:paraId="34D91375" w14:textId="77777777" w:rsidR="009E5817" w:rsidRPr="009E5817" w:rsidRDefault="009E5817" w:rsidP="009E5817">
      <w:pPr>
        <w:spacing w:after="0"/>
        <w:rPr>
          <w:rFonts w:ascii="Courier New" w:hAnsi="Courier New" w:cs="Courier New"/>
        </w:rPr>
      </w:pPr>
      <w:r w:rsidRPr="009E5817">
        <w:rPr>
          <w:rFonts w:ascii="Courier New" w:hAnsi="Courier New" w:cs="Courier New"/>
        </w:rPr>
        <w:t>OK:remote_client_sid:</w:t>
      </w:r>
    </w:p>
    <w:p w14:paraId="34D91376" w14:textId="77777777" w:rsidR="009E5817" w:rsidRPr="009E5817" w:rsidRDefault="009E5817" w:rsidP="009E5817">
      <w:pPr>
        <w:spacing w:after="0"/>
        <w:rPr>
          <w:rFonts w:ascii="Courier New" w:hAnsi="Courier New" w:cs="Courier New"/>
        </w:rPr>
      </w:pPr>
      <w:r w:rsidRPr="009E5817">
        <w:rPr>
          <w:rFonts w:ascii="Courier New" w:hAnsi="Courier New" w:cs="Courier New"/>
        </w:rPr>
        <w:t>OK:remote_client_ip: 127.0.0.1</w:t>
      </w:r>
    </w:p>
    <w:p w14:paraId="34D91377" w14:textId="77777777" w:rsidR="009E5817" w:rsidRDefault="009E5817" w:rsidP="009E5817">
      <w:pPr>
        <w:spacing w:after="0"/>
        <w:rPr>
          <w:rFonts w:ascii="Courier New" w:hAnsi="Courier New" w:cs="Courier New"/>
        </w:rPr>
      </w:pPr>
      <w:r w:rsidRPr="009E5817">
        <w:rPr>
          <w:rFonts w:ascii="Courier New" w:hAnsi="Courier New" w:cs="Courier New"/>
        </w:rPr>
        <w:t>OK:END</w:t>
      </w:r>
    </w:p>
    <w:p w14:paraId="34D91378" w14:textId="77777777" w:rsidR="00D44CB5" w:rsidRDefault="00D44CB5" w:rsidP="00D44CB5"/>
    <w:p w14:paraId="34D913C8" w14:textId="77777777" w:rsidR="00D47D1B" w:rsidRDefault="00D47D1B" w:rsidP="00D47D1B">
      <w:pPr>
        <w:pStyle w:val="Heading3"/>
      </w:pPr>
      <w:bookmarkStart w:id="38" w:name="_Toc445479148"/>
      <w:r>
        <w:t>The AFLS command</w:t>
      </w:r>
      <w:bookmarkEnd w:id="38"/>
    </w:p>
    <w:p w14:paraId="34D913C9" w14:textId="77777777" w:rsidR="00D47D1B" w:rsidRDefault="00D47D1B" w:rsidP="00D47D1B">
      <w:r w:rsidRPr="00834BDC">
        <w:rPr>
          <w:b/>
        </w:rPr>
        <w:t>Privileges</w:t>
      </w:r>
      <w:r>
        <w:t>: any.</w:t>
      </w:r>
    </w:p>
    <w:p w14:paraId="34D913CA" w14:textId="77777777" w:rsidR="00D47D1B" w:rsidRDefault="00D47D1B" w:rsidP="00D47D1B">
      <w:r w:rsidRPr="00F211DA">
        <w:rPr>
          <w:b/>
        </w:rPr>
        <w:t>Requires a queue</w:t>
      </w:r>
      <w:r>
        <w:t>: yes</w:t>
      </w:r>
    </w:p>
    <w:p w14:paraId="34D913CB" w14:textId="77777777" w:rsidR="00D47D1B" w:rsidRDefault="00D47D1B" w:rsidP="00D47D1B">
      <w:r w:rsidRPr="00834BDC">
        <w:rPr>
          <w:b/>
        </w:rPr>
        <w:t>NetSchedule output type</w:t>
      </w:r>
      <w:r>
        <w:t xml:space="preserve">: </w:t>
      </w:r>
      <w:r w:rsidR="003E2926">
        <w:t>single</w:t>
      </w:r>
      <w:r>
        <w:t xml:space="preserve"> line</w:t>
      </w:r>
    </w:p>
    <w:p w14:paraId="3252913C" w14:textId="57FEA5F4" w:rsidR="00B8038E" w:rsidRDefault="00B8038E" w:rsidP="00D47D1B">
      <w:r w:rsidRPr="00B8038E">
        <w:rPr>
          <w:b/>
        </w:rPr>
        <w:lastRenderedPageBreak/>
        <w:t>Version</w:t>
      </w:r>
      <w:r>
        <w:t>: any / NetSchedule 4.10.0 has different output format</w:t>
      </w:r>
    </w:p>
    <w:p w14:paraId="34D913CC" w14:textId="77777777" w:rsidR="00D47D1B" w:rsidRDefault="00D47D1B" w:rsidP="00D47D1B">
      <w:r w:rsidRPr="00834BDC">
        <w:rPr>
          <w:b/>
        </w:rPr>
        <w:t>Synopsis</w:t>
      </w:r>
      <w:r>
        <w:t>:</w:t>
      </w:r>
    </w:p>
    <w:p w14:paraId="34D913CD" w14:textId="7BCACF91" w:rsidR="00D47D1B" w:rsidRDefault="00D47D1B" w:rsidP="00D47D1B">
      <w:pPr>
        <w:ind w:left="720"/>
      </w:pPr>
      <w:r>
        <w:t>AFLS</w:t>
      </w:r>
      <w:r w:rsidR="006D3DF8">
        <w:t xml:space="preserve"> [IP] [SID]</w:t>
      </w:r>
      <w:r w:rsidR="00A008C4">
        <w:t xml:space="preserve"> [PHID]</w:t>
      </w:r>
    </w:p>
    <w:p w14:paraId="34D913CE" w14:textId="77777777" w:rsidR="00D47D1B" w:rsidRDefault="00D47D1B" w:rsidP="00D47D1B">
      <w:pPr>
        <w:jc w:val="both"/>
      </w:pPr>
      <w:r w:rsidRPr="00834BDC">
        <w:rPr>
          <w:b/>
        </w:rPr>
        <w:t>Description</w:t>
      </w:r>
      <w:r>
        <w:t>: prints the number of jobs per affinity.</w:t>
      </w:r>
    </w:p>
    <w:tbl>
      <w:tblPr>
        <w:tblStyle w:val="TableGrid"/>
        <w:tblW w:w="0" w:type="auto"/>
        <w:tblLook w:val="04A0" w:firstRow="1" w:lastRow="0" w:firstColumn="1" w:lastColumn="0" w:noHBand="0" w:noVBand="1"/>
      </w:tblPr>
      <w:tblGrid>
        <w:gridCol w:w="1457"/>
        <w:gridCol w:w="1391"/>
        <w:gridCol w:w="6710"/>
      </w:tblGrid>
      <w:tr w:rsidR="006D3DF8" w14:paraId="349770B6" w14:textId="77777777" w:rsidTr="00B92DF8">
        <w:tc>
          <w:tcPr>
            <w:tcW w:w="1457" w:type="dxa"/>
          </w:tcPr>
          <w:p w14:paraId="261CDE68" w14:textId="77777777" w:rsidR="006D3DF8" w:rsidRDefault="006D3DF8" w:rsidP="00B92DF8">
            <w:pPr>
              <w:jc w:val="center"/>
            </w:pPr>
            <w:r>
              <w:t>Parameter</w:t>
            </w:r>
          </w:p>
        </w:tc>
        <w:tc>
          <w:tcPr>
            <w:tcW w:w="1391" w:type="dxa"/>
          </w:tcPr>
          <w:p w14:paraId="3C8D10D3" w14:textId="77777777" w:rsidR="006D3DF8" w:rsidRDefault="006D3DF8" w:rsidP="00B92DF8">
            <w:pPr>
              <w:jc w:val="center"/>
            </w:pPr>
            <w:r>
              <w:t>Name</w:t>
            </w:r>
          </w:p>
        </w:tc>
        <w:tc>
          <w:tcPr>
            <w:tcW w:w="6710" w:type="dxa"/>
          </w:tcPr>
          <w:p w14:paraId="0ACB4EB7" w14:textId="77777777" w:rsidR="006D3DF8" w:rsidRDefault="006D3DF8" w:rsidP="00B92DF8">
            <w:pPr>
              <w:jc w:val="center"/>
            </w:pPr>
            <w:r>
              <w:t>Description</w:t>
            </w:r>
          </w:p>
        </w:tc>
      </w:tr>
      <w:tr w:rsidR="006D3DF8" w14:paraId="18EA5366" w14:textId="77777777" w:rsidTr="00B92DF8">
        <w:tc>
          <w:tcPr>
            <w:tcW w:w="1457" w:type="dxa"/>
          </w:tcPr>
          <w:p w14:paraId="5DC3C972" w14:textId="77777777" w:rsidR="006D3DF8" w:rsidRDefault="006D3DF8" w:rsidP="00B92DF8">
            <w:pPr>
              <w:jc w:val="both"/>
            </w:pPr>
            <w:r>
              <w:t>IP</w:t>
            </w:r>
          </w:p>
        </w:tc>
        <w:tc>
          <w:tcPr>
            <w:tcW w:w="1391" w:type="dxa"/>
          </w:tcPr>
          <w:p w14:paraId="3B13F23B" w14:textId="77777777" w:rsidR="006D3DF8" w:rsidRDefault="006D3DF8" w:rsidP="00B92DF8">
            <w:pPr>
              <w:jc w:val="both"/>
            </w:pPr>
            <w:r>
              <w:t>ip</w:t>
            </w:r>
          </w:p>
        </w:tc>
        <w:tc>
          <w:tcPr>
            <w:tcW w:w="6710" w:type="dxa"/>
          </w:tcPr>
          <w:p w14:paraId="074096C8" w14:textId="77777777" w:rsidR="006D3DF8" w:rsidRDefault="006D3DF8" w:rsidP="00B92DF8">
            <w:pPr>
              <w:jc w:val="both"/>
            </w:pPr>
            <w:r>
              <w:t>IP address of a remote client</w:t>
            </w:r>
          </w:p>
          <w:p w14:paraId="53E525DC" w14:textId="77777777" w:rsidR="006D3DF8" w:rsidRDefault="006D3DF8" w:rsidP="00B92DF8">
            <w:pPr>
              <w:jc w:val="both"/>
            </w:pPr>
            <w:r w:rsidRPr="005917F3">
              <w:rPr>
                <w:b/>
              </w:rPr>
              <w:t>Note</w:t>
            </w:r>
            <w:r>
              <w:t>: Introduced in version 4.14.0.</w:t>
            </w:r>
          </w:p>
        </w:tc>
      </w:tr>
      <w:tr w:rsidR="006D3DF8" w14:paraId="11C166A8" w14:textId="77777777" w:rsidTr="00B92DF8">
        <w:tc>
          <w:tcPr>
            <w:tcW w:w="1457" w:type="dxa"/>
          </w:tcPr>
          <w:p w14:paraId="708E27CC" w14:textId="77777777" w:rsidR="006D3DF8" w:rsidRDefault="006D3DF8" w:rsidP="00B92DF8">
            <w:pPr>
              <w:jc w:val="both"/>
            </w:pPr>
            <w:r>
              <w:t>SID</w:t>
            </w:r>
          </w:p>
        </w:tc>
        <w:tc>
          <w:tcPr>
            <w:tcW w:w="1391" w:type="dxa"/>
          </w:tcPr>
          <w:p w14:paraId="1899C2B6" w14:textId="77777777" w:rsidR="006D3DF8" w:rsidRDefault="006D3DF8" w:rsidP="00B92DF8">
            <w:pPr>
              <w:jc w:val="both"/>
            </w:pPr>
            <w:r>
              <w:t>sid</w:t>
            </w:r>
          </w:p>
        </w:tc>
        <w:tc>
          <w:tcPr>
            <w:tcW w:w="6710" w:type="dxa"/>
          </w:tcPr>
          <w:p w14:paraId="5DCF6E7F" w14:textId="77777777" w:rsidR="006D3DF8" w:rsidRDefault="006D3DF8" w:rsidP="00B92DF8">
            <w:pPr>
              <w:jc w:val="both"/>
            </w:pPr>
            <w:r>
              <w:t>Session ID of a remote client</w:t>
            </w:r>
          </w:p>
          <w:p w14:paraId="79CEE8AE" w14:textId="77777777" w:rsidR="006D3DF8" w:rsidRDefault="006D3DF8" w:rsidP="00B92DF8">
            <w:pPr>
              <w:jc w:val="both"/>
            </w:pPr>
            <w:r w:rsidRPr="005917F3">
              <w:rPr>
                <w:b/>
              </w:rPr>
              <w:t>Note</w:t>
            </w:r>
            <w:r>
              <w:t>: Introduced in version 4.14.0.</w:t>
            </w:r>
          </w:p>
        </w:tc>
      </w:tr>
      <w:tr w:rsidR="00A008C4" w14:paraId="3DBBF821" w14:textId="77777777" w:rsidTr="00A008C4">
        <w:tc>
          <w:tcPr>
            <w:tcW w:w="1457" w:type="dxa"/>
          </w:tcPr>
          <w:p w14:paraId="2E89E1D1" w14:textId="77777777" w:rsidR="00A008C4" w:rsidRDefault="00A008C4" w:rsidP="00F037D7">
            <w:pPr>
              <w:jc w:val="both"/>
            </w:pPr>
            <w:r>
              <w:t>PHID</w:t>
            </w:r>
          </w:p>
        </w:tc>
        <w:tc>
          <w:tcPr>
            <w:tcW w:w="1391" w:type="dxa"/>
          </w:tcPr>
          <w:p w14:paraId="7AA8D761" w14:textId="77777777" w:rsidR="00A008C4" w:rsidRDefault="00A008C4" w:rsidP="00F037D7">
            <w:pPr>
              <w:jc w:val="both"/>
            </w:pPr>
            <w:r>
              <w:t>ncbi_phid</w:t>
            </w:r>
          </w:p>
        </w:tc>
        <w:tc>
          <w:tcPr>
            <w:tcW w:w="6710" w:type="dxa"/>
          </w:tcPr>
          <w:p w14:paraId="3A5B96E1" w14:textId="77777777" w:rsidR="00A008C4" w:rsidRDefault="00A008C4" w:rsidP="00F037D7">
            <w:pPr>
              <w:jc w:val="both"/>
            </w:pPr>
            <w:r>
              <w:t>CGI page hit ID</w:t>
            </w:r>
          </w:p>
          <w:p w14:paraId="66B80C47" w14:textId="77777777" w:rsidR="00A008C4" w:rsidRDefault="00A008C4" w:rsidP="00F037D7">
            <w:pPr>
              <w:jc w:val="both"/>
            </w:pPr>
            <w:r w:rsidRPr="005917F3">
              <w:rPr>
                <w:b/>
              </w:rPr>
              <w:t>Note</w:t>
            </w:r>
            <w:r>
              <w:t>: Introduced in version 4.17.0</w:t>
            </w:r>
          </w:p>
        </w:tc>
      </w:tr>
    </w:tbl>
    <w:p w14:paraId="5E0D92F1" w14:textId="77777777" w:rsidR="006D3DF8" w:rsidRDefault="006D3DF8" w:rsidP="00D47D1B">
      <w:pPr>
        <w:jc w:val="both"/>
      </w:pPr>
    </w:p>
    <w:p w14:paraId="01C8A955" w14:textId="14769DE7" w:rsidR="00B8038E" w:rsidRDefault="00B8038E" w:rsidP="00B8038E">
      <w:r w:rsidRPr="00DC28A6">
        <w:rPr>
          <w:b/>
        </w:rPr>
        <w:t>Output synopsis</w:t>
      </w:r>
      <w:r>
        <w:rPr>
          <w:b/>
        </w:rPr>
        <w:t xml:space="preserve"> 4.8.1 and 4.9.0</w:t>
      </w:r>
      <w:r>
        <w:t>:</w:t>
      </w:r>
    </w:p>
    <w:p w14:paraId="0A14D090" w14:textId="2C25E64B" w:rsidR="00B8038E" w:rsidRDefault="00B8038E" w:rsidP="00B8038E">
      <w:r>
        <w:t>OK:&lt;AffToken&gt;=&lt;JobsCount&gt;[&amp;&lt;AffToken&gt;=&lt;JobsCount&gt;…]</w:t>
      </w:r>
    </w:p>
    <w:tbl>
      <w:tblPr>
        <w:tblStyle w:val="TableGrid"/>
        <w:tblW w:w="0" w:type="auto"/>
        <w:tblLook w:val="04A0" w:firstRow="1" w:lastRow="0" w:firstColumn="1" w:lastColumn="0" w:noHBand="0" w:noVBand="1"/>
      </w:tblPr>
      <w:tblGrid>
        <w:gridCol w:w="4788"/>
        <w:gridCol w:w="4788"/>
      </w:tblGrid>
      <w:tr w:rsidR="00B8038E" w14:paraId="1DA38DB0" w14:textId="77777777" w:rsidTr="00B8038E">
        <w:tc>
          <w:tcPr>
            <w:tcW w:w="4788" w:type="dxa"/>
          </w:tcPr>
          <w:p w14:paraId="5B91DE02" w14:textId="77777777" w:rsidR="00B8038E" w:rsidRDefault="00B8038E" w:rsidP="00B8038E">
            <w:pPr>
              <w:jc w:val="center"/>
            </w:pPr>
            <w:r>
              <w:t>Parameter</w:t>
            </w:r>
          </w:p>
        </w:tc>
        <w:tc>
          <w:tcPr>
            <w:tcW w:w="4788" w:type="dxa"/>
          </w:tcPr>
          <w:p w14:paraId="05FEDE51" w14:textId="77777777" w:rsidR="00B8038E" w:rsidRDefault="00B8038E" w:rsidP="00B8038E">
            <w:pPr>
              <w:jc w:val="center"/>
            </w:pPr>
            <w:r>
              <w:t>Description</w:t>
            </w:r>
          </w:p>
        </w:tc>
      </w:tr>
      <w:tr w:rsidR="00B8038E" w14:paraId="4D1E5188" w14:textId="77777777" w:rsidTr="00B8038E">
        <w:tc>
          <w:tcPr>
            <w:tcW w:w="4788" w:type="dxa"/>
          </w:tcPr>
          <w:p w14:paraId="267F5E9F" w14:textId="76CA2BA9" w:rsidR="00B8038E" w:rsidRDefault="00B8038E" w:rsidP="00B8038E">
            <w:pPr>
              <w:jc w:val="both"/>
            </w:pPr>
            <w:r>
              <w:t>AffToken</w:t>
            </w:r>
          </w:p>
        </w:tc>
        <w:tc>
          <w:tcPr>
            <w:tcW w:w="4788" w:type="dxa"/>
          </w:tcPr>
          <w:p w14:paraId="7F5DD0C0" w14:textId="572470AC" w:rsidR="00B8038E" w:rsidRDefault="00B8038E" w:rsidP="00B8038E">
            <w:pPr>
              <w:jc w:val="both"/>
            </w:pPr>
            <w:r>
              <w:t>String: affinity token</w:t>
            </w:r>
          </w:p>
        </w:tc>
      </w:tr>
      <w:tr w:rsidR="00B8038E" w14:paraId="10710D68" w14:textId="77777777" w:rsidTr="00B8038E">
        <w:tc>
          <w:tcPr>
            <w:tcW w:w="4788" w:type="dxa"/>
          </w:tcPr>
          <w:p w14:paraId="1F2AAAF2" w14:textId="23DF406B" w:rsidR="00B8038E" w:rsidRDefault="00B8038E" w:rsidP="00B8038E">
            <w:pPr>
              <w:jc w:val="both"/>
            </w:pPr>
            <w:r>
              <w:t>JobsCount</w:t>
            </w:r>
          </w:p>
        </w:tc>
        <w:tc>
          <w:tcPr>
            <w:tcW w:w="4788" w:type="dxa"/>
          </w:tcPr>
          <w:p w14:paraId="42ECC5E7" w14:textId="72B2CED0" w:rsidR="00B8038E" w:rsidRDefault="00B8038E" w:rsidP="00B8038E">
            <w:pPr>
              <w:jc w:val="both"/>
            </w:pPr>
            <w:r>
              <w:t>Integer: number of jobs with this affinity regardless of their status.</w:t>
            </w:r>
          </w:p>
        </w:tc>
      </w:tr>
    </w:tbl>
    <w:p w14:paraId="35B5A48E" w14:textId="50B4F7CC" w:rsidR="00B8038E" w:rsidRDefault="00B8038E" w:rsidP="00B8038E">
      <w:r>
        <w:t>The only those affinities are printed which have non zero JobsCount.</w:t>
      </w:r>
    </w:p>
    <w:p w14:paraId="7FF96D54" w14:textId="24D234C6" w:rsidR="00B8038E" w:rsidRDefault="00B8038E" w:rsidP="00B8038E">
      <w:r w:rsidRPr="00DC28A6">
        <w:rPr>
          <w:b/>
        </w:rPr>
        <w:lastRenderedPageBreak/>
        <w:t>Output synopsis</w:t>
      </w:r>
      <w:r>
        <w:rPr>
          <w:b/>
        </w:rPr>
        <w:t xml:space="preserve"> 4.10.0</w:t>
      </w:r>
      <w:r>
        <w:t>:</w:t>
      </w:r>
    </w:p>
    <w:p w14:paraId="1EE42D8C" w14:textId="051031D8" w:rsidR="00B8038E" w:rsidRDefault="00B8038E" w:rsidP="00B8038E">
      <w:r>
        <w:t>OK:&lt;AffToken&gt;=&lt;Count1&gt;,&lt;Count2&gt;,&lt;Count3&gt;,&lt;Count4&gt;[&amp;&lt;AffToken&gt;=&lt;Count1&gt;,…]</w:t>
      </w:r>
    </w:p>
    <w:tbl>
      <w:tblPr>
        <w:tblStyle w:val="TableGrid"/>
        <w:tblW w:w="0" w:type="auto"/>
        <w:tblLook w:val="04A0" w:firstRow="1" w:lastRow="0" w:firstColumn="1" w:lastColumn="0" w:noHBand="0" w:noVBand="1"/>
      </w:tblPr>
      <w:tblGrid>
        <w:gridCol w:w="4788"/>
        <w:gridCol w:w="4788"/>
      </w:tblGrid>
      <w:tr w:rsidR="00B8038E" w14:paraId="2779A819" w14:textId="77777777" w:rsidTr="00B8038E">
        <w:tc>
          <w:tcPr>
            <w:tcW w:w="4788" w:type="dxa"/>
          </w:tcPr>
          <w:p w14:paraId="32B41B6B" w14:textId="77777777" w:rsidR="00B8038E" w:rsidRDefault="00B8038E" w:rsidP="00B8038E">
            <w:pPr>
              <w:jc w:val="center"/>
            </w:pPr>
            <w:r>
              <w:t>Parameter</w:t>
            </w:r>
          </w:p>
        </w:tc>
        <w:tc>
          <w:tcPr>
            <w:tcW w:w="4788" w:type="dxa"/>
          </w:tcPr>
          <w:p w14:paraId="428C9D41" w14:textId="77777777" w:rsidR="00B8038E" w:rsidRDefault="00B8038E" w:rsidP="00B8038E">
            <w:pPr>
              <w:jc w:val="center"/>
            </w:pPr>
            <w:r>
              <w:t>Description</w:t>
            </w:r>
          </w:p>
        </w:tc>
      </w:tr>
      <w:tr w:rsidR="00B8038E" w14:paraId="20EBF28D" w14:textId="77777777" w:rsidTr="00B8038E">
        <w:tc>
          <w:tcPr>
            <w:tcW w:w="4788" w:type="dxa"/>
          </w:tcPr>
          <w:p w14:paraId="013286A0" w14:textId="77777777" w:rsidR="00B8038E" w:rsidRDefault="00B8038E" w:rsidP="00B8038E">
            <w:pPr>
              <w:jc w:val="both"/>
            </w:pPr>
            <w:r>
              <w:t>AffToken</w:t>
            </w:r>
          </w:p>
        </w:tc>
        <w:tc>
          <w:tcPr>
            <w:tcW w:w="4788" w:type="dxa"/>
          </w:tcPr>
          <w:p w14:paraId="0A635CCE" w14:textId="77777777" w:rsidR="00B8038E" w:rsidRDefault="00B8038E" w:rsidP="00B8038E">
            <w:pPr>
              <w:jc w:val="both"/>
            </w:pPr>
            <w:r>
              <w:t>String: affinity token</w:t>
            </w:r>
          </w:p>
        </w:tc>
      </w:tr>
      <w:tr w:rsidR="00B8038E" w14:paraId="4ED3018B" w14:textId="77777777" w:rsidTr="00B8038E">
        <w:tc>
          <w:tcPr>
            <w:tcW w:w="4788" w:type="dxa"/>
          </w:tcPr>
          <w:p w14:paraId="16C4D48B" w14:textId="6D83DDC9" w:rsidR="00B8038E" w:rsidRDefault="00B8038E" w:rsidP="00B8038E">
            <w:pPr>
              <w:jc w:val="both"/>
            </w:pPr>
            <w:r>
              <w:t>Count1</w:t>
            </w:r>
          </w:p>
        </w:tc>
        <w:tc>
          <w:tcPr>
            <w:tcW w:w="4788" w:type="dxa"/>
          </w:tcPr>
          <w:p w14:paraId="181A9501" w14:textId="021C36A9" w:rsidR="00B8038E" w:rsidRDefault="00B8038E" w:rsidP="005E0D43">
            <w:pPr>
              <w:jc w:val="both"/>
            </w:pPr>
            <w:r>
              <w:t xml:space="preserve">Integer: </w:t>
            </w:r>
            <w:r w:rsidR="005E0D43">
              <w:t xml:space="preserve">number of jobs in the “Pending” state with this affinity </w:t>
            </w:r>
          </w:p>
        </w:tc>
      </w:tr>
      <w:tr w:rsidR="00B8038E" w14:paraId="5F838AE2" w14:textId="77777777" w:rsidTr="00B8038E">
        <w:tc>
          <w:tcPr>
            <w:tcW w:w="4788" w:type="dxa"/>
          </w:tcPr>
          <w:p w14:paraId="07AEA385" w14:textId="76E06512" w:rsidR="00B8038E" w:rsidRDefault="00B8038E" w:rsidP="00B8038E">
            <w:pPr>
              <w:jc w:val="both"/>
            </w:pPr>
            <w:r>
              <w:t>Count2</w:t>
            </w:r>
          </w:p>
        </w:tc>
        <w:tc>
          <w:tcPr>
            <w:tcW w:w="4788" w:type="dxa"/>
          </w:tcPr>
          <w:p w14:paraId="51C3CC5A" w14:textId="0716367B" w:rsidR="00B8038E" w:rsidRDefault="00B8038E" w:rsidP="00B8038E">
            <w:pPr>
              <w:jc w:val="both"/>
            </w:pPr>
            <w:r>
              <w:t xml:space="preserve">Integer: </w:t>
            </w:r>
            <w:r w:rsidR="005E0D43">
              <w:t>number of jobs in the “Running” state with this affinity.</w:t>
            </w:r>
          </w:p>
        </w:tc>
      </w:tr>
      <w:tr w:rsidR="00B8038E" w14:paraId="5E1A98D1" w14:textId="77777777" w:rsidTr="00B8038E">
        <w:tc>
          <w:tcPr>
            <w:tcW w:w="4788" w:type="dxa"/>
          </w:tcPr>
          <w:p w14:paraId="6806522C" w14:textId="4E47B8D4" w:rsidR="00B8038E" w:rsidRDefault="00B8038E" w:rsidP="00B8038E">
            <w:pPr>
              <w:jc w:val="both"/>
            </w:pPr>
            <w:r>
              <w:t>Count3</w:t>
            </w:r>
          </w:p>
        </w:tc>
        <w:tc>
          <w:tcPr>
            <w:tcW w:w="4788" w:type="dxa"/>
          </w:tcPr>
          <w:p w14:paraId="558B5A78" w14:textId="17781ABC" w:rsidR="00B8038E" w:rsidRDefault="00B8038E" w:rsidP="005E0D43">
            <w:pPr>
              <w:jc w:val="both"/>
            </w:pPr>
            <w:r>
              <w:t xml:space="preserve">Integer: </w:t>
            </w:r>
            <w:r w:rsidR="005E0D43">
              <w:t>number of clients which have this affinity in their list of preferred affinities.</w:t>
            </w:r>
          </w:p>
        </w:tc>
      </w:tr>
      <w:tr w:rsidR="00B8038E" w14:paraId="507F7D0F" w14:textId="77777777" w:rsidTr="00B8038E">
        <w:tc>
          <w:tcPr>
            <w:tcW w:w="4788" w:type="dxa"/>
          </w:tcPr>
          <w:p w14:paraId="382647D0" w14:textId="308A7B5A" w:rsidR="00B8038E" w:rsidRDefault="00B8038E" w:rsidP="00B8038E">
            <w:pPr>
              <w:jc w:val="both"/>
            </w:pPr>
            <w:r>
              <w:t>Count4</w:t>
            </w:r>
          </w:p>
        </w:tc>
        <w:tc>
          <w:tcPr>
            <w:tcW w:w="4788" w:type="dxa"/>
          </w:tcPr>
          <w:p w14:paraId="2F9DB6ED" w14:textId="75A65717" w:rsidR="00B8038E" w:rsidRDefault="00B8038E" w:rsidP="00B8038E">
            <w:pPr>
              <w:jc w:val="both"/>
            </w:pPr>
            <w:r>
              <w:t xml:space="preserve">Integer: </w:t>
            </w:r>
            <w:r w:rsidR="005E0D43">
              <w:t>number of clients which provided this affinity in the list of explicit affinities in the WGET/GET2 command and are still waiting for a job.</w:t>
            </w:r>
          </w:p>
        </w:tc>
      </w:tr>
    </w:tbl>
    <w:p w14:paraId="34D913CF" w14:textId="72249E52" w:rsidR="00D47D1B" w:rsidRDefault="00B8038E" w:rsidP="00D47D1B">
      <w:r>
        <w:t>All the known affinities are printed.</w:t>
      </w:r>
    </w:p>
    <w:p w14:paraId="34D913D0" w14:textId="63B33FDC" w:rsidR="00D47D1B" w:rsidRDefault="00D47D1B" w:rsidP="00D47D1B">
      <w:r w:rsidRPr="009B13CA">
        <w:rPr>
          <w:b/>
        </w:rPr>
        <w:t>Example</w:t>
      </w:r>
      <w:r w:rsidR="00B8038E">
        <w:rPr>
          <w:b/>
        </w:rPr>
        <w:t xml:space="preserve"> for NetSchedule 4.8.1 and 4.9.0</w:t>
      </w:r>
      <w:r>
        <w:t>:</w:t>
      </w:r>
    </w:p>
    <w:p w14:paraId="34D913D1" w14:textId="77777777" w:rsidR="00D47D1B" w:rsidRPr="00D47D1B" w:rsidRDefault="00D47D1B" w:rsidP="00D47D1B">
      <w:pPr>
        <w:spacing w:after="0"/>
        <w:rPr>
          <w:rFonts w:ascii="Courier New" w:hAnsi="Courier New" w:cs="Courier New"/>
        </w:rPr>
      </w:pPr>
      <w:r w:rsidRPr="00D47D1B">
        <w:rPr>
          <w:rFonts w:ascii="Courier New" w:hAnsi="Courier New" w:cs="Courier New"/>
        </w:rPr>
        <w:t>AFLS</w:t>
      </w:r>
    </w:p>
    <w:p w14:paraId="34D913D2" w14:textId="77777777" w:rsidR="00D47D1B" w:rsidRDefault="00D47D1B" w:rsidP="00D47D1B">
      <w:pPr>
        <w:spacing w:after="0"/>
        <w:rPr>
          <w:rFonts w:ascii="Courier New" w:hAnsi="Courier New" w:cs="Courier New"/>
        </w:rPr>
      </w:pPr>
      <w:r w:rsidRPr="00D47D1B">
        <w:rPr>
          <w:rFonts w:ascii="Courier New" w:hAnsi="Courier New" w:cs="Courier New"/>
        </w:rPr>
        <w:t>OK:</w:t>
      </w:r>
      <w:r w:rsidR="00300061">
        <w:rPr>
          <w:rFonts w:ascii="Courier New" w:hAnsi="Courier New" w:cs="Courier New"/>
        </w:rPr>
        <w:t>aff1</w:t>
      </w:r>
      <w:r w:rsidRPr="00D47D1B">
        <w:rPr>
          <w:rFonts w:ascii="Courier New" w:hAnsi="Courier New" w:cs="Courier New"/>
        </w:rPr>
        <w:t>=</w:t>
      </w:r>
      <w:r w:rsidR="00300061">
        <w:rPr>
          <w:rFonts w:ascii="Courier New" w:hAnsi="Courier New" w:cs="Courier New"/>
        </w:rPr>
        <w:t>14</w:t>
      </w:r>
      <w:r w:rsidRPr="00D47D1B">
        <w:rPr>
          <w:rFonts w:ascii="Courier New" w:hAnsi="Courier New" w:cs="Courier New"/>
        </w:rPr>
        <w:t>&amp;</w:t>
      </w:r>
      <w:r w:rsidR="00300061">
        <w:rPr>
          <w:rFonts w:ascii="Courier New" w:hAnsi="Courier New" w:cs="Courier New"/>
        </w:rPr>
        <w:t>aff23</w:t>
      </w:r>
      <w:r w:rsidRPr="00D47D1B">
        <w:rPr>
          <w:rFonts w:ascii="Courier New" w:hAnsi="Courier New" w:cs="Courier New"/>
        </w:rPr>
        <w:t>=</w:t>
      </w:r>
      <w:r w:rsidR="00300061">
        <w:rPr>
          <w:rFonts w:ascii="Courier New" w:hAnsi="Courier New" w:cs="Courier New"/>
        </w:rPr>
        <w:t>4</w:t>
      </w:r>
      <w:r w:rsidRPr="00D47D1B">
        <w:rPr>
          <w:rFonts w:ascii="Courier New" w:hAnsi="Courier New" w:cs="Courier New"/>
        </w:rPr>
        <w:t>&amp;</w:t>
      </w:r>
      <w:r w:rsidR="00300061">
        <w:rPr>
          <w:rFonts w:ascii="Courier New" w:hAnsi="Courier New" w:cs="Courier New"/>
        </w:rPr>
        <w:t>other_affinity=679</w:t>
      </w:r>
    </w:p>
    <w:p w14:paraId="08A5E070" w14:textId="119B08E8" w:rsidR="005E0D43" w:rsidRDefault="005E0D43" w:rsidP="005E0D43">
      <w:r w:rsidRPr="009B13CA">
        <w:rPr>
          <w:b/>
        </w:rPr>
        <w:t>Example</w:t>
      </w:r>
      <w:r>
        <w:rPr>
          <w:b/>
        </w:rPr>
        <w:t xml:space="preserve"> for NetSchedule 4.10.0</w:t>
      </w:r>
      <w:r>
        <w:t>:</w:t>
      </w:r>
    </w:p>
    <w:p w14:paraId="5E9FEFDE" w14:textId="77777777" w:rsidR="005E0D43" w:rsidRPr="00D47D1B" w:rsidRDefault="005E0D43" w:rsidP="005E0D43">
      <w:pPr>
        <w:spacing w:after="0"/>
        <w:rPr>
          <w:rFonts w:ascii="Courier New" w:hAnsi="Courier New" w:cs="Courier New"/>
        </w:rPr>
      </w:pPr>
      <w:r w:rsidRPr="00D47D1B">
        <w:rPr>
          <w:rFonts w:ascii="Courier New" w:hAnsi="Courier New" w:cs="Courier New"/>
        </w:rPr>
        <w:t>AFLS</w:t>
      </w:r>
    </w:p>
    <w:p w14:paraId="38C206EB" w14:textId="6F09F7D2" w:rsidR="005E0D43" w:rsidRDefault="005E0D43" w:rsidP="005E0D43">
      <w:pPr>
        <w:spacing w:after="0"/>
        <w:rPr>
          <w:rFonts w:ascii="Courier New" w:hAnsi="Courier New" w:cs="Courier New"/>
        </w:rPr>
      </w:pPr>
      <w:r w:rsidRPr="00D47D1B">
        <w:rPr>
          <w:rFonts w:ascii="Courier New" w:hAnsi="Courier New" w:cs="Courier New"/>
        </w:rPr>
        <w:t>OK:</w:t>
      </w:r>
      <w:r>
        <w:rPr>
          <w:rFonts w:ascii="Courier New" w:hAnsi="Courier New" w:cs="Courier New"/>
        </w:rPr>
        <w:t>aff1</w:t>
      </w:r>
      <w:r w:rsidRPr="00D47D1B">
        <w:rPr>
          <w:rFonts w:ascii="Courier New" w:hAnsi="Courier New" w:cs="Courier New"/>
        </w:rPr>
        <w:t>=</w:t>
      </w:r>
      <w:r>
        <w:rPr>
          <w:rFonts w:ascii="Courier New" w:hAnsi="Courier New" w:cs="Courier New"/>
        </w:rPr>
        <w:t>6,8,2,0</w:t>
      </w:r>
      <w:r w:rsidRPr="00D47D1B">
        <w:rPr>
          <w:rFonts w:ascii="Courier New" w:hAnsi="Courier New" w:cs="Courier New"/>
        </w:rPr>
        <w:t>&amp;</w:t>
      </w:r>
      <w:r>
        <w:rPr>
          <w:rFonts w:ascii="Courier New" w:hAnsi="Courier New" w:cs="Courier New"/>
        </w:rPr>
        <w:t>aff23</w:t>
      </w:r>
      <w:r w:rsidRPr="00D47D1B">
        <w:rPr>
          <w:rFonts w:ascii="Courier New" w:hAnsi="Courier New" w:cs="Courier New"/>
        </w:rPr>
        <w:t>=</w:t>
      </w:r>
      <w:r>
        <w:rPr>
          <w:rFonts w:ascii="Courier New" w:hAnsi="Courier New" w:cs="Courier New"/>
        </w:rPr>
        <w:t>4,2,0,0</w:t>
      </w:r>
      <w:r w:rsidRPr="00D47D1B">
        <w:rPr>
          <w:rFonts w:ascii="Courier New" w:hAnsi="Courier New" w:cs="Courier New"/>
        </w:rPr>
        <w:t>&amp;</w:t>
      </w:r>
      <w:r>
        <w:rPr>
          <w:rFonts w:ascii="Courier New" w:hAnsi="Courier New" w:cs="Courier New"/>
        </w:rPr>
        <w:t>other_affinity=0,24,0,5</w:t>
      </w:r>
    </w:p>
    <w:p w14:paraId="34D913D3" w14:textId="77777777" w:rsidR="00D44CB5" w:rsidRDefault="00D44CB5" w:rsidP="00BD09C4"/>
    <w:p w14:paraId="34D913D4" w14:textId="77777777" w:rsidR="00131E82" w:rsidRDefault="00131E82" w:rsidP="00BD09C4"/>
    <w:p w14:paraId="34D913D5" w14:textId="77777777" w:rsidR="000B532C" w:rsidRDefault="000B532C" w:rsidP="000B532C">
      <w:pPr>
        <w:pStyle w:val="Heading3"/>
      </w:pPr>
      <w:bookmarkStart w:id="39" w:name="_Toc445479149"/>
      <w:r>
        <w:t>The GETP command</w:t>
      </w:r>
      <w:bookmarkEnd w:id="39"/>
    </w:p>
    <w:p w14:paraId="34D913D6" w14:textId="77777777" w:rsidR="000B532C" w:rsidRDefault="000B532C" w:rsidP="000B532C">
      <w:r w:rsidRPr="00834BDC">
        <w:rPr>
          <w:b/>
        </w:rPr>
        <w:t>Privileges</w:t>
      </w:r>
      <w:r>
        <w:t>: any.</w:t>
      </w:r>
    </w:p>
    <w:p w14:paraId="34D913D7" w14:textId="77777777" w:rsidR="000B532C" w:rsidRDefault="000B532C" w:rsidP="000B532C">
      <w:r w:rsidRPr="00F211DA">
        <w:rPr>
          <w:b/>
        </w:rPr>
        <w:t>Requires a queue</w:t>
      </w:r>
      <w:r>
        <w:t>: yes</w:t>
      </w:r>
    </w:p>
    <w:p w14:paraId="34D913D8" w14:textId="77777777" w:rsidR="000B532C" w:rsidRDefault="000B532C" w:rsidP="000B532C">
      <w:r w:rsidRPr="00834BDC">
        <w:rPr>
          <w:b/>
        </w:rPr>
        <w:t>NetSchedule output type</w:t>
      </w:r>
      <w:r>
        <w:t>: single line</w:t>
      </w:r>
    </w:p>
    <w:p w14:paraId="34D913D9" w14:textId="77777777" w:rsidR="000B532C" w:rsidRDefault="000B532C" w:rsidP="000B532C">
      <w:r w:rsidRPr="00834BDC">
        <w:rPr>
          <w:b/>
        </w:rPr>
        <w:t>Synopsis</w:t>
      </w:r>
      <w:r>
        <w:t>:</w:t>
      </w:r>
    </w:p>
    <w:p w14:paraId="34D913DA" w14:textId="6F2AD8E3" w:rsidR="000B532C" w:rsidRDefault="000B532C" w:rsidP="000B532C">
      <w:pPr>
        <w:ind w:left="720"/>
      </w:pPr>
      <w:r>
        <w:t>GETP</w:t>
      </w:r>
      <w:r w:rsidR="00D273B6">
        <w:t xml:space="preserve"> [IP] [SID]</w:t>
      </w:r>
      <w:r w:rsidR="00A008C4">
        <w:t xml:space="preserve"> [PHID]</w:t>
      </w:r>
    </w:p>
    <w:p w14:paraId="34D913DB" w14:textId="77777777" w:rsidR="000B532C" w:rsidRDefault="000B532C" w:rsidP="000B532C">
      <w:pPr>
        <w:jc w:val="both"/>
      </w:pPr>
      <w:r w:rsidRPr="00834BDC">
        <w:rPr>
          <w:b/>
        </w:rPr>
        <w:t>Description</w:t>
      </w:r>
      <w:r>
        <w:t>: prints the queue max input and output sizes and the server features.</w:t>
      </w:r>
    </w:p>
    <w:tbl>
      <w:tblPr>
        <w:tblStyle w:val="TableGrid"/>
        <w:tblW w:w="0" w:type="auto"/>
        <w:tblLook w:val="04A0" w:firstRow="1" w:lastRow="0" w:firstColumn="1" w:lastColumn="0" w:noHBand="0" w:noVBand="1"/>
      </w:tblPr>
      <w:tblGrid>
        <w:gridCol w:w="1457"/>
        <w:gridCol w:w="1391"/>
        <w:gridCol w:w="6710"/>
      </w:tblGrid>
      <w:tr w:rsidR="00D273B6" w14:paraId="1E76F324" w14:textId="77777777" w:rsidTr="00B92DF8">
        <w:tc>
          <w:tcPr>
            <w:tcW w:w="1457" w:type="dxa"/>
          </w:tcPr>
          <w:p w14:paraId="7B249DD2" w14:textId="77777777" w:rsidR="00D273B6" w:rsidRDefault="00D273B6" w:rsidP="00B92DF8">
            <w:pPr>
              <w:jc w:val="center"/>
            </w:pPr>
            <w:r>
              <w:t>Parameter</w:t>
            </w:r>
          </w:p>
        </w:tc>
        <w:tc>
          <w:tcPr>
            <w:tcW w:w="1391" w:type="dxa"/>
          </w:tcPr>
          <w:p w14:paraId="46C78ADB" w14:textId="77777777" w:rsidR="00D273B6" w:rsidRDefault="00D273B6" w:rsidP="00B92DF8">
            <w:pPr>
              <w:jc w:val="center"/>
            </w:pPr>
            <w:r>
              <w:t>Name</w:t>
            </w:r>
          </w:p>
        </w:tc>
        <w:tc>
          <w:tcPr>
            <w:tcW w:w="6710" w:type="dxa"/>
          </w:tcPr>
          <w:p w14:paraId="7026E047" w14:textId="77777777" w:rsidR="00D273B6" w:rsidRDefault="00D273B6" w:rsidP="00B92DF8">
            <w:pPr>
              <w:jc w:val="center"/>
            </w:pPr>
            <w:r>
              <w:t>Description</w:t>
            </w:r>
          </w:p>
        </w:tc>
      </w:tr>
      <w:tr w:rsidR="00D273B6" w14:paraId="5AA71504" w14:textId="77777777" w:rsidTr="00B92DF8">
        <w:tc>
          <w:tcPr>
            <w:tcW w:w="1457" w:type="dxa"/>
          </w:tcPr>
          <w:p w14:paraId="5A2CCCDE" w14:textId="77777777" w:rsidR="00D273B6" w:rsidRDefault="00D273B6" w:rsidP="00B92DF8">
            <w:pPr>
              <w:jc w:val="both"/>
            </w:pPr>
            <w:r>
              <w:t>IP</w:t>
            </w:r>
          </w:p>
        </w:tc>
        <w:tc>
          <w:tcPr>
            <w:tcW w:w="1391" w:type="dxa"/>
          </w:tcPr>
          <w:p w14:paraId="03BC3F49" w14:textId="77777777" w:rsidR="00D273B6" w:rsidRDefault="00D273B6" w:rsidP="00B92DF8">
            <w:pPr>
              <w:jc w:val="both"/>
            </w:pPr>
            <w:r>
              <w:t>ip</w:t>
            </w:r>
          </w:p>
        </w:tc>
        <w:tc>
          <w:tcPr>
            <w:tcW w:w="6710" w:type="dxa"/>
          </w:tcPr>
          <w:p w14:paraId="67D496CE" w14:textId="77777777" w:rsidR="00D273B6" w:rsidRDefault="00D273B6" w:rsidP="00B92DF8">
            <w:pPr>
              <w:jc w:val="both"/>
            </w:pPr>
            <w:r>
              <w:t>IP address of a remote client</w:t>
            </w:r>
          </w:p>
          <w:p w14:paraId="61AA3B05" w14:textId="77777777" w:rsidR="00D273B6" w:rsidRDefault="00D273B6" w:rsidP="00B92DF8">
            <w:pPr>
              <w:jc w:val="both"/>
            </w:pPr>
            <w:r w:rsidRPr="005917F3">
              <w:rPr>
                <w:b/>
              </w:rPr>
              <w:t>Note</w:t>
            </w:r>
            <w:r>
              <w:t>: Introduced in version 4.14.0.</w:t>
            </w:r>
          </w:p>
        </w:tc>
      </w:tr>
      <w:tr w:rsidR="00D273B6" w14:paraId="2873781A" w14:textId="77777777" w:rsidTr="00B92DF8">
        <w:tc>
          <w:tcPr>
            <w:tcW w:w="1457" w:type="dxa"/>
          </w:tcPr>
          <w:p w14:paraId="56DE315D" w14:textId="77777777" w:rsidR="00D273B6" w:rsidRDefault="00D273B6" w:rsidP="00B92DF8">
            <w:pPr>
              <w:jc w:val="both"/>
            </w:pPr>
            <w:r>
              <w:t>SID</w:t>
            </w:r>
          </w:p>
        </w:tc>
        <w:tc>
          <w:tcPr>
            <w:tcW w:w="1391" w:type="dxa"/>
          </w:tcPr>
          <w:p w14:paraId="2518A0BE" w14:textId="77777777" w:rsidR="00D273B6" w:rsidRDefault="00D273B6" w:rsidP="00B92DF8">
            <w:pPr>
              <w:jc w:val="both"/>
            </w:pPr>
            <w:r>
              <w:t>sid</w:t>
            </w:r>
          </w:p>
        </w:tc>
        <w:tc>
          <w:tcPr>
            <w:tcW w:w="6710" w:type="dxa"/>
          </w:tcPr>
          <w:p w14:paraId="3CDB5857" w14:textId="77777777" w:rsidR="00D273B6" w:rsidRDefault="00D273B6" w:rsidP="00B92DF8">
            <w:pPr>
              <w:jc w:val="both"/>
            </w:pPr>
            <w:r>
              <w:t>Session ID of a remote client</w:t>
            </w:r>
          </w:p>
          <w:p w14:paraId="45D8C7BD" w14:textId="77777777" w:rsidR="00D273B6" w:rsidRDefault="00D273B6" w:rsidP="00B92DF8">
            <w:pPr>
              <w:jc w:val="both"/>
            </w:pPr>
            <w:r w:rsidRPr="005917F3">
              <w:rPr>
                <w:b/>
              </w:rPr>
              <w:t>Note</w:t>
            </w:r>
            <w:r>
              <w:t>: Introduced in version 4.14.0.</w:t>
            </w:r>
          </w:p>
        </w:tc>
      </w:tr>
      <w:tr w:rsidR="00A008C4" w14:paraId="2B2667EE" w14:textId="77777777" w:rsidTr="00A008C4">
        <w:tc>
          <w:tcPr>
            <w:tcW w:w="1457" w:type="dxa"/>
          </w:tcPr>
          <w:p w14:paraId="59CF6091" w14:textId="77777777" w:rsidR="00A008C4" w:rsidRDefault="00A008C4" w:rsidP="00F037D7">
            <w:pPr>
              <w:jc w:val="both"/>
            </w:pPr>
            <w:r>
              <w:t>PHID</w:t>
            </w:r>
          </w:p>
        </w:tc>
        <w:tc>
          <w:tcPr>
            <w:tcW w:w="1391" w:type="dxa"/>
          </w:tcPr>
          <w:p w14:paraId="03B88E4B" w14:textId="77777777" w:rsidR="00A008C4" w:rsidRDefault="00A008C4" w:rsidP="00F037D7">
            <w:pPr>
              <w:jc w:val="both"/>
            </w:pPr>
            <w:r>
              <w:t>ncbi_phid</w:t>
            </w:r>
          </w:p>
        </w:tc>
        <w:tc>
          <w:tcPr>
            <w:tcW w:w="6710" w:type="dxa"/>
          </w:tcPr>
          <w:p w14:paraId="5A379123" w14:textId="77777777" w:rsidR="00A008C4" w:rsidRDefault="00A008C4" w:rsidP="00F037D7">
            <w:pPr>
              <w:jc w:val="both"/>
            </w:pPr>
            <w:r>
              <w:t>CGI page hit ID</w:t>
            </w:r>
          </w:p>
          <w:p w14:paraId="20C7C6E8" w14:textId="77777777" w:rsidR="00A008C4" w:rsidRDefault="00A008C4" w:rsidP="00F037D7">
            <w:pPr>
              <w:jc w:val="both"/>
            </w:pPr>
            <w:r w:rsidRPr="005917F3">
              <w:rPr>
                <w:b/>
              </w:rPr>
              <w:t>Note</w:t>
            </w:r>
            <w:r>
              <w:t>: Introduced in version 4.17.0</w:t>
            </w:r>
          </w:p>
        </w:tc>
      </w:tr>
    </w:tbl>
    <w:p w14:paraId="27662673" w14:textId="77777777" w:rsidR="00D273B6" w:rsidRDefault="00D273B6" w:rsidP="000B532C">
      <w:pPr>
        <w:jc w:val="both"/>
      </w:pPr>
    </w:p>
    <w:p w14:paraId="34D913DC" w14:textId="77777777" w:rsidR="000B532C" w:rsidRDefault="00DC28A6" w:rsidP="000B532C">
      <w:r w:rsidRPr="00DC28A6">
        <w:rPr>
          <w:b/>
        </w:rPr>
        <w:lastRenderedPageBreak/>
        <w:t>Output synopsis</w:t>
      </w:r>
      <w:r>
        <w:t>:</w:t>
      </w:r>
    </w:p>
    <w:p w14:paraId="34D913DD" w14:textId="77777777" w:rsidR="000B532C" w:rsidRDefault="00DC28A6" w:rsidP="000B532C">
      <w:r>
        <w:t>OK:max_input_size=&lt;InputLimit&gt;;max_output_size=&lt;OutputLimit&gt;;[&lt;id1&gt;=&lt;val1&gt;[;…]]</w:t>
      </w:r>
    </w:p>
    <w:tbl>
      <w:tblPr>
        <w:tblStyle w:val="TableGrid"/>
        <w:tblW w:w="0" w:type="auto"/>
        <w:tblLook w:val="04A0" w:firstRow="1" w:lastRow="0" w:firstColumn="1" w:lastColumn="0" w:noHBand="0" w:noVBand="1"/>
      </w:tblPr>
      <w:tblGrid>
        <w:gridCol w:w="4788"/>
        <w:gridCol w:w="4788"/>
      </w:tblGrid>
      <w:tr w:rsidR="00DC28A6" w14:paraId="34D913E0" w14:textId="77777777" w:rsidTr="00070FA7">
        <w:tc>
          <w:tcPr>
            <w:tcW w:w="4788" w:type="dxa"/>
          </w:tcPr>
          <w:p w14:paraId="34D913DE" w14:textId="77777777" w:rsidR="00DC28A6" w:rsidRDefault="00DC28A6" w:rsidP="00070FA7">
            <w:pPr>
              <w:jc w:val="center"/>
            </w:pPr>
            <w:r>
              <w:t>Parameter</w:t>
            </w:r>
          </w:p>
        </w:tc>
        <w:tc>
          <w:tcPr>
            <w:tcW w:w="4788" w:type="dxa"/>
          </w:tcPr>
          <w:p w14:paraId="34D913DF" w14:textId="77777777" w:rsidR="00DC28A6" w:rsidRDefault="00DC28A6" w:rsidP="00070FA7">
            <w:pPr>
              <w:jc w:val="center"/>
            </w:pPr>
            <w:r>
              <w:t>Description</w:t>
            </w:r>
          </w:p>
        </w:tc>
      </w:tr>
      <w:tr w:rsidR="00DC28A6" w14:paraId="34D913E3" w14:textId="77777777" w:rsidTr="00070FA7">
        <w:tc>
          <w:tcPr>
            <w:tcW w:w="4788" w:type="dxa"/>
          </w:tcPr>
          <w:p w14:paraId="34D913E1" w14:textId="77777777" w:rsidR="00DC28A6" w:rsidRDefault="00DC28A6" w:rsidP="00070FA7">
            <w:pPr>
              <w:jc w:val="both"/>
            </w:pPr>
            <w:r>
              <w:t>InputLimit</w:t>
            </w:r>
          </w:p>
        </w:tc>
        <w:tc>
          <w:tcPr>
            <w:tcW w:w="4788" w:type="dxa"/>
          </w:tcPr>
          <w:p w14:paraId="34D913E2" w14:textId="77777777" w:rsidR="00DC28A6" w:rsidRDefault="00DC28A6" w:rsidP="00070FA7">
            <w:pPr>
              <w:jc w:val="both"/>
            </w:pPr>
            <w:r>
              <w:t>Integer: input limit in bytes</w:t>
            </w:r>
          </w:p>
        </w:tc>
      </w:tr>
      <w:tr w:rsidR="00DC28A6" w14:paraId="34D913E6" w14:textId="77777777" w:rsidTr="00070FA7">
        <w:tc>
          <w:tcPr>
            <w:tcW w:w="4788" w:type="dxa"/>
          </w:tcPr>
          <w:p w14:paraId="34D913E4" w14:textId="77777777" w:rsidR="00DC28A6" w:rsidRDefault="00DC28A6" w:rsidP="00070FA7">
            <w:pPr>
              <w:jc w:val="both"/>
            </w:pPr>
            <w:r>
              <w:t>OutputLimit</w:t>
            </w:r>
          </w:p>
        </w:tc>
        <w:tc>
          <w:tcPr>
            <w:tcW w:w="4788" w:type="dxa"/>
          </w:tcPr>
          <w:p w14:paraId="34D913E5" w14:textId="77777777" w:rsidR="00DC28A6" w:rsidRDefault="00DC28A6" w:rsidP="00070FA7">
            <w:pPr>
              <w:jc w:val="both"/>
            </w:pPr>
            <w:r>
              <w:t>Integer: output limit in bytes</w:t>
            </w:r>
          </w:p>
        </w:tc>
      </w:tr>
      <w:tr w:rsidR="00DC28A6" w14:paraId="34D913E9" w14:textId="77777777" w:rsidTr="00070FA7">
        <w:tc>
          <w:tcPr>
            <w:tcW w:w="4788" w:type="dxa"/>
          </w:tcPr>
          <w:p w14:paraId="34D913E7" w14:textId="77777777" w:rsidR="00DC28A6" w:rsidRDefault="00DC28A6" w:rsidP="00070FA7">
            <w:pPr>
              <w:jc w:val="both"/>
            </w:pPr>
            <w:r>
              <w:t>Id1</w:t>
            </w:r>
          </w:p>
        </w:tc>
        <w:tc>
          <w:tcPr>
            <w:tcW w:w="4788" w:type="dxa"/>
          </w:tcPr>
          <w:p w14:paraId="34D913E8" w14:textId="77777777" w:rsidR="00DC28A6" w:rsidRDefault="00DC28A6" w:rsidP="00070FA7">
            <w:pPr>
              <w:jc w:val="both"/>
            </w:pPr>
            <w:r>
              <w:t>Some NetSchedule feature identifier</w:t>
            </w:r>
          </w:p>
        </w:tc>
      </w:tr>
      <w:tr w:rsidR="00DC28A6" w14:paraId="34D913EC" w14:textId="77777777" w:rsidTr="00070FA7">
        <w:tc>
          <w:tcPr>
            <w:tcW w:w="4788" w:type="dxa"/>
          </w:tcPr>
          <w:p w14:paraId="34D913EA" w14:textId="77777777" w:rsidR="00DC28A6" w:rsidRDefault="00DC28A6" w:rsidP="00070FA7">
            <w:pPr>
              <w:jc w:val="both"/>
            </w:pPr>
            <w:r>
              <w:t>Val1</w:t>
            </w:r>
          </w:p>
        </w:tc>
        <w:tc>
          <w:tcPr>
            <w:tcW w:w="4788" w:type="dxa"/>
          </w:tcPr>
          <w:p w14:paraId="34D913EB" w14:textId="77777777" w:rsidR="00DC28A6" w:rsidRDefault="00DC28A6" w:rsidP="00070FA7">
            <w:pPr>
              <w:jc w:val="both"/>
            </w:pPr>
            <w:r>
              <w:t>Some NetSchedule feature value</w:t>
            </w:r>
          </w:p>
        </w:tc>
      </w:tr>
    </w:tbl>
    <w:p w14:paraId="34D913ED" w14:textId="77777777" w:rsidR="00DC28A6" w:rsidRDefault="00DC28A6" w:rsidP="000B532C"/>
    <w:p w14:paraId="34D913EE" w14:textId="77777777" w:rsidR="000B532C" w:rsidRDefault="000B532C" w:rsidP="000B532C">
      <w:r w:rsidRPr="009B13CA">
        <w:rPr>
          <w:b/>
        </w:rPr>
        <w:t>Example</w:t>
      </w:r>
      <w:r>
        <w:t>:</w:t>
      </w:r>
    </w:p>
    <w:p w14:paraId="34D913EF" w14:textId="77777777" w:rsidR="000B532C" w:rsidRPr="000B532C" w:rsidRDefault="000B532C" w:rsidP="000B532C">
      <w:pPr>
        <w:spacing w:after="0"/>
        <w:rPr>
          <w:rFonts w:ascii="Courier New" w:hAnsi="Courier New" w:cs="Courier New"/>
        </w:rPr>
      </w:pPr>
      <w:r w:rsidRPr="000B532C">
        <w:rPr>
          <w:rFonts w:ascii="Courier New" w:hAnsi="Courier New" w:cs="Courier New"/>
        </w:rPr>
        <w:t>GETP</w:t>
      </w:r>
    </w:p>
    <w:p w14:paraId="34D913F0" w14:textId="77777777" w:rsidR="000B532C" w:rsidRDefault="000B532C" w:rsidP="000B532C">
      <w:pPr>
        <w:spacing w:after="0"/>
        <w:rPr>
          <w:rFonts w:ascii="Courier New" w:hAnsi="Courier New" w:cs="Courier New"/>
        </w:rPr>
      </w:pPr>
      <w:r w:rsidRPr="000B532C">
        <w:rPr>
          <w:rFonts w:ascii="Courier New" w:hAnsi="Courier New" w:cs="Courier New"/>
        </w:rPr>
        <w:t>OK:max_input_size=1048576;max_output_size=1048576;fast_status=1;dyn_queues=1;read_confirm=1;version=0.0.0</w:t>
      </w:r>
    </w:p>
    <w:p w14:paraId="34D913F1" w14:textId="77777777" w:rsidR="000B532C" w:rsidRDefault="000B532C" w:rsidP="000B532C"/>
    <w:p w14:paraId="4B7B9B02" w14:textId="25D4DB2B" w:rsidR="007B467E" w:rsidRDefault="007B467E" w:rsidP="007B467E">
      <w:pPr>
        <w:pStyle w:val="Heading3"/>
      </w:pPr>
      <w:bookmarkStart w:id="40" w:name="_Toc445479150"/>
      <w:r>
        <w:t>The GETP2 command</w:t>
      </w:r>
      <w:bookmarkEnd w:id="40"/>
    </w:p>
    <w:p w14:paraId="5FF68539" w14:textId="77777777" w:rsidR="007B467E" w:rsidRDefault="007B467E" w:rsidP="007B467E">
      <w:r w:rsidRPr="00834BDC">
        <w:rPr>
          <w:b/>
        </w:rPr>
        <w:t>Privileges</w:t>
      </w:r>
      <w:r>
        <w:t>: any.</w:t>
      </w:r>
    </w:p>
    <w:p w14:paraId="0F61D252" w14:textId="77777777" w:rsidR="007B467E" w:rsidRDefault="007B467E" w:rsidP="007B467E">
      <w:r w:rsidRPr="00F211DA">
        <w:rPr>
          <w:b/>
        </w:rPr>
        <w:t>Requires a queue</w:t>
      </w:r>
      <w:r>
        <w:t>: yes</w:t>
      </w:r>
    </w:p>
    <w:p w14:paraId="36CE5BDF" w14:textId="77777777" w:rsidR="007B467E" w:rsidRDefault="007B467E" w:rsidP="007B467E">
      <w:r w:rsidRPr="00834BDC">
        <w:rPr>
          <w:b/>
        </w:rPr>
        <w:t>NetSchedule output type</w:t>
      </w:r>
      <w:r>
        <w:t>: single line</w:t>
      </w:r>
    </w:p>
    <w:p w14:paraId="1AA881E2" w14:textId="4D8B82F5" w:rsidR="0032443D" w:rsidRDefault="0032443D" w:rsidP="007B467E">
      <w:r w:rsidRPr="0032443D">
        <w:rPr>
          <w:b/>
        </w:rPr>
        <w:lastRenderedPageBreak/>
        <w:t>Version</w:t>
      </w:r>
      <w:r>
        <w:t>: 4.16.9 and up</w:t>
      </w:r>
    </w:p>
    <w:p w14:paraId="25A749D0" w14:textId="77777777" w:rsidR="007B467E" w:rsidRDefault="007B467E" w:rsidP="007B467E">
      <w:r w:rsidRPr="00834BDC">
        <w:rPr>
          <w:b/>
        </w:rPr>
        <w:t>Synopsis</w:t>
      </w:r>
      <w:r>
        <w:t>:</w:t>
      </w:r>
    </w:p>
    <w:p w14:paraId="1DC77533" w14:textId="7CA54441" w:rsidR="007B467E" w:rsidRDefault="007B467E" w:rsidP="007B467E">
      <w:pPr>
        <w:ind w:left="720"/>
      </w:pPr>
      <w:r>
        <w:t>GETP</w:t>
      </w:r>
      <w:r w:rsidR="00D81537">
        <w:t>2</w:t>
      </w:r>
      <w:r>
        <w:t xml:space="preserve"> [IP] [SID]</w:t>
      </w:r>
      <w:r w:rsidR="00F7571B">
        <w:t xml:space="preserve"> [PHID]</w:t>
      </w:r>
    </w:p>
    <w:p w14:paraId="07E7E7B1" w14:textId="2824EED8" w:rsidR="007B467E" w:rsidRDefault="007B467E" w:rsidP="007B467E">
      <w:pPr>
        <w:jc w:val="both"/>
      </w:pPr>
      <w:r w:rsidRPr="00834BDC">
        <w:rPr>
          <w:b/>
        </w:rPr>
        <w:t>Description</w:t>
      </w:r>
      <w:r>
        <w:t>: prints the queue max input and output sizes and, if so, NetCache linked section parameters. Each parameter from the NetCache section is prepended with ‘nc::’ prefix.</w:t>
      </w:r>
    </w:p>
    <w:tbl>
      <w:tblPr>
        <w:tblStyle w:val="TableGrid"/>
        <w:tblW w:w="0" w:type="auto"/>
        <w:tblLook w:val="04A0" w:firstRow="1" w:lastRow="0" w:firstColumn="1" w:lastColumn="0" w:noHBand="0" w:noVBand="1"/>
      </w:tblPr>
      <w:tblGrid>
        <w:gridCol w:w="1457"/>
        <w:gridCol w:w="1391"/>
        <w:gridCol w:w="6710"/>
      </w:tblGrid>
      <w:tr w:rsidR="007B467E" w14:paraId="28B0C3D7" w14:textId="77777777" w:rsidTr="00335320">
        <w:tc>
          <w:tcPr>
            <w:tcW w:w="1457" w:type="dxa"/>
          </w:tcPr>
          <w:p w14:paraId="66B033AF" w14:textId="77777777" w:rsidR="007B467E" w:rsidRDefault="007B467E" w:rsidP="00335320">
            <w:pPr>
              <w:jc w:val="center"/>
            </w:pPr>
            <w:r>
              <w:t>Parameter</w:t>
            </w:r>
          </w:p>
        </w:tc>
        <w:tc>
          <w:tcPr>
            <w:tcW w:w="1391" w:type="dxa"/>
          </w:tcPr>
          <w:p w14:paraId="10BBBE3B" w14:textId="77777777" w:rsidR="007B467E" w:rsidRDefault="007B467E" w:rsidP="00335320">
            <w:pPr>
              <w:jc w:val="center"/>
            </w:pPr>
            <w:r>
              <w:t>Name</w:t>
            </w:r>
          </w:p>
        </w:tc>
        <w:tc>
          <w:tcPr>
            <w:tcW w:w="6710" w:type="dxa"/>
          </w:tcPr>
          <w:p w14:paraId="0D7DA85E" w14:textId="77777777" w:rsidR="007B467E" w:rsidRDefault="007B467E" w:rsidP="00335320">
            <w:pPr>
              <w:jc w:val="center"/>
            </w:pPr>
            <w:r>
              <w:t>Description</w:t>
            </w:r>
          </w:p>
        </w:tc>
      </w:tr>
      <w:tr w:rsidR="007B467E" w14:paraId="743F6F57" w14:textId="77777777" w:rsidTr="00335320">
        <w:tc>
          <w:tcPr>
            <w:tcW w:w="1457" w:type="dxa"/>
          </w:tcPr>
          <w:p w14:paraId="2055D098" w14:textId="77777777" w:rsidR="007B467E" w:rsidRDefault="007B467E" w:rsidP="00335320">
            <w:pPr>
              <w:jc w:val="both"/>
            </w:pPr>
            <w:r>
              <w:t>IP</w:t>
            </w:r>
          </w:p>
        </w:tc>
        <w:tc>
          <w:tcPr>
            <w:tcW w:w="1391" w:type="dxa"/>
          </w:tcPr>
          <w:p w14:paraId="1730279F" w14:textId="77777777" w:rsidR="007B467E" w:rsidRDefault="007B467E" w:rsidP="00335320">
            <w:pPr>
              <w:jc w:val="both"/>
            </w:pPr>
            <w:r>
              <w:t>ip</w:t>
            </w:r>
          </w:p>
        </w:tc>
        <w:tc>
          <w:tcPr>
            <w:tcW w:w="6710" w:type="dxa"/>
          </w:tcPr>
          <w:p w14:paraId="2D6CAE6B" w14:textId="77777777" w:rsidR="007B467E" w:rsidRDefault="007B467E" w:rsidP="00335320">
            <w:pPr>
              <w:jc w:val="both"/>
            </w:pPr>
            <w:r>
              <w:t>IP address of a remote client</w:t>
            </w:r>
          </w:p>
          <w:p w14:paraId="3D6C066E" w14:textId="77777777" w:rsidR="007B467E" w:rsidRDefault="007B467E" w:rsidP="00335320">
            <w:pPr>
              <w:jc w:val="both"/>
            </w:pPr>
            <w:r w:rsidRPr="005917F3">
              <w:rPr>
                <w:b/>
              </w:rPr>
              <w:t>Note</w:t>
            </w:r>
            <w:r>
              <w:t>: Introduced in version 4.14.0.</w:t>
            </w:r>
          </w:p>
        </w:tc>
      </w:tr>
      <w:tr w:rsidR="007B467E" w14:paraId="11887C9D" w14:textId="77777777" w:rsidTr="00335320">
        <w:tc>
          <w:tcPr>
            <w:tcW w:w="1457" w:type="dxa"/>
          </w:tcPr>
          <w:p w14:paraId="409F6473" w14:textId="77777777" w:rsidR="007B467E" w:rsidRDefault="007B467E" w:rsidP="00335320">
            <w:pPr>
              <w:jc w:val="both"/>
            </w:pPr>
            <w:r>
              <w:t>SID</w:t>
            </w:r>
          </w:p>
        </w:tc>
        <w:tc>
          <w:tcPr>
            <w:tcW w:w="1391" w:type="dxa"/>
          </w:tcPr>
          <w:p w14:paraId="3DDD75C1" w14:textId="77777777" w:rsidR="007B467E" w:rsidRDefault="007B467E" w:rsidP="00335320">
            <w:pPr>
              <w:jc w:val="both"/>
            </w:pPr>
            <w:r>
              <w:t>sid</w:t>
            </w:r>
          </w:p>
        </w:tc>
        <w:tc>
          <w:tcPr>
            <w:tcW w:w="6710" w:type="dxa"/>
          </w:tcPr>
          <w:p w14:paraId="73FB4F1E" w14:textId="77777777" w:rsidR="007B467E" w:rsidRDefault="007B467E" w:rsidP="00335320">
            <w:pPr>
              <w:jc w:val="both"/>
            </w:pPr>
            <w:r>
              <w:t>Session ID of a remote client</w:t>
            </w:r>
          </w:p>
          <w:p w14:paraId="0B172238" w14:textId="77777777" w:rsidR="007B467E" w:rsidRDefault="007B467E" w:rsidP="00335320">
            <w:pPr>
              <w:jc w:val="both"/>
            </w:pPr>
            <w:r w:rsidRPr="005917F3">
              <w:rPr>
                <w:b/>
              </w:rPr>
              <w:t>Note</w:t>
            </w:r>
            <w:r>
              <w:t>: Introduced in version 4.14.0.</w:t>
            </w:r>
          </w:p>
        </w:tc>
      </w:tr>
      <w:tr w:rsidR="00F7571B" w14:paraId="258D14BB" w14:textId="77777777" w:rsidTr="00F7571B">
        <w:tc>
          <w:tcPr>
            <w:tcW w:w="1457" w:type="dxa"/>
          </w:tcPr>
          <w:p w14:paraId="02FCFD14" w14:textId="77777777" w:rsidR="00F7571B" w:rsidRDefault="00F7571B" w:rsidP="00F037D7">
            <w:pPr>
              <w:jc w:val="both"/>
            </w:pPr>
            <w:r>
              <w:t>PHID</w:t>
            </w:r>
          </w:p>
        </w:tc>
        <w:tc>
          <w:tcPr>
            <w:tcW w:w="1391" w:type="dxa"/>
          </w:tcPr>
          <w:p w14:paraId="3E85A9D4" w14:textId="77777777" w:rsidR="00F7571B" w:rsidRDefault="00F7571B" w:rsidP="00F037D7">
            <w:pPr>
              <w:jc w:val="both"/>
            </w:pPr>
            <w:r>
              <w:t>ncbi_phid</w:t>
            </w:r>
          </w:p>
        </w:tc>
        <w:tc>
          <w:tcPr>
            <w:tcW w:w="6710" w:type="dxa"/>
          </w:tcPr>
          <w:p w14:paraId="28D10163" w14:textId="77777777" w:rsidR="00F7571B" w:rsidRDefault="00F7571B" w:rsidP="00F037D7">
            <w:pPr>
              <w:jc w:val="both"/>
            </w:pPr>
            <w:r>
              <w:t>CGI page hit ID</w:t>
            </w:r>
          </w:p>
          <w:p w14:paraId="752EF580" w14:textId="77777777" w:rsidR="00F7571B" w:rsidRDefault="00F7571B" w:rsidP="00F037D7">
            <w:pPr>
              <w:jc w:val="both"/>
            </w:pPr>
            <w:r w:rsidRPr="005917F3">
              <w:rPr>
                <w:b/>
              </w:rPr>
              <w:t>Note</w:t>
            </w:r>
            <w:r>
              <w:t>: Introduced in version 4.17.0</w:t>
            </w:r>
          </w:p>
        </w:tc>
      </w:tr>
    </w:tbl>
    <w:p w14:paraId="3C214457" w14:textId="77777777" w:rsidR="007B467E" w:rsidRDefault="007B467E" w:rsidP="007B467E">
      <w:pPr>
        <w:jc w:val="both"/>
      </w:pPr>
    </w:p>
    <w:p w14:paraId="63478503" w14:textId="77777777" w:rsidR="007B467E" w:rsidRDefault="007B467E" w:rsidP="007B467E">
      <w:r w:rsidRPr="00DC28A6">
        <w:rPr>
          <w:b/>
        </w:rPr>
        <w:t>Output synopsis</w:t>
      </w:r>
      <w:r>
        <w:t>:</w:t>
      </w:r>
    </w:p>
    <w:p w14:paraId="49C6A1E6" w14:textId="26B84117" w:rsidR="007B467E" w:rsidRDefault="007B467E" w:rsidP="007B467E">
      <w:r>
        <w:t>OK:max_input_size=&lt;InputLimit&gt;&amp;max_output_size=&lt;OutputLimit&gt;&amp;[&lt;id1&gt;=&lt;val1&gt;[&amp;…]]</w:t>
      </w:r>
    </w:p>
    <w:tbl>
      <w:tblPr>
        <w:tblStyle w:val="TableGrid"/>
        <w:tblW w:w="0" w:type="auto"/>
        <w:tblLook w:val="04A0" w:firstRow="1" w:lastRow="0" w:firstColumn="1" w:lastColumn="0" w:noHBand="0" w:noVBand="1"/>
      </w:tblPr>
      <w:tblGrid>
        <w:gridCol w:w="4788"/>
        <w:gridCol w:w="4788"/>
      </w:tblGrid>
      <w:tr w:rsidR="007B467E" w14:paraId="7466DBFE" w14:textId="77777777" w:rsidTr="00335320">
        <w:tc>
          <w:tcPr>
            <w:tcW w:w="4788" w:type="dxa"/>
          </w:tcPr>
          <w:p w14:paraId="643DDE47" w14:textId="77777777" w:rsidR="007B467E" w:rsidRDefault="007B467E" w:rsidP="00335320">
            <w:pPr>
              <w:jc w:val="center"/>
            </w:pPr>
            <w:r>
              <w:t>Parameter</w:t>
            </w:r>
          </w:p>
        </w:tc>
        <w:tc>
          <w:tcPr>
            <w:tcW w:w="4788" w:type="dxa"/>
          </w:tcPr>
          <w:p w14:paraId="34852EF2" w14:textId="77777777" w:rsidR="007B467E" w:rsidRDefault="007B467E" w:rsidP="00335320">
            <w:pPr>
              <w:jc w:val="center"/>
            </w:pPr>
            <w:r>
              <w:t>Description</w:t>
            </w:r>
          </w:p>
        </w:tc>
      </w:tr>
      <w:tr w:rsidR="007B467E" w14:paraId="707B9CAC" w14:textId="77777777" w:rsidTr="00335320">
        <w:tc>
          <w:tcPr>
            <w:tcW w:w="4788" w:type="dxa"/>
          </w:tcPr>
          <w:p w14:paraId="29129690" w14:textId="77777777" w:rsidR="007B467E" w:rsidRDefault="007B467E" w:rsidP="00335320">
            <w:pPr>
              <w:jc w:val="both"/>
            </w:pPr>
            <w:r>
              <w:t>InputLimit</w:t>
            </w:r>
          </w:p>
        </w:tc>
        <w:tc>
          <w:tcPr>
            <w:tcW w:w="4788" w:type="dxa"/>
          </w:tcPr>
          <w:p w14:paraId="4926CC62" w14:textId="77777777" w:rsidR="007B467E" w:rsidRDefault="007B467E" w:rsidP="00335320">
            <w:pPr>
              <w:jc w:val="both"/>
            </w:pPr>
            <w:r>
              <w:t>Integer: input limit in bytes</w:t>
            </w:r>
          </w:p>
        </w:tc>
      </w:tr>
      <w:tr w:rsidR="007B467E" w14:paraId="481CF6F4" w14:textId="77777777" w:rsidTr="00335320">
        <w:tc>
          <w:tcPr>
            <w:tcW w:w="4788" w:type="dxa"/>
          </w:tcPr>
          <w:p w14:paraId="513660DA" w14:textId="77777777" w:rsidR="007B467E" w:rsidRDefault="007B467E" w:rsidP="00335320">
            <w:pPr>
              <w:jc w:val="both"/>
            </w:pPr>
            <w:r>
              <w:t>OutputLimit</w:t>
            </w:r>
          </w:p>
        </w:tc>
        <w:tc>
          <w:tcPr>
            <w:tcW w:w="4788" w:type="dxa"/>
          </w:tcPr>
          <w:p w14:paraId="2E2E7A77" w14:textId="77777777" w:rsidR="007B467E" w:rsidRDefault="007B467E" w:rsidP="00335320">
            <w:pPr>
              <w:jc w:val="both"/>
            </w:pPr>
            <w:r>
              <w:t>Integer: output limit in bytes</w:t>
            </w:r>
          </w:p>
        </w:tc>
      </w:tr>
      <w:tr w:rsidR="007B467E" w14:paraId="642C0594" w14:textId="77777777" w:rsidTr="00335320">
        <w:tc>
          <w:tcPr>
            <w:tcW w:w="4788" w:type="dxa"/>
          </w:tcPr>
          <w:p w14:paraId="1A3AD2AC" w14:textId="77777777" w:rsidR="007B467E" w:rsidRDefault="007B467E" w:rsidP="00335320">
            <w:pPr>
              <w:jc w:val="both"/>
            </w:pPr>
            <w:r>
              <w:t>Id1</w:t>
            </w:r>
          </w:p>
        </w:tc>
        <w:tc>
          <w:tcPr>
            <w:tcW w:w="4788" w:type="dxa"/>
          </w:tcPr>
          <w:p w14:paraId="5DB0D6C4" w14:textId="5BEA7801" w:rsidR="007B467E" w:rsidRDefault="007B467E" w:rsidP="00335320">
            <w:pPr>
              <w:jc w:val="both"/>
            </w:pPr>
            <w:r>
              <w:t>value identifier</w:t>
            </w:r>
          </w:p>
        </w:tc>
      </w:tr>
      <w:tr w:rsidR="007B467E" w14:paraId="45EF6E27" w14:textId="77777777" w:rsidTr="00335320">
        <w:tc>
          <w:tcPr>
            <w:tcW w:w="4788" w:type="dxa"/>
          </w:tcPr>
          <w:p w14:paraId="07DED995" w14:textId="77777777" w:rsidR="007B467E" w:rsidRDefault="007B467E" w:rsidP="00335320">
            <w:pPr>
              <w:jc w:val="both"/>
            </w:pPr>
            <w:r>
              <w:lastRenderedPageBreak/>
              <w:t>Val1</w:t>
            </w:r>
          </w:p>
        </w:tc>
        <w:tc>
          <w:tcPr>
            <w:tcW w:w="4788" w:type="dxa"/>
          </w:tcPr>
          <w:p w14:paraId="0B4DE24E" w14:textId="76FFA859" w:rsidR="007B467E" w:rsidRDefault="007B467E" w:rsidP="00335320">
            <w:pPr>
              <w:jc w:val="both"/>
            </w:pPr>
            <w:r>
              <w:t>url encoded value</w:t>
            </w:r>
          </w:p>
        </w:tc>
      </w:tr>
    </w:tbl>
    <w:p w14:paraId="0D61A144" w14:textId="77777777" w:rsidR="007B467E" w:rsidRDefault="007B467E" w:rsidP="007B467E"/>
    <w:p w14:paraId="75747209" w14:textId="77777777" w:rsidR="007B467E" w:rsidRDefault="007B467E" w:rsidP="007B467E">
      <w:r w:rsidRPr="009B13CA">
        <w:rPr>
          <w:b/>
        </w:rPr>
        <w:t>Example</w:t>
      </w:r>
      <w:r>
        <w:t>:</w:t>
      </w:r>
    </w:p>
    <w:p w14:paraId="0F47B64A" w14:textId="21C5F96E" w:rsidR="007B467E" w:rsidRPr="000B532C" w:rsidRDefault="007B467E" w:rsidP="007B467E">
      <w:pPr>
        <w:spacing w:after="0"/>
        <w:rPr>
          <w:rFonts w:ascii="Courier New" w:hAnsi="Courier New" w:cs="Courier New"/>
        </w:rPr>
      </w:pPr>
      <w:r w:rsidRPr="000B532C">
        <w:rPr>
          <w:rFonts w:ascii="Courier New" w:hAnsi="Courier New" w:cs="Courier New"/>
        </w:rPr>
        <w:t>GETP</w:t>
      </w:r>
      <w:r w:rsidR="00D81537">
        <w:rPr>
          <w:rFonts w:ascii="Courier New" w:hAnsi="Courier New" w:cs="Courier New"/>
        </w:rPr>
        <w:t>2</w:t>
      </w:r>
    </w:p>
    <w:p w14:paraId="4D28E177" w14:textId="48EA4881" w:rsidR="007B467E" w:rsidRDefault="007B467E" w:rsidP="007B467E">
      <w:pPr>
        <w:spacing w:after="0"/>
        <w:rPr>
          <w:rFonts w:ascii="Courier New" w:hAnsi="Courier New" w:cs="Courier New"/>
        </w:rPr>
      </w:pPr>
      <w:r w:rsidRPr="000B532C">
        <w:rPr>
          <w:rFonts w:ascii="Courier New" w:hAnsi="Courier New" w:cs="Courier New"/>
        </w:rPr>
        <w:t>OK:max_input_size=1048576</w:t>
      </w:r>
      <w:r>
        <w:rPr>
          <w:rFonts w:ascii="Courier New" w:hAnsi="Courier New" w:cs="Courier New"/>
        </w:rPr>
        <w:t>&amp;</w:t>
      </w:r>
      <w:r w:rsidRPr="000B532C">
        <w:rPr>
          <w:rFonts w:ascii="Courier New" w:hAnsi="Courier New" w:cs="Courier New"/>
        </w:rPr>
        <w:t>max_output_size=1048576</w:t>
      </w:r>
      <w:r>
        <w:rPr>
          <w:rFonts w:ascii="Courier New" w:hAnsi="Courier New" w:cs="Courier New"/>
        </w:rPr>
        <w:t>&amp;nc::service=NC_Test</w:t>
      </w:r>
    </w:p>
    <w:p w14:paraId="345E6EFE" w14:textId="77777777" w:rsidR="007B467E" w:rsidRDefault="007B467E" w:rsidP="007B467E"/>
    <w:p w14:paraId="34D913F2" w14:textId="77777777" w:rsidR="0000626B" w:rsidRDefault="0000626B" w:rsidP="0000626B">
      <w:pPr>
        <w:pStyle w:val="Heading3"/>
      </w:pPr>
      <w:bookmarkStart w:id="41" w:name="_Toc445479151"/>
      <w:r>
        <w:t>The GETC command</w:t>
      </w:r>
      <w:bookmarkEnd w:id="41"/>
    </w:p>
    <w:p w14:paraId="34D913F3" w14:textId="77777777" w:rsidR="0000626B" w:rsidRDefault="0000626B" w:rsidP="0000626B">
      <w:r w:rsidRPr="00834BDC">
        <w:rPr>
          <w:b/>
        </w:rPr>
        <w:t>Privileges</w:t>
      </w:r>
      <w:r>
        <w:t>: any.</w:t>
      </w:r>
    </w:p>
    <w:p w14:paraId="34D913F4" w14:textId="77777777" w:rsidR="0000626B" w:rsidRDefault="0000626B" w:rsidP="0000626B">
      <w:r w:rsidRPr="00F211DA">
        <w:rPr>
          <w:b/>
        </w:rPr>
        <w:t>Requires a queue</w:t>
      </w:r>
      <w:r>
        <w:t>: yes</w:t>
      </w:r>
    </w:p>
    <w:p w14:paraId="34D913F5" w14:textId="77777777" w:rsidR="0000626B" w:rsidRDefault="0000626B" w:rsidP="0000626B">
      <w:r w:rsidRPr="00834BDC">
        <w:rPr>
          <w:b/>
        </w:rPr>
        <w:t>NetSchedule output type</w:t>
      </w:r>
      <w:r>
        <w:t>: multiple lines</w:t>
      </w:r>
    </w:p>
    <w:p w14:paraId="34D913F6" w14:textId="77777777" w:rsidR="0000626B" w:rsidRDefault="0000626B" w:rsidP="0000626B">
      <w:r w:rsidRPr="00834BDC">
        <w:rPr>
          <w:b/>
        </w:rPr>
        <w:t>Synopsis</w:t>
      </w:r>
      <w:r>
        <w:t>:</w:t>
      </w:r>
    </w:p>
    <w:p w14:paraId="34D913F7" w14:textId="30610CB2" w:rsidR="0000626B" w:rsidRDefault="0000626B" w:rsidP="0000626B">
      <w:pPr>
        <w:ind w:left="720"/>
      </w:pPr>
      <w:r>
        <w:t>GETC</w:t>
      </w:r>
      <w:r w:rsidR="00F96DEF">
        <w:t xml:space="preserve"> [IP] [SID]</w:t>
      </w:r>
      <w:r w:rsidR="00F7571B">
        <w:t xml:space="preserve"> [PHID]</w:t>
      </w:r>
    </w:p>
    <w:p w14:paraId="34D913F8" w14:textId="77777777" w:rsidR="0000626B" w:rsidRDefault="0000626B" w:rsidP="0000626B">
      <w:pPr>
        <w:jc w:val="both"/>
      </w:pPr>
      <w:r w:rsidRPr="00834BDC">
        <w:rPr>
          <w:b/>
        </w:rPr>
        <w:t>Description</w:t>
      </w:r>
      <w:r>
        <w:t>: prints the queue parameters.</w:t>
      </w:r>
    </w:p>
    <w:tbl>
      <w:tblPr>
        <w:tblStyle w:val="TableGrid"/>
        <w:tblW w:w="0" w:type="auto"/>
        <w:tblLook w:val="04A0" w:firstRow="1" w:lastRow="0" w:firstColumn="1" w:lastColumn="0" w:noHBand="0" w:noVBand="1"/>
      </w:tblPr>
      <w:tblGrid>
        <w:gridCol w:w="1457"/>
        <w:gridCol w:w="1391"/>
        <w:gridCol w:w="6710"/>
      </w:tblGrid>
      <w:tr w:rsidR="00F96DEF" w14:paraId="169BB347" w14:textId="77777777" w:rsidTr="00B92DF8">
        <w:tc>
          <w:tcPr>
            <w:tcW w:w="1457" w:type="dxa"/>
          </w:tcPr>
          <w:p w14:paraId="5336E33D" w14:textId="77777777" w:rsidR="00F96DEF" w:rsidRDefault="00F96DEF" w:rsidP="00B92DF8">
            <w:pPr>
              <w:jc w:val="center"/>
            </w:pPr>
            <w:r>
              <w:t>Parameter</w:t>
            </w:r>
          </w:p>
        </w:tc>
        <w:tc>
          <w:tcPr>
            <w:tcW w:w="1391" w:type="dxa"/>
          </w:tcPr>
          <w:p w14:paraId="7BB86FFA" w14:textId="77777777" w:rsidR="00F96DEF" w:rsidRDefault="00F96DEF" w:rsidP="00B92DF8">
            <w:pPr>
              <w:jc w:val="center"/>
            </w:pPr>
            <w:r>
              <w:t>Name</w:t>
            </w:r>
          </w:p>
        </w:tc>
        <w:tc>
          <w:tcPr>
            <w:tcW w:w="6710" w:type="dxa"/>
          </w:tcPr>
          <w:p w14:paraId="6DACBB56" w14:textId="77777777" w:rsidR="00F96DEF" w:rsidRDefault="00F96DEF" w:rsidP="00B92DF8">
            <w:pPr>
              <w:jc w:val="center"/>
            </w:pPr>
            <w:r>
              <w:t>Description</w:t>
            </w:r>
          </w:p>
        </w:tc>
      </w:tr>
      <w:tr w:rsidR="00F96DEF" w14:paraId="48EAC68C" w14:textId="77777777" w:rsidTr="00B92DF8">
        <w:tc>
          <w:tcPr>
            <w:tcW w:w="1457" w:type="dxa"/>
          </w:tcPr>
          <w:p w14:paraId="72A6729D" w14:textId="77777777" w:rsidR="00F96DEF" w:rsidRDefault="00F96DEF" w:rsidP="00B92DF8">
            <w:pPr>
              <w:jc w:val="both"/>
            </w:pPr>
            <w:r>
              <w:t>IP</w:t>
            </w:r>
          </w:p>
        </w:tc>
        <w:tc>
          <w:tcPr>
            <w:tcW w:w="1391" w:type="dxa"/>
          </w:tcPr>
          <w:p w14:paraId="7687D86F" w14:textId="77777777" w:rsidR="00F96DEF" w:rsidRDefault="00F96DEF" w:rsidP="00B92DF8">
            <w:pPr>
              <w:jc w:val="both"/>
            </w:pPr>
            <w:r>
              <w:t>ip</w:t>
            </w:r>
          </w:p>
        </w:tc>
        <w:tc>
          <w:tcPr>
            <w:tcW w:w="6710" w:type="dxa"/>
          </w:tcPr>
          <w:p w14:paraId="54870DA3" w14:textId="77777777" w:rsidR="00F96DEF" w:rsidRDefault="00F96DEF" w:rsidP="00B92DF8">
            <w:pPr>
              <w:jc w:val="both"/>
            </w:pPr>
            <w:r>
              <w:t>IP address of a remote client</w:t>
            </w:r>
          </w:p>
          <w:p w14:paraId="5C231508" w14:textId="77777777" w:rsidR="00F96DEF" w:rsidRDefault="00F96DEF" w:rsidP="00B92DF8">
            <w:pPr>
              <w:jc w:val="both"/>
            </w:pPr>
            <w:r w:rsidRPr="005917F3">
              <w:rPr>
                <w:b/>
              </w:rPr>
              <w:lastRenderedPageBreak/>
              <w:t>Note</w:t>
            </w:r>
            <w:r>
              <w:t>: Introduced in version 4.14.0.</w:t>
            </w:r>
          </w:p>
        </w:tc>
      </w:tr>
      <w:tr w:rsidR="00F96DEF" w14:paraId="694194DC" w14:textId="77777777" w:rsidTr="00B92DF8">
        <w:tc>
          <w:tcPr>
            <w:tcW w:w="1457" w:type="dxa"/>
          </w:tcPr>
          <w:p w14:paraId="71CFBF40" w14:textId="77777777" w:rsidR="00F96DEF" w:rsidRDefault="00F96DEF" w:rsidP="00B92DF8">
            <w:pPr>
              <w:jc w:val="both"/>
            </w:pPr>
            <w:r>
              <w:lastRenderedPageBreak/>
              <w:t>SID</w:t>
            </w:r>
          </w:p>
        </w:tc>
        <w:tc>
          <w:tcPr>
            <w:tcW w:w="1391" w:type="dxa"/>
          </w:tcPr>
          <w:p w14:paraId="49E8E4A6" w14:textId="77777777" w:rsidR="00F96DEF" w:rsidRDefault="00F96DEF" w:rsidP="00B92DF8">
            <w:pPr>
              <w:jc w:val="both"/>
            </w:pPr>
            <w:r>
              <w:t>sid</w:t>
            </w:r>
          </w:p>
        </w:tc>
        <w:tc>
          <w:tcPr>
            <w:tcW w:w="6710" w:type="dxa"/>
          </w:tcPr>
          <w:p w14:paraId="06988B73" w14:textId="77777777" w:rsidR="00F96DEF" w:rsidRDefault="00F96DEF" w:rsidP="00B92DF8">
            <w:pPr>
              <w:jc w:val="both"/>
            </w:pPr>
            <w:r>
              <w:t>Session ID of a remote client</w:t>
            </w:r>
          </w:p>
          <w:p w14:paraId="252A77C5" w14:textId="77777777" w:rsidR="00F96DEF" w:rsidRDefault="00F96DEF" w:rsidP="00B92DF8">
            <w:pPr>
              <w:jc w:val="both"/>
            </w:pPr>
            <w:r w:rsidRPr="005917F3">
              <w:rPr>
                <w:b/>
              </w:rPr>
              <w:t>Note</w:t>
            </w:r>
            <w:r>
              <w:t>: Introduced in version 4.14.0.</w:t>
            </w:r>
          </w:p>
        </w:tc>
      </w:tr>
      <w:tr w:rsidR="00F7571B" w14:paraId="791AFC33" w14:textId="77777777" w:rsidTr="00F7571B">
        <w:tc>
          <w:tcPr>
            <w:tcW w:w="1457" w:type="dxa"/>
          </w:tcPr>
          <w:p w14:paraId="1630DC70" w14:textId="77777777" w:rsidR="00F7571B" w:rsidRDefault="00F7571B" w:rsidP="00F037D7">
            <w:pPr>
              <w:jc w:val="both"/>
            </w:pPr>
            <w:r>
              <w:t>PHID</w:t>
            </w:r>
          </w:p>
        </w:tc>
        <w:tc>
          <w:tcPr>
            <w:tcW w:w="1391" w:type="dxa"/>
          </w:tcPr>
          <w:p w14:paraId="6B856B02" w14:textId="77777777" w:rsidR="00F7571B" w:rsidRDefault="00F7571B" w:rsidP="00F037D7">
            <w:pPr>
              <w:jc w:val="both"/>
            </w:pPr>
            <w:r>
              <w:t>ncbi_phid</w:t>
            </w:r>
          </w:p>
        </w:tc>
        <w:tc>
          <w:tcPr>
            <w:tcW w:w="6710" w:type="dxa"/>
          </w:tcPr>
          <w:p w14:paraId="78672003" w14:textId="77777777" w:rsidR="00F7571B" w:rsidRDefault="00F7571B" w:rsidP="00F037D7">
            <w:pPr>
              <w:jc w:val="both"/>
            </w:pPr>
            <w:r>
              <w:t>CGI page hit ID</w:t>
            </w:r>
          </w:p>
          <w:p w14:paraId="27440FB3" w14:textId="77777777" w:rsidR="00F7571B" w:rsidRDefault="00F7571B" w:rsidP="00F037D7">
            <w:pPr>
              <w:jc w:val="both"/>
            </w:pPr>
            <w:r w:rsidRPr="005917F3">
              <w:rPr>
                <w:b/>
              </w:rPr>
              <w:t>Note</w:t>
            </w:r>
            <w:r>
              <w:t>: Introduced in version 4.17.0</w:t>
            </w:r>
          </w:p>
        </w:tc>
      </w:tr>
    </w:tbl>
    <w:p w14:paraId="6E8C41D4" w14:textId="77777777" w:rsidR="00F96DEF" w:rsidRDefault="00F96DEF" w:rsidP="0000626B">
      <w:pPr>
        <w:jc w:val="both"/>
      </w:pPr>
    </w:p>
    <w:p w14:paraId="34D913F9" w14:textId="77777777" w:rsidR="0000626B" w:rsidRDefault="0000626B" w:rsidP="0000626B">
      <w:r w:rsidRPr="00DC28A6">
        <w:rPr>
          <w:b/>
        </w:rPr>
        <w:t>Output synopsis</w:t>
      </w:r>
      <w:r>
        <w:rPr>
          <w:b/>
        </w:rPr>
        <w:t xml:space="preserve"> (single line)</w:t>
      </w:r>
      <w:r>
        <w:t>:</w:t>
      </w:r>
    </w:p>
    <w:p w14:paraId="34D913FA" w14:textId="77777777" w:rsidR="0000626B" w:rsidRDefault="0000626B" w:rsidP="00976011">
      <w:pPr>
        <w:ind w:left="720"/>
      </w:pPr>
      <w:r>
        <w:t>OK:&lt;name&gt;=&lt;value&gt;</w:t>
      </w:r>
    </w:p>
    <w:tbl>
      <w:tblPr>
        <w:tblStyle w:val="TableGrid"/>
        <w:tblW w:w="0" w:type="auto"/>
        <w:tblLook w:val="04A0" w:firstRow="1" w:lastRow="0" w:firstColumn="1" w:lastColumn="0" w:noHBand="0" w:noVBand="1"/>
      </w:tblPr>
      <w:tblGrid>
        <w:gridCol w:w="4788"/>
        <w:gridCol w:w="4788"/>
      </w:tblGrid>
      <w:tr w:rsidR="0000626B" w14:paraId="34D913FD" w14:textId="77777777" w:rsidTr="00070FA7">
        <w:tc>
          <w:tcPr>
            <w:tcW w:w="4788" w:type="dxa"/>
          </w:tcPr>
          <w:p w14:paraId="34D913FB" w14:textId="77777777" w:rsidR="0000626B" w:rsidRDefault="0000626B" w:rsidP="00070FA7">
            <w:pPr>
              <w:jc w:val="center"/>
            </w:pPr>
            <w:r>
              <w:t>Parameter</w:t>
            </w:r>
          </w:p>
        </w:tc>
        <w:tc>
          <w:tcPr>
            <w:tcW w:w="4788" w:type="dxa"/>
          </w:tcPr>
          <w:p w14:paraId="34D913FC" w14:textId="77777777" w:rsidR="0000626B" w:rsidRDefault="0000626B" w:rsidP="00070FA7">
            <w:pPr>
              <w:jc w:val="center"/>
            </w:pPr>
            <w:r>
              <w:t>Description</w:t>
            </w:r>
          </w:p>
        </w:tc>
      </w:tr>
      <w:tr w:rsidR="0000626B" w14:paraId="34D91400" w14:textId="77777777" w:rsidTr="00070FA7">
        <w:tc>
          <w:tcPr>
            <w:tcW w:w="4788" w:type="dxa"/>
          </w:tcPr>
          <w:p w14:paraId="34D913FE" w14:textId="77777777" w:rsidR="0000626B" w:rsidRDefault="0000626B" w:rsidP="00070FA7">
            <w:pPr>
              <w:jc w:val="both"/>
            </w:pPr>
            <w:r>
              <w:t>Name</w:t>
            </w:r>
          </w:p>
        </w:tc>
        <w:tc>
          <w:tcPr>
            <w:tcW w:w="4788" w:type="dxa"/>
          </w:tcPr>
          <w:p w14:paraId="34D913FF" w14:textId="77777777" w:rsidR="0000626B" w:rsidRDefault="0000626B" w:rsidP="00070FA7">
            <w:pPr>
              <w:jc w:val="both"/>
            </w:pPr>
            <w:r>
              <w:t>The queue parameter name</w:t>
            </w:r>
          </w:p>
        </w:tc>
      </w:tr>
      <w:tr w:rsidR="0000626B" w14:paraId="34D91403" w14:textId="77777777" w:rsidTr="00070FA7">
        <w:tc>
          <w:tcPr>
            <w:tcW w:w="4788" w:type="dxa"/>
          </w:tcPr>
          <w:p w14:paraId="34D91401" w14:textId="77777777" w:rsidR="0000626B" w:rsidRDefault="0000626B" w:rsidP="00070FA7">
            <w:pPr>
              <w:jc w:val="both"/>
            </w:pPr>
            <w:r>
              <w:t>value</w:t>
            </w:r>
          </w:p>
        </w:tc>
        <w:tc>
          <w:tcPr>
            <w:tcW w:w="4788" w:type="dxa"/>
          </w:tcPr>
          <w:p w14:paraId="34D91402" w14:textId="77777777" w:rsidR="0000626B" w:rsidRDefault="0000626B" w:rsidP="00070FA7">
            <w:pPr>
              <w:jc w:val="both"/>
            </w:pPr>
            <w:r>
              <w:t>The queue parameter value</w:t>
            </w:r>
          </w:p>
        </w:tc>
      </w:tr>
    </w:tbl>
    <w:p w14:paraId="34D91404" w14:textId="77777777" w:rsidR="0000626B" w:rsidRDefault="0000626B" w:rsidP="0000626B"/>
    <w:p w14:paraId="34D91405" w14:textId="77777777" w:rsidR="0000626B" w:rsidRDefault="0000626B" w:rsidP="0000626B">
      <w:r w:rsidRPr="009B13CA">
        <w:rPr>
          <w:b/>
        </w:rPr>
        <w:t>Example</w:t>
      </w:r>
      <w:r>
        <w:t>:</w:t>
      </w:r>
    </w:p>
    <w:p w14:paraId="34D91406" w14:textId="77777777" w:rsidR="0000626B" w:rsidRPr="0000626B" w:rsidRDefault="0000626B" w:rsidP="0000626B">
      <w:pPr>
        <w:spacing w:after="0"/>
        <w:rPr>
          <w:rFonts w:ascii="Courier New" w:hAnsi="Courier New" w:cs="Courier New"/>
        </w:rPr>
      </w:pPr>
      <w:r w:rsidRPr="0000626B">
        <w:rPr>
          <w:rFonts w:ascii="Courier New" w:hAnsi="Courier New" w:cs="Courier New"/>
        </w:rPr>
        <w:t>GETC</w:t>
      </w:r>
    </w:p>
    <w:p w14:paraId="34D91407" w14:textId="77777777" w:rsidR="0000626B" w:rsidRPr="0000626B" w:rsidRDefault="0000626B" w:rsidP="0000626B">
      <w:pPr>
        <w:spacing w:after="0"/>
        <w:rPr>
          <w:rFonts w:ascii="Courier New" w:hAnsi="Courier New" w:cs="Courier New"/>
        </w:rPr>
      </w:pPr>
      <w:r w:rsidRPr="0000626B">
        <w:rPr>
          <w:rFonts w:ascii="Courier New" w:hAnsi="Courier New" w:cs="Courier New"/>
        </w:rPr>
        <w:t>OK:timeout=3600</w:t>
      </w:r>
    </w:p>
    <w:p w14:paraId="34D91408" w14:textId="77777777" w:rsidR="0000626B" w:rsidRPr="0000626B" w:rsidRDefault="0000626B" w:rsidP="0000626B">
      <w:pPr>
        <w:spacing w:after="0"/>
        <w:rPr>
          <w:rFonts w:ascii="Courier New" w:hAnsi="Courier New" w:cs="Courier New"/>
        </w:rPr>
      </w:pPr>
      <w:r w:rsidRPr="0000626B">
        <w:rPr>
          <w:rFonts w:ascii="Courier New" w:hAnsi="Courier New" w:cs="Courier New"/>
        </w:rPr>
        <w:t>OK:notif_hifreq_interval=0.1</w:t>
      </w:r>
    </w:p>
    <w:p w14:paraId="34D91409" w14:textId="77777777" w:rsidR="0000626B" w:rsidRPr="0000626B" w:rsidRDefault="0000626B" w:rsidP="0000626B">
      <w:pPr>
        <w:spacing w:after="0"/>
        <w:rPr>
          <w:rFonts w:ascii="Courier New" w:hAnsi="Courier New" w:cs="Courier New"/>
        </w:rPr>
      </w:pPr>
      <w:r w:rsidRPr="0000626B">
        <w:rPr>
          <w:rFonts w:ascii="Courier New" w:hAnsi="Courier New" w:cs="Courier New"/>
        </w:rPr>
        <w:t>OK:notif_hifreq_period=5</w:t>
      </w:r>
    </w:p>
    <w:p w14:paraId="34D9140A" w14:textId="77777777" w:rsidR="0000626B" w:rsidRPr="0000626B" w:rsidRDefault="0000626B" w:rsidP="0000626B">
      <w:pPr>
        <w:spacing w:after="0"/>
        <w:rPr>
          <w:rFonts w:ascii="Courier New" w:hAnsi="Courier New" w:cs="Courier New"/>
        </w:rPr>
      </w:pPr>
      <w:r w:rsidRPr="0000626B">
        <w:rPr>
          <w:rFonts w:ascii="Courier New" w:hAnsi="Courier New" w:cs="Courier New"/>
        </w:rPr>
        <w:t>OK:notif_lofreq_mult=50</w:t>
      </w:r>
    </w:p>
    <w:p w14:paraId="34D9140B" w14:textId="77777777" w:rsidR="0000626B" w:rsidRPr="0000626B" w:rsidRDefault="0000626B" w:rsidP="0000626B">
      <w:pPr>
        <w:spacing w:after="0"/>
        <w:rPr>
          <w:rFonts w:ascii="Courier New" w:hAnsi="Courier New" w:cs="Courier New"/>
        </w:rPr>
      </w:pPr>
      <w:r w:rsidRPr="0000626B">
        <w:rPr>
          <w:rFonts w:ascii="Courier New" w:hAnsi="Courier New" w:cs="Courier New"/>
        </w:rPr>
        <w:t>OK:dump_buffer_size=100</w:t>
      </w:r>
    </w:p>
    <w:p w14:paraId="34D9140C" w14:textId="77777777" w:rsidR="0000626B" w:rsidRPr="0000626B" w:rsidRDefault="0000626B" w:rsidP="0000626B">
      <w:pPr>
        <w:spacing w:after="0"/>
        <w:rPr>
          <w:rFonts w:ascii="Courier New" w:hAnsi="Courier New" w:cs="Courier New"/>
        </w:rPr>
      </w:pPr>
      <w:r w:rsidRPr="0000626B">
        <w:rPr>
          <w:rFonts w:ascii="Courier New" w:hAnsi="Courier New" w:cs="Courier New"/>
        </w:rPr>
        <w:lastRenderedPageBreak/>
        <w:t>OK:run_timeout=1800</w:t>
      </w:r>
    </w:p>
    <w:p w14:paraId="34D9140D" w14:textId="77777777" w:rsidR="0000626B" w:rsidRPr="0000626B" w:rsidRDefault="0000626B" w:rsidP="0000626B">
      <w:pPr>
        <w:spacing w:after="0"/>
        <w:rPr>
          <w:rFonts w:ascii="Courier New" w:hAnsi="Courier New" w:cs="Courier New"/>
        </w:rPr>
      </w:pPr>
      <w:r w:rsidRPr="0000626B">
        <w:rPr>
          <w:rFonts w:ascii="Courier New" w:hAnsi="Courier New" w:cs="Courier New"/>
        </w:rPr>
        <w:t>OK:run_timeout_precision=30</w:t>
      </w:r>
    </w:p>
    <w:p w14:paraId="34D9140E" w14:textId="77777777" w:rsidR="0000626B" w:rsidRPr="0000626B" w:rsidRDefault="0000626B" w:rsidP="0000626B">
      <w:pPr>
        <w:spacing w:after="0"/>
        <w:rPr>
          <w:rFonts w:ascii="Courier New" w:hAnsi="Courier New" w:cs="Courier New"/>
        </w:rPr>
      </w:pPr>
      <w:r w:rsidRPr="0000626B">
        <w:rPr>
          <w:rFonts w:ascii="Courier New" w:hAnsi="Courier New" w:cs="Courier New"/>
        </w:rPr>
        <w:t>OK:failed_retries=0</w:t>
      </w:r>
    </w:p>
    <w:p w14:paraId="34D9140F" w14:textId="77777777" w:rsidR="0000626B" w:rsidRPr="0000626B" w:rsidRDefault="0000626B" w:rsidP="0000626B">
      <w:pPr>
        <w:spacing w:after="0"/>
        <w:rPr>
          <w:rFonts w:ascii="Courier New" w:hAnsi="Courier New" w:cs="Courier New"/>
        </w:rPr>
      </w:pPr>
      <w:r w:rsidRPr="0000626B">
        <w:rPr>
          <w:rFonts w:ascii="Courier New" w:hAnsi="Courier New" w:cs="Courier New"/>
        </w:rPr>
        <w:t>OK:blacklist_time=0</w:t>
      </w:r>
    </w:p>
    <w:p w14:paraId="34D91410" w14:textId="77777777" w:rsidR="0000626B" w:rsidRPr="0000626B" w:rsidRDefault="0000626B" w:rsidP="0000626B">
      <w:pPr>
        <w:spacing w:after="0"/>
        <w:rPr>
          <w:rFonts w:ascii="Courier New" w:hAnsi="Courier New" w:cs="Courier New"/>
        </w:rPr>
      </w:pPr>
      <w:r w:rsidRPr="0000626B">
        <w:rPr>
          <w:rFonts w:ascii="Courier New" w:hAnsi="Courier New" w:cs="Courier New"/>
        </w:rPr>
        <w:t>OK:empty_lifetime=-1</w:t>
      </w:r>
    </w:p>
    <w:p w14:paraId="34D91411" w14:textId="77777777" w:rsidR="0000626B" w:rsidRPr="0000626B" w:rsidRDefault="0000626B" w:rsidP="0000626B">
      <w:pPr>
        <w:spacing w:after="0"/>
        <w:rPr>
          <w:rFonts w:ascii="Courier New" w:hAnsi="Courier New" w:cs="Courier New"/>
        </w:rPr>
      </w:pPr>
      <w:r w:rsidRPr="0000626B">
        <w:rPr>
          <w:rFonts w:ascii="Courier New" w:hAnsi="Courier New" w:cs="Courier New"/>
        </w:rPr>
        <w:t>OK:max_input_size=1048576</w:t>
      </w:r>
    </w:p>
    <w:p w14:paraId="34D91412" w14:textId="77777777" w:rsidR="0000626B" w:rsidRPr="0000626B" w:rsidRDefault="0000626B" w:rsidP="0000626B">
      <w:pPr>
        <w:spacing w:after="0"/>
        <w:rPr>
          <w:rFonts w:ascii="Courier New" w:hAnsi="Courier New" w:cs="Courier New"/>
        </w:rPr>
      </w:pPr>
      <w:r w:rsidRPr="0000626B">
        <w:rPr>
          <w:rFonts w:ascii="Courier New" w:hAnsi="Courier New" w:cs="Courier New"/>
        </w:rPr>
        <w:t>OK:max_output_size=1048576</w:t>
      </w:r>
    </w:p>
    <w:p w14:paraId="34D91413" w14:textId="77777777" w:rsidR="0000626B" w:rsidRPr="0000626B" w:rsidRDefault="0000626B" w:rsidP="0000626B">
      <w:pPr>
        <w:spacing w:after="0"/>
        <w:rPr>
          <w:rFonts w:ascii="Courier New" w:hAnsi="Courier New" w:cs="Courier New"/>
        </w:rPr>
      </w:pPr>
      <w:r w:rsidRPr="0000626B">
        <w:rPr>
          <w:rFonts w:ascii="Courier New" w:hAnsi="Courier New" w:cs="Courier New"/>
        </w:rPr>
        <w:t>OK:deny_access_violations=false</w:t>
      </w:r>
    </w:p>
    <w:p w14:paraId="34D91414" w14:textId="77777777" w:rsidR="0000626B" w:rsidRPr="0000626B" w:rsidRDefault="0000626B" w:rsidP="0000626B">
      <w:pPr>
        <w:spacing w:after="0"/>
        <w:rPr>
          <w:rFonts w:ascii="Courier New" w:hAnsi="Courier New" w:cs="Courier New"/>
        </w:rPr>
      </w:pPr>
      <w:r w:rsidRPr="0000626B">
        <w:rPr>
          <w:rFonts w:ascii="Courier New" w:hAnsi="Courier New" w:cs="Courier New"/>
        </w:rPr>
        <w:t>OK:program=</w:t>
      </w:r>
    </w:p>
    <w:p w14:paraId="34D91415" w14:textId="77777777" w:rsidR="0000626B" w:rsidRPr="0000626B" w:rsidRDefault="0000626B" w:rsidP="0000626B">
      <w:pPr>
        <w:spacing w:after="0"/>
        <w:rPr>
          <w:rFonts w:ascii="Courier New" w:hAnsi="Courier New" w:cs="Courier New"/>
        </w:rPr>
      </w:pPr>
      <w:r w:rsidRPr="0000626B">
        <w:rPr>
          <w:rFonts w:ascii="Courier New" w:hAnsi="Courier New" w:cs="Courier New"/>
        </w:rPr>
        <w:t>OK:subm_host=</w:t>
      </w:r>
    </w:p>
    <w:p w14:paraId="34D91416" w14:textId="77777777" w:rsidR="0000626B" w:rsidRPr="0000626B" w:rsidRDefault="0000626B" w:rsidP="0000626B">
      <w:pPr>
        <w:spacing w:after="0"/>
        <w:rPr>
          <w:rFonts w:ascii="Courier New" w:hAnsi="Courier New" w:cs="Courier New"/>
        </w:rPr>
      </w:pPr>
      <w:r w:rsidRPr="0000626B">
        <w:rPr>
          <w:rFonts w:ascii="Courier New" w:hAnsi="Courier New" w:cs="Courier New"/>
        </w:rPr>
        <w:t>OK:wnode_host=</w:t>
      </w:r>
    </w:p>
    <w:p w14:paraId="34D91417" w14:textId="77777777" w:rsidR="0000626B" w:rsidRDefault="0000626B" w:rsidP="0000626B">
      <w:pPr>
        <w:spacing w:after="0"/>
        <w:rPr>
          <w:rFonts w:ascii="Courier New" w:hAnsi="Courier New" w:cs="Courier New"/>
        </w:rPr>
      </w:pPr>
      <w:r w:rsidRPr="0000626B">
        <w:rPr>
          <w:rFonts w:ascii="Courier New" w:hAnsi="Courier New" w:cs="Courier New"/>
        </w:rPr>
        <w:t>OK:END</w:t>
      </w:r>
    </w:p>
    <w:p w14:paraId="34D91418" w14:textId="77777777" w:rsidR="0000626B" w:rsidRDefault="0000626B" w:rsidP="0000626B"/>
    <w:p w14:paraId="34D91419" w14:textId="77777777" w:rsidR="006416E4" w:rsidRDefault="006416E4" w:rsidP="006416E4">
      <w:pPr>
        <w:pStyle w:val="Heading3"/>
      </w:pPr>
      <w:bookmarkStart w:id="42" w:name="_Toc445479152"/>
      <w:r>
        <w:t>The CANCELQ command</w:t>
      </w:r>
      <w:bookmarkEnd w:id="42"/>
    </w:p>
    <w:p w14:paraId="34D9141A" w14:textId="77777777" w:rsidR="006416E4" w:rsidRDefault="006416E4" w:rsidP="006416E4">
      <w:r w:rsidRPr="00834BDC">
        <w:rPr>
          <w:b/>
        </w:rPr>
        <w:t>Privileges</w:t>
      </w:r>
      <w:r>
        <w:t>: any.</w:t>
      </w:r>
    </w:p>
    <w:p w14:paraId="34D9141B" w14:textId="77777777" w:rsidR="006416E4" w:rsidRDefault="006416E4" w:rsidP="006416E4">
      <w:r w:rsidRPr="00F211DA">
        <w:rPr>
          <w:b/>
        </w:rPr>
        <w:t>Requires a queue</w:t>
      </w:r>
      <w:r>
        <w:t>: yes</w:t>
      </w:r>
    </w:p>
    <w:p w14:paraId="34D9141C" w14:textId="77777777" w:rsidR="006416E4" w:rsidRDefault="006416E4" w:rsidP="006416E4">
      <w:r w:rsidRPr="00834BDC">
        <w:rPr>
          <w:b/>
        </w:rPr>
        <w:t>NetSchedule output type</w:t>
      </w:r>
      <w:r>
        <w:t>: single line</w:t>
      </w:r>
    </w:p>
    <w:p w14:paraId="34D9141D" w14:textId="77777777" w:rsidR="006416E4" w:rsidRDefault="006416E4" w:rsidP="006416E4">
      <w:r w:rsidRPr="006416E4">
        <w:rPr>
          <w:b/>
        </w:rPr>
        <w:lastRenderedPageBreak/>
        <w:t>Version</w:t>
      </w:r>
      <w:r>
        <w:t>: 4.10.0 and up</w:t>
      </w:r>
    </w:p>
    <w:p w14:paraId="34D9141E" w14:textId="77777777" w:rsidR="006416E4" w:rsidRDefault="006416E4" w:rsidP="006416E4">
      <w:r w:rsidRPr="00834BDC">
        <w:rPr>
          <w:b/>
        </w:rPr>
        <w:t>Synopsis</w:t>
      </w:r>
      <w:r>
        <w:t>:</w:t>
      </w:r>
    </w:p>
    <w:p w14:paraId="34D9141F" w14:textId="5637B68B" w:rsidR="006416E4" w:rsidRDefault="006416E4" w:rsidP="006416E4">
      <w:pPr>
        <w:ind w:left="720"/>
      </w:pPr>
      <w:r>
        <w:t>CANCELQ</w:t>
      </w:r>
      <w:r w:rsidR="006F35E1">
        <w:t xml:space="preserve"> [IP] [SID]</w:t>
      </w:r>
      <w:r w:rsidR="00B42D87">
        <w:t xml:space="preserve"> [PHID]</w:t>
      </w:r>
    </w:p>
    <w:p w14:paraId="34D91420" w14:textId="77777777" w:rsidR="006416E4" w:rsidRDefault="006416E4" w:rsidP="006416E4">
      <w:pPr>
        <w:jc w:val="both"/>
      </w:pPr>
      <w:r w:rsidRPr="00834BDC">
        <w:rPr>
          <w:b/>
        </w:rPr>
        <w:t>Description</w:t>
      </w:r>
      <w:r>
        <w:t>: cancels all the jobs in the queue. Please note that the command execution time depends linear from the number of jobs in the queue so the execution can be very long. While the command is executed the other clients cannot perform any operations with the queue.</w:t>
      </w:r>
    </w:p>
    <w:p w14:paraId="467B7430" w14:textId="77899254" w:rsidR="006C2A1F" w:rsidRPr="00CA7653" w:rsidRDefault="006C2A1F" w:rsidP="006C2A1F">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s must not belong to any scope.</w:t>
      </w:r>
    </w:p>
    <w:p w14:paraId="24EEA733" w14:textId="77777777" w:rsidR="006C2A1F" w:rsidRDefault="006C2A1F" w:rsidP="006416E4">
      <w:pPr>
        <w:jc w:val="both"/>
      </w:pPr>
    </w:p>
    <w:tbl>
      <w:tblPr>
        <w:tblStyle w:val="TableGrid"/>
        <w:tblW w:w="0" w:type="auto"/>
        <w:tblLook w:val="04A0" w:firstRow="1" w:lastRow="0" w:firstColumn="1" w:lastColumn="0" w:noHBand="0" w:noVBand="1"/>
      </w:tblPr>
      <w:tblGrid>
        <w:gridCol w:w="1457"/>
        <w:gridCol w:w="1391"/>
        <w:gridCol w:w="6710"/>
      </w:tblGrid>
      <w:tr w:rsidR="006F35E1" w14:paraId="78C089BC" w14:textId="77777777" w:rsidTr="00B92DF8">
        <w:tc>
          <w:tcPr>
            <w:tcW w:w="1457" w:type="dxa"/>
          </w:tcPr>
          <w:p w14:paraId="09FEED3A" w14:textId="77777777" w:rsidR="006F35E1" w:rsidRDefault="006F35E1" w:rsidP="00B92DF8">
            <w:pPr>
              <w:jc w:val="center"/>
            </w:pPr>
            <w:r>
              <w:t>Parameter</w:t>
            </w:r>
          </w:p>
        </w:tc>
        <w:tc>
          <w:tcPr>
            <w:tcW w:w="1391" w:type="dxa"/>
          </w:tcPr>
          <w:p w14:paraId="13DF8471" w14:textId="77777777" w:rsidR="006F35E1" w:rsidRDefault="006F35E1" w:rsidP="00B92DF8">
            <w:pPr>
              <w:jc w:val="center"/>
            </w:pPr>
            <w:r>
              <w:t>Name</w:t>
            </w:r>
          </w:p>
        </w:tc>
        <w:tc>
          <w:tcPr>
            <w:tcW w:w="6710" w:type="dxa"/>
          </w:tcPr>
          <w:p w14:paraId="00E8A9A3" w14:textId="77777777" w:rsidR="006F35E1" w:rsidRDefault="006F35E1" w:rsidP="00B92DF8">
            <w:pPr>
              <w:jc w:val="center"/>
            </w:pPr>
            <w:r>
              <w:t>Description</w:t>
            </w:r>
          </w:p>
        </w:tc>
      </w:tr>
      <w:tr w:rsidR="006F35E1" w14:paraId="17A6DBEF" w14:textId="77777777" w:rsidTr="00B92DF8">
        <w:tc>
          <w:tcPr>
            <w:tcW w:w="1457" w:type="dxa"/>
          </w:tcPr>
          <w:p w14:paraId="1A8E120B" w14:textId="77777777" w:rsidR="006F35E1" w:rsidRDefault="006F35E1" w:rsidP="00B92DF8">
            <w:pPr>
              <w:jc w:val="both"/>
            </w:pPr>
            <w:r>
              <w:t>IP</w:t>
            </w:r>
          </w:p>
        </w:tc>
        <w:tc>
          <w:tcPr>
            <w:tcW w:w="1391" w:type="dxa"/>
          </w:tcPr>
          <w:p w14:paraId="5756FDB2" w14:textId="77777777" w:rsidR="006F35E1" w:rsidRDefault="006F35E1" w:rsidP="00B92DF8">
            <w:pPr>
              <w:jc w:val="both"/>
            </w:pPr>
            <w:r>
              <w:t>ip</w:t>
            </w:r>
          </w:p>
        </w:tc>
        <w:tc>
          <w:tcPr>
            <w:tcW w:w="6710" w:type="dxa"/>
          </w:tcPr>
          <w:p w14:paraId="3F4F7D5D" w14:textId="77777777" w:rsidR="006F35E1" w:rsidRDefault="006F35E1" w:rsidP="00B92DF8">
            <w:pPr>
              <w:jc w:val="both"/>
            </w:pPr>
            <w:r>
              <w:t>IP address of a remote client</w:t>
            </w:r>
          </w:p>
          <w:p w14:paraId="6789419C" w14:textId="77777777" w:rsidR="006F35E1" w:rsidRDefault="006F35E1" w:rsidP="00B92DF8">
            <w:pPr>
              <w:jc w:val="both"/>
            </w:pPr>
            <w:r w:rsidRPr="005917F3">
              <w:rPr>
                <w:b/>
              </w:rPr>
              <w:t>Note</w:t>
            </w:r>
            <w:r>
              <w:t>: Introduced in version 4.14.0.</w:t>
            </w:r>
          </w:p>
        </w:tc>
      </w:tr>
      <w:tr w:rsidR="006F35E1" w14:paraId="36B118C3" w14:textId="77777777" w:rsidTr="00B92DF8">
        <w:tc>
          <w:tcPr>
            <w:tcW w:w="1457" w:type="dxa"/>
          </w:tcPr>
          <w:p w14:paraId="775026A1" w14:textId="77777777" w:rsidR="006F35E1" w:rsidRDefault="006F35E1" w:rsidP="00B92DF8">
            <w:pPr>
              <w:jc w:val="both"/>
            </w:pPr>
            <w:r>
              <w:t>SID</w:t>
            </w:r>
          </w:p>
        </w:tc>
        <w:tc>
          <w:tcPr>
            <w:tcW w:w="1391" w:type="dxa"/>
          </w:tcPr>
          <w:p w14:paraId="58E6E147" w14:textId="77777777" w:rsidR="006F35E1" w:rsidRDefault="006F35E1" w:rsidP="00B92DF8">
            <w:pPr>
              <w:jc w:val="both"/>
            </w:pPr>
            <w:r>
              <w:t>sid</w:t>
            </w:r>
          </w:p>
        </w:tc>
        <w:tc>
          <w:tcPr>
            <w:tcW w:w="6710" w:type="dxa"/>
          </w:tcPr>
          <w:p w14:paraId="2C5D4520" w14:textId="77777777" w:rsidR="006F35E1" w:rsidRDefault="006F35E1" w:rsidP="00B92DF8">
            <w:pPr>
              <w:jc w:val="both"/>
            </w:pPr>
            <w:r>
              <w:t>Session ID of a remote client</w:t>
            </w:r>
          </w:p>
          <w:p w14:paraId="1131986C" w14:textId="77777777" w:rsidR="006F35E1" w:rsidRDefault="006F35E1" w:rsidP="00B92DF8">
            <w:pPr>
              <w:jc w:val="both"/>
            </w:pPr>
            <w:r w:rsidRPr="005917F3">
              <w:rPr>
                <w:b/>
              </w:rPr>
              <w:t>Note</w:t>
            </w:r>
            <w:r>
              <w:t>: Introduced in version 4.14.0.</w:t>
            </w:r>
          </w:p>
        </w:tc>
      </w:tr>
      <w:tr w:rsidR="00B42D87" w14:paraId="7B79A677" w14:textId="77777777" w:rsidTr="00B42D87">
        <w:tc>
          <w:tcPr>
            <w:tcW w:w="1457" w:type="dxa"/>
          </w:tcPr>
          <w:p w14:paraId="3262CA03" w14:textId="77777777" w:rsidR="00B42D87" w:rsidRDefault="00B42D87" w:rsidP="00F037D7">
            <w:pPr>
              <w:jc w:val="both"/>
            </w:pPr>
            <w:r>
              <w:t>PHID</w:t>
            </w:r>
          </w:p>
        </w:tc>
        <w:tc>
          <w:tcPr>
            <w:tcW w:w="1391" w:type="dxa"/>
          </w:tcPr>
          <w:p w14:paraId="12ECB4ED" w14:textId="77777777" w:rsidR="00B42D87" w:rsidRDefault="00B42D87" w:rsidP="00F037D7">
            <w:pPr>
              <w:jc w:val="both"/>
            </w:pPr>
            <w:r>
              <w:t>ncbi_phid</w:t>
            </w:r>
          </w:p>
        </w:tc>
        <w:tc>
          <w:tcPr>
            <w:tcW w:w="6710" w:type="dxa"/>
          </w:tcPr>
          <w:p w14:paraId="1DE5A7CA" w14:textId="77777777" w:rsidR="00B42D87" w:rsidRDefault="00B42D87" w:rsidP="00F037D7">
            <w:pPr>
              <w:jc w:val="both"/>
            </w:pPr>
            <w:r>
              <w:t>CGI page hit ID</w:t>
            </w:r>
          </w:p>
          <w:p w14:paraId="0E62B2FF" w14:textId="77777777" w:rsidR="00B42D87" w:rsidRDefault="00B42D87" w:rsidP="00F037D7">
            <w:pPr>
              <w:jc w:val="both"/>
            </w:pPr>
            <w:r w:rsidRPr="005917F3">
              <w:rPr>
                <w:b/>
              </w:rPr>
              <w:t>Note</w:t>
            </w:r>
            <w:r>
              <w:t>: Introduced in version 4.17.0</w:t>
            </w:r>
          </w:p>
        </w:tc>
      </w:tr>
    </w:tbl>
    <w:p w14:paraId="6F095AE7" w14:textId="77777777" w:rsidR="006F35E1" w:rsidRDefault="006F35E1" w:rsidP="006416E4">
      <w:pPr>
        <w:jc w:val="both"/>
      </w:pPr>
    </w:p>
    <w:p w14:paraId="34D91421" w14:textId="5F830BF1" w:rsidR="00170E61" w:rsidRPr="00EF5378" w:rsidRDefault="00170E61" w:rsidP="00170E61">
      <w:pPr>
        <w:jc w:val="both"/>
      </w:pPr>
      <w:r w:rsidRPr="00892BDF">
        <w:rPr>
          <w:b/>
        </w:rPr>
        <w:lastRenderedPageBreak/>
        <w:t>Output synopsis</w:t>
      </w:r>
      <w:r w:rsidR="00B053EB">
        <w:rPr>
          <w:b/>
        </w:rPr>
        <w:t xml:space="preserve"> </w:t>
      </w:r>
      <w:r w:rsidR="00B053EB" w:rsidRPr="00EF5378">
        <w:t>(NS below 4.20.0)</w:t>
      </w:r>
      <w:r w:rsidRPr="00EF5378">
        <w:t>:</w:t>
      </w:r>
    </w:p>
    <w:p w14:paraId="6B75A414" w14:textId="77777777" w:rsidR="00496675" w:rsidRDefault="00170E61" w:rsidP="001D1C6F">
      <w:pPr>
        <w:ind w:left="720"/>
        <w:jc w:val="both"/>
      </w:pPr>
      <w:r>
        <w:t>OK:</w:t>
      </w:r>
    </w:p>
    <w:p w14:paraId="1186CAB0" w14:textId="0163238A" w:rsidR="00B053EB" w:rsidRDefault="00B053EB" w:rsidP="00B053EB">
      <w:pPr>
        <w:jc w:val="both"/>
      </w:pPr>
      <w:r w:rsidRPr="00892BDF">
        <w:rPr>
          <w:b/>
        </w:rPr>
        <w:t>Output synopsis</w:t>
      </w:r>
      <w:r>
        <w:rPr>
          <w:b/>
        </w:rPr>
        <w:t xml:space="preserve"> </w:t>
      </w:r>
      <w:r w:rsidRPr="00EF5378">
        <w:t>(NS 4.20.0 and up):</w:t>
      </w:r>
    </w:p>
    <w:p w14:paraId="7B1A8465" w14:textId="535713F6" w:rsidR="00B053EB" w:rsidRDefault="00B053EB" w:rsidP="00B053EB">
      <w:pPr>
        <w:ind w:left="720"/>
        <w:jc w:val="both"/>
      </w:pPr>
      <w:r>
        <w:t>OK:&lt;number of canceled jobs&gt;</w:t>
      </w:r>
    </w:p>
    <w:p w14:paraId="416E0646" w14:textId="77777777" w:rsidR="00B053EB" w:rsidRDefault="00B053EB" w:rsidP="00B053EB">
      <w:pPr>
        <w:jc w:val="both"/>
      </w:pPr>
    </w:p>
    <w:p w14:paraId="62121867" w14:textId="0477CFE4" w:rsidR="00496675" w:rsidRDefault="00496675" w:rsidP="00496675">
      <w:pPr>
        <w:pStyle w:val="Heading3"/>
      </w:pPr>
      <w:bookmarkStart w:id="43" w:name="_Toc445479153"/>
      <w:r>
        <w:t>The REFUSESUBMITS command</w:t>
      </w:r>
      <w:bookmarkEnd w:id="43"/>
    </w:p>
    <w:p w14:paraId="6B3F2405" w14:textId="08AE7CC9" w:rsidR="00496675" w:rsidRDefault="00496675" w:rsidP="00496675">
      <w:r w:rsidRPr="00834BDC">
        <w:rPr>
          <w:b/>
        </w:rPr>
        <w:t>Privileges</w:t>
      </w:r>
      <w:r>
        <w:t>: admin.</w:t>
      </w:r>
    </w:p>
    <w:p w14:paraId="7055D6A3" w14:textId="22D49396" w:rsidR="00496675" w:rsidRDefault="00496675" w:rsidP="00496675">
      <w:r w:rsidRPr="00F211DA">
        <w:rPr>
          <w:b/>
        </w:rPr>
        <w:t>Requires a queue</w:t>
      </w:r>
      <w:r>
        <w:t>: see the description.</w:t>
      </w:r>
    </w:p>
    <w:p w14:paraId="2818311D" w14:textId="77777777" w:rsidR="00496675" w:rsidRDefault="00496675" w:rsidP="00496675">
      <w:r w:rsidRPr="00834BDC">
        <w:rPr>
          <w:b/>
        </w:rPr>
        <w:t>NetSchedule output type</w:t>
      </w:r>
      <w:r>
        <w:t>: single line</w:t>
      </w:r>
    </w:p>
    <w:p w14:paraId="4320EFCA" w14:textId="50C4ABE0" w:rsidR="00496675" w:rsidRDefault="00496675" w:rsidP="00496675">
      <w:r w:rsidRPr="006416E4">
        <w:rPr>
          <w:b/>
        </w:rPr>
        <w:t>Version</w:t>
      </w:r>
      <w:r>
        <w:t>: 4.11.0 and up</w:t>
      </w:r>
    </w:p>
    <w:p w14:paraId="619BF272" w14:textId="77777777" w:rsidR="00496675" w:rsidRDefault="00496675" w:rsidP="00496675">
      <w:r w:rsidRPr="00834BDC">
        <w:rPr>
          <w:b/>
        </w:rPr>
        <w:t>Synopsis</w:t>
      </w:r>
      <w:r>
        <w:t>:</w:t>
      </w:r>
    </w:p>
    <w:p w14:paraId="36B0E5FE" w14:textId="4B8FB822" w:rsidR="00496675" w:rsidRDefault="00496675" w:rsidP="00496675">
      <w:pPr>
        <w:ind w:left="720"/>
      </w:pPr>
      <w:r>
        <w:t xml:space="preserve">REFUSESUBMITS </w:t>
      </w:r>
      <w:r w:rsidR="006F35E1">
        <w:t>&lt;M</w:t>
      </w:r>
      <w:r>
        <w:t>ode&gt;</w:t>
      </w:r>
      <w:r w:rsidR="006F35E1">
        <w:t xml:space="preserve"> [IP] [SID]</w:t>
      </w:r>
      <w:r w:rsidR="00356981">
        <w:t xml:space="preserve"> [PHID]</w:t>
      </w:r>
    </w:p>
    <w:tbl>
      <w:tblPr>
        <w:tblStyle w:val="TableGrid"/>
        <w:tblW w:w="0" w:type="auto"/>
        <w:tblLook w:val="04A0" w:firstRow="1" w:lastRow="0" w:firstColumn="1" w:lastColumn="0" w:noHBand="0" w:noVBand="1"/>
      </w:tblPr>
      <w:tblGrid>
        <w:gridCol w:w="1458"/>
        <w:gridCol w:w="1440"/>
        <w:gridCol w:w="6678"/>
      </w:tblGrid>
      <w:tr w:rsidR="006F35E1" w14:paraId="2F92920D" w14:textId="77777777" w:rsidTr="006F35E1">
        <w:tc>
          <w:tcPr>
            <w:tcW w:w="1458" w:type="dxa"/>
          </w:tcPr>
          <w:p w14:paraId="42E12C4F" w14:textId="77777777" w:rsidR="006F35E1" w:rsidRDefault="006F35E1" w:rsidP="00440162">
            <w:pPr>
              <w:jc w:val="center"/>
            </w:pPr>
            <w:r>
              <w:t>Parameter</w:t>
            </w:r>
          </w:p>
        </w:tc>
        <w:tc>
          <w:tcPr>
            <w:tcW w:w="1440" w:type="dxa"/>
          </w:tcPr>
          <w:p w14:paraId="2114828E" w14:textId="64BE90E4" w:rsidR="006F35E1" w:rsidRDefault="006F35E1" w:rsidP="00440162">
            <w:pPr>
              <w:jc w:val="center"/>
            </w:pPr>
            <w:r>
              <w:t>Name</w:t>
            </w:r>
          </w:p>
        </w:tc>
        <w:tc>
          <w:tcPr>
            <w:tcW w:w="6678" w:type="dxa"/>
          </w:tcPr>
          <w:p w14:paraId="536D9FA6" w14:textId="1F191A59" w:rsidR="006F35E1" w:rsidRDefault="006F35E1" w:rsidP="00440162">
            <w:pPr>
              <w:jc w:val="center"/>
            </w:pPr>
            <w:r>
              <w:t>Description</w:t>
            </w:r>
          </w:p>
        </w:tc>
      </w:tr>
      <w:tr w:rsidR="006F35E1" w14:paraId="2F78FDE5" w14:textId="77777777" w:rsidTr="006F35E1">
        <w:tc>
          <w:tcPr>
            <w:tcW w:w="1458" w:type="dxa"/>
          </w:tcPr>
          <w:p w14:paraId="24F9C209" w14:textId="0B481CC4" w:rsidR="006F35E1" w:rsidRDefault="006F35E1" w:rsidP="00440162">
            <w:pPr>
              <w:jc w:val="both"/>
            </w:pPr>
            <w:r>
              <w:lastRenderedPageBreak/>
              <w:t>Mode</w:t>
            </w:r>
          </w:p>
        </w:tc>
        <w:tc>
          <w:tcPr>
            <w:tcW w:w="1440" w:type="dxa"/>
          </w:tcPr>
          <w:p w14:paraId="1D83CF90" w14:textId="7DC962E6" w:rsidR="006F35E1" w:rsidRDefault="006F35E1" w:rsidP="00440162">
            <w:pPr>
              <w:jc w:val="both"/>
            </w:pPr>
            <w:r>
              <w:t>mode</w:t>
            </w:r>
          </w:p>
        </w:tc>
        <w:tc>
          <w:tcPr>
            <w:tcW w:w="6678" w:type="dxa"/>
          </w:tcPr>
          <w:p w14:paraId="1C95876C" w14:textId="2AE13A3C" w:rsidR="006F35E1" w:rsidRDefault="006F35E1" w:rsidP="00440162">
            <w:pPr>
              <w:jc w:val="both"/>
            </w:pPr>
            <w:r>
              <w:t>Integer value: 0 or 1.</w:t>
            </w:r>
          </w:p>
        </w:tc>
      </w:tr>
      <w:tr w:rsidR="006F35E1" w14:paraId="0B7A9796" w14:textId="77777777" w:rsidTr="006F35E1">
        <w:tc>
          <w:tcPr>
            <w:tcW w:w="1458" w:type="dxa"/>
          </w:tcPr>
          <w:p w14:paraId="06F963CE" w14:textId="77777777" w:rsidR="006F35E1" w:rsidRDefault="006F35E1" w:rsidP="00B92DF8">
            <w:pPr>
              <w:jc w:val="both"/>
            </w:pPr>
            <w:r>
              <w:t>IP</w:t>
            </w:r>
          </w:p>
        </w:tc>
        <w:tc>
          <w:tcPr>
            <w:tcW w:w="1440" w:type="dxa"/>
          </w:tcPr>
          <w:p w14:paraId="28769A19" w14:textId="77777777" w:rsidR="006F35E1" w:rsidRDefault="006F35E1" w:rsidP="00B92DF8">
            <w:pPr>
              <w:jc w:val="both"/>
            </w:pPr>
            <w:r>
              <w:t>ip</w:t>
            </w:r>
          </w:p>
        </w:tc>
        <w:tc>
          <w:tcPr>
            <w:tcW w:w="6678" w:type="dxa"/>
          </w:tcPr>
          <w:p w14:paraId="690276C3" w14:textId="77777777" w:rsidR="006F35E1" w:rsidRDefault="006F35E1" w:rsidP="00B92DF8">
            <w:pPr>
              <w:jc w:val="both"/>
            </w:pPr>
            <w:r>
              <w:t>IP address of a remote client</w:t>
            </w:r>
          </w:p>
          <w:p w14:paraId="1E931432" w14:textId="77777777" w:rsidR="006F35E1" w:rsidRDefault="006F35E1" w:rsidP="00B92DF8">
            <w:pPr>
              <w:jc w:val="both"/>
            </w:pPr>
            <w:r w:rsidRPr="005917F3">
              <w:rPr>
                <w:b/>
              </w:rPr>
              <w:t>Note</w:t>
            </w:r>
            <w:r>
              <w:t>: Introduced in version 4.14.0.</w:t>
            </w:r>
          </w:p>
        </w:tc>
      </w:tr>
      <w:tr w:rsidR="006F35E1" w14:paraId="7F18863A" w14:textId="77777777" w:rsidTr="006F35E1">
        <w:tc>
          <w:tcPr>
            <w:tcW w:w="1458" w:type="dxa"/>
          </w:tcPr>
          <w:p w14:paraId="79160BAA" w14:textId="77777777" w:rsidR="006F35E1" w:rsidRDefault="006F35E1" w:rsidP="00B92DF8">
            <w:pPr>
              <w:jc w:val="both"/>
            </w:pPr>
            <w:r>
              <w:t>SID</w:t>
            </w:r>
          </w:p>
        </w:tc>
        <w:tc>
          <w:tcPr>
            <w:tcW w:w="1440" w:type="dxa"/>
          </w:tcPr>
          <w:p w14:paraId="5DCA5F1C" w14:textId="77777777" w:rsidR="006F35E1" w:rsidRDefault="006F35E1" w:rsidP="00B92DF8">
            <w:pPr>
              <w:jc w:val="both"/>
            </w:pPr>
            <w:r>
              <w:t>sid</w:t>
            </w:r>
          </w:p>
        </w:tc>
        <w:tc>
          <w:tcPr>
            <w:tcW w:w="6678" w:type="dxa"/>
          </w:tcPr>
          <w:p w14:paraId="37AF93CF" w14:textId="77777777" w:rsidR="006F35E1" w:rsidRDefault="006F35E1" w:rsidP="00B92DF8">
            <w:pPr>
              <w:jc w:val="both"/>
            </w:pPr>
            <w:r>
              <w:t>Session ID of a remote client</w:t>
            </w:r>
          </w:p>
          <w:p w14:paraId="65C62F7C" w14:textId="77777777" w:rsidR="006F35E1" w:rsidRDefault="006F35E1" w:rsidP="00B92DF8">
            <w:pPr>
              <w:jc w:val="both"/>
            </w:pPr>
            <w:r w:rsidRPr="005917F3">
              <w:rPr>
                <w:b/>
              </w:rPr>
              <w:t>Note</w:t>
            </w:r>
            <w:r>
              <w:t>: Introduced in version 4.14.0.</w:t>
            </w:r>
          </w:p>
        </w:tc>
      </w:tr>
      <w:tr w:rsidR="00356981" w14:paraId="31D1A609" w14:textId="77777777" w:rsidTr="00356981">
        <w:tc>
          <w:tcPr>
            <w:tcW w:w="1458" w:type="dxa"/>
          </w:tcPr>
          <w:p w14:paraId="6397CC49" w14:textId="77777777" w:rsidR="00356981" w:rsidRDefault="00356981" w:rsidP="00F037D7">
            <w:pPr>
              <w:jc w:val="both"/>
            </w:pPr>
            <w:r>
              <w:t>PHID</w:t>
            </w:r>
          </w:p>
        </w:tc>
        <w:tc>
          <w:tcPr>
            <w:tcW w:w="1440" w:type="dxa"/>
          </w:tcPr>
          <w:p w14:paraId="518507DA" w14:textId="77777777" w:rsidR="00356981" w:rsidRDefault="00356981" w:rsidP="00F037D7">
            <w:pPr>
              <w:jc w:val="both"/>
            </w:pPr>
            <w:r>
              <w:t>ncbi_phid</w:t>
            </w:r>
          </w:p>
        </w:tc>
        <w:tc>
          <w:tcPr>
            <w:tcW w:w="6678" w:type="dxa"/>
          </w:tcPr>
          <w:p w14:paraId="778B0F48" w14:textId="77777777" w:rsidR="00356981" w:rsidRDefault="00356981" w:rsidP="00F037D7">
            <w:pPr>
              <w:jc w:val="both"/>
            </w:pPr>
            <w:r>
              <w:t>CGI page hit ID</w:t>
            </w:r>
          </w:p>
          <w:p w14:paraId="2CD63C3C" w14:textId="77777777" w:rsidR="00356981" w:rsidRDefault="00356981" w:rsidP="00F037D7">
            <w:pPr>
              <w:jc w:val="both"/>
            </w:pPr>
            <w:r w:rsidRPr="005917F3">
              <w:rPr>
                <w:b/>
              </w:rPr>
              <w:t>Note</w:t>
            </w:r>
            <w:r>
              <w:t>: Introduced in version 4.17.0</w:t>
            </w:r>
          </w:p>
        </w:tc>
      </w:tr>
    </w:tbl>
    <w:p w14:paraId="258A3A09" w14:textId="77777777" w:rsidR="00496675" w:rsidRDefault="00496675" w:rsidP="00496675"/>
    <w:p w14:paraId="2B390D25" w14:textId="49658F64" w:rsidR="00496675" w:rsidRDefault="00496675" w:rsidP="00496675">
      <w:pPr>
        <w:jc w:val="both"/>
      </w:pPr>
      <w:r w:rsidRPr="00834BDC">
        <w:rPr>
          <w:b/>
        </w:rPr>
        <w:t>Description</w:t>
      </w:r>
      <w:r>
        <w:t>: sets the refuse submits mode. The mode can be set on the server level or on a certain queue level separately. If a queue name is not given on the handshake stage then the command affects the server level mode. If the queue name is provided on the handshake stage then the command affects the queue mode. The SUBMIT or BSUB commands are refused by NetSchedule if the refuse submits mode is set to 1 on either the server or the queue level.</w:t>
      </w:r>
    </w:p>
    <w:p w14:paraId="6E556F52" w14:textId="77777777" w:rsidR="00496675" w:rsidRDefault="00496675" w:rsidP="00496675">
      <w:pPr>
        <w:jc w:val="both"/>
      </w:pPr>
      <w:r w:rsidRPr="00892BDF">
        <w:rPr>
          <w:b/>
        </w:rPr>
        <w:t>Output synopsis</w:t>
      </w:r>
      <w:r>
        <w:t>:</w:t>
      </w:r>
    </w:p>
    <w:p w14:paraId="4F5AEF32" w14:textId="6E972FF2" w:rsidR="007E40DA" w:rsidRDefault="00496675" w:rsidP="007E40DA">
      <w:pPr>
        <w:ind w:left="720"/>
        <w:jc w:val="both"/>
      </w:pPr>
      <w:r>
        <w:t>OK:</w:t>
      </w:r>
    </w:p>
    <w:p w14:paraId="39174E80" w14:textId="77777777" w:rsidR="007E40DA" w:rsidRDefault="007E40DA" w:rsidP="007E40DA">
      <w:pPr>
        <w:jc w:val="both"/>
      </w:pPr>
    </w:p>
    <w:p w14:paraId="3EC057A0" w14:textId="046D024F" w:rsidR="007E40DA" w:rsidRDefault="007E40DA" w:rsidP="007E40DA">
      <w:pPr>
        <w:pStyle w:val="Heading3"/>
      </w:pPr>
      <w:bookmarkStart w:id="44" w:name="_Toc445479154"/>
      <w:r>
        <w:t xml:space="preserve">The </w:t>
      </w:r>
      <w:r w:rsidR="002268ED">
        <w:t>QPAUSE</w:t>
      </w:r>
      <w:r>
        <w:t xml:space="preserve"> command</w:t>
      </w:r>
      <w:bookmarkEnd w:id="44"/>
    </w:p>
    <w:p w14:paraId="73EE73C2" w14:textId="798FEA8C" w:rsidR="007E40DA" w:rsidRDefault="007E40DA" w:rsidP="007E40DA">
      <w:r w:rsidRPr="00834BDC">
        <w:rPr>
          <w:b/>
        </w:rPr>
        <w:t>Privileges</w:t>
      </w:r>
      <w:r w:rsidR="002268ED">
        <w:t>: none</w:t>
      </w:r>
    </w:p>
    <w:p w14:paraId="1DDBC321" w14:textId="23447F67" w:rsidR="007E40DA" w:rsidRDefault="007E40DA" w:rsidP="007E40DA">
      <w:r w:rsidRPr="00F211DA">
        <w:rPr>
          <w:b/>
        </w:rPr>
        <w:t>Requires a queue</w:t>
      </w:r>
      <w:r w:rsidR="002268ED">
        <w:t>: yes</w:t>
      </w:r>
    </w:p>
    <w:p w14:paraId="12D980F6" w14:textId="77777777" w:rsidR="007E40DA" w:rsidRDefault="007E40DA" w:rsidP="007E40DA">
      <w:r w:rsidRPr="00834BDC">
        <w:rPr>
          <w:b/>
        </w:rPr>
        <w:lastRenderedPageBreak/>
        <w:t>NetSchedule output type</w:t>
      </w:r>
      <w:r>
        <w:t>: single line</w:t>
      </w:r>
    </w:p>
    <w:p w14:paraId="3D352B25" w14:textId="41067B2A" w:rsidR="007E40DA" w:rsidRDefault="007E40DA" w:rsidP="007E40DA">
      <w:r w:rsidRPr="006416E4">
        <w:rPr>
          <w:b/>
        </w:rPr>
        <w:t>Version</w:t>
      </w:r>
      <w:r w:rsidR="002268ED">
        <w:t>: 4.17</w:t>
      </w:r>
      <w:r>
        <w:t>.0 and up</w:t>
      </w:r>
    </w:p>
    <w:p w14:paraId="3BC4F2BF" w14:textId="77777777" w:rsidR="007E40DA" w:rsidRDefault="007E40DA" w:rsidP="007E40DA">
      <w:r w:rsidRPr="00834BDC">
        <w:rPr>
          <w:b/>
        </w:rPr>
        <w:t>Synopsis</w:t>
      </w:r>
      <w:r>
        <w:t>:</w:t>
      </w:r>
    </w:p>
    <w:p w14:paraId="0DA16E18" w14:textId="192E83EA" w:rsidR="007E40DA" w:rsidRDefault="002268ED" w:rsidP="007E40DA">
      <w:pPr>
        <w:ind w:left="720"/>
      </w:pPr>
      <w:r>
        <w:t>QPAUSE</w:t>
      </w:r>
      <w:r w:rsidR="007E40DA">
        <w:t xml:space="preserve"> </w:t>
      </w:r>
      <w:r>
        <w:t>&lt;Pullback&gt;</w:t>
      </w:r>
      <w:r w:rsidR="007E40DA">
        <w:t xml:space="preserve"> [IP] [SID]</w:t>
      </w:r>
      <w:r w:rsidR="00FF074C">
        <w:t xml:space="preserve"> [PHID]</w:t>
      </w:r>
    </w:p>
    <w:tbl>
      <w:tblPr>
        <w:tblStyle w:val="TableGrid"/>
        <w:tblW w:w="0" w:type="auto"/>
        <w:tblLook w:val="04A0" w:firstRow="1" w:lastRow="0" w:firstColumn="1" w:lastColumn="0" w:noHBand="0" w:noVBand="1"/>
      </w:tblPr>
      <w:tblGrid>
        <w:gridCol w:w="1458"/>
        <w:gridCol w:w="1440"/>
        <w:gridCol w:w="6678"/>
      </w:tblGrid>
      <w:tr w:rsidR="007E40DA" w14:paraId="655CA38D" w14:textId="77777777" w:rsidTr="00966F94">
        <w:tc>
          <w:tcPr>
            <w:tcW w:w="1458" w:type="dxa"/>
          </w:tcPr>
          <w:p w14:paraId="050946FE" w14:textId="77777777" w:rsidR="007E40DA" w:rsidRDefault="007E40DA" w:rsidP="00966F94">
            <w:pPr>
              <w:jc w:val="center"/>
            </w:pPr>
            <w:r>
              <w:t>Parameter</w:t>
            </w:r>
          </w:p>
        </w:tc>
        <w:tc>
          <w:tcPr>
            <w:tcW w:w="1440" w:type="dxa"/>
          </w:tcPr>
          <w:p w14:paraId="4FF5418F" w14:textId="77777777" w:rsidR="007E40DA" w:rsidRDefault="007E40DA" w:rsidP="00966F94">
            <w:pPr>
              <w:jc w:val="center"/>
            </w:pPr>
            <w:r>
              <w:t>Name</w:t>
            </w:r>
          </w:p>
        </w:tc>
        <w:tc>
          <w:tcPr>
            <w:tcW w:w="6678" w:type="dxa"/>
          </w:tcPr>
          <w:p w14:paraId="0EE0E923" w14:textId="77777777" w:rsidR="007E40DA" w:rsidRDefault="007E40DA" w:rsidP="00966F94">
            <w:pPr>
              <w:jc w:val="center"/>
            </w:pPr>
            <w:r>
              <w:t>Description</w:t>
            </w:r>
          </w:p>
        </w:tc>
      </w:tr>
      <w:tr w:rsidR="007E40DA" w14:paraId="7E0B4495" w14:textId="77777777" w:rsidTr="00966F94">
        <w:tc>
          <w:tcPr>
            <w:tcW w:w="1458" w:type="dxa"/>
          </w:tcPr>
          <w:p w14:paraId="2DFB4F23" w14:textId="260FAC7B" w:rsidR="007E40DA" w:rsidRDefault="002268ED" w:rsidP="00966F94">
            <w:pPr>
              <w:jc w:val="both"/>
            </w:pPr>
            <w:r>
              <w:t>Pullback</w:t>
            </w:r>
          </w:p>
        </w:tc>
        <w:tc>
          <w:tcPr>
            <w:tcW w:w="1440" w:type="dxa"/>
          </w:tcPr>
          <w:p w14:paraId="1D17AF4F" w14:textId="3738C684" w:rsidR="007E40DA" w:rsidRDefault="002268ED" w:rsidP="00966F94">
            <w:pPr>
              <w:jc w:val="both"/>
            </w:pPr>
            <w:r>
              <w:t>pullback</w:t>
            </w:r>
          </w:p>
        </w:tc>
        <w:tc>
          <w:tcPr>
            <w:tcW w:w="6678" w:type="dxa"/>
          </w:tcPr>
          <w:p w14:paraId="796542C6" w14:textId="77777777" w:rsidR="007E40DA" w:rsidRDefault="007E40DA" w:rsidP="00966F94">
            <w:pPr>
              <w:jc w:val="both"/>
            </w:pPr>
            <w:r>
              <w:t>Integer value: 0 or 1.</w:t>
            </w:r>
            <w:r w:rsidR="002268ED">
              <w:t xml:space="preserve"> Default is 0.</w:t>
            </w:r>
          </w:p>
          <w:p w14:paraId="34BB79F8" w14:textId="59F3083D" w:rsidR="002268ED" w:rsidRDefault="002268ED" w:rsidP="00966F94">
            <w:pPr>
              <w:jc w:val="both"/>
            </w:pPr>
            <w:r>
              <w:t xml:space="preserve">If </w:t>
            </w:r>
            <w:r w:rsidR="00B01492">
              <w:t>pullback is 0 then the value of the ‘pause’ parameter in the SST2, WST2, STATUS2, GET2 commands will be ‘</w:t>
            </w:r>
            <w:r w:rsidR="002D1A85">
              <w:t>no</w:t>
            </w:r>
            <w:r w:rsidR="00B01492">
              <w:t>pullback’</w:t>
            </w:r>
          </w:p>
          <w:p w14:paraId="30AD2904" w14:textId="4778993C" w:rsidR="00B01492" w:rsidRDefault="00B01492" w:rsidP="00B01492">
            <w:pPr>
              <w:jc w:val="both"/>
            </w:pPr>
            <w:r>
              <w:t>If pullback is 1 then the value of the ‘pause’ parameter in the SST2, WST2, ST</w:t>
            </w:r>
            <w:r w:rsidR="002D1A85">
              <w:t>ATUS2, GET2 commands will be ‘</w:t>
            </w:r>
            <w:r>
              <w:t>pullback’</w:t>
            </w:r>
          </w:p>
        </w:tc>
      </w:tr>
      <w:tr w:rsidR="007E40DA" w14:paraId="12EB5A40" w14:textId="77777777" w:rsidTr="00966F94">
        <w:tc>
          <w:tcPr>
            <w:tcW w:w="1458" w:type="dxa"/>
          </w:tcPr>
          <w:p w14:paraId="115308EF" w14:textId="3CBFA8D4" w:rsidR="007E40DA" w:rsidRDefault="007E40DA" w:rsidP="00966F94">
            <w:pPr>
              <w:jc w:val="both"/>
            </w:pPr>
            <w:r>
              <w:t>IP</w:t>
            </w:r>
          </w:p>
        </w:tc>
        <w:tc>
          <w:tcPr>
            <w:tcW w:w="1440" w:type="dxa"/>
          </w:tcPr>
          <w:p w14:paraId="398A7597" w14:textId="77777777" w:rsidR="007E40DA" w:rsidRDefault="007E40DA" w:rsidP="00966F94">
            <w:pPr>
              <w:jc w:val="both"/>
            </w:pPr>
            <w:r>
              <w:t>ip</w:t>
            </w:r>
          </w:p>
        </w:tc>
        <w:tc>
          <w:tcPr>
            <w:tcW w:w="6678" w:type="dxa"/>
          </w:tcPr>
          <w:p w14:paraId="6E06B8C5" w14:textId="2ABDBB75" w:rsidR="007E40DA" w:rsidRDefault="007E40DA" w:rsidP="00966F94">
            <w:pPr>
              <w:jc w:val="both"/>
            </w:pPr>
            <w:r>
              <w:t>IP address of a remote client</w:t>
            </w:r>
          </w:p>
        </w:tc>
      </w:tr>
      <w:tr w:rsidR="007E40DA" w14:paraId="303E27C9" w14:textId="77777777" w:rsidTr="00966F94">
        <w:tc>
          <w:tcPr>
            <w:tcW w:w="1458" w:type="dxa"/>
          </w:tcPr>
          <w:p w14:paraId="69F20650" w14:textId="77777777" w:rsidR="007E40DA" w:rsidRDefault="007E40DA" w:rsidP="00966F94">
            <w:pPr>
              <w:jc w:val="both"/>
            </w:pPr>
            <w:r>
              <w:t>SID</w:t>
            </w:r>
          </w:p>
        </w:tc>
        <w:tc>
          <w:tcPr>
            <w:tcW w:w="1440" w:type="dxa"/>
          </w:tcPr>
          <w:p w14:paraId="04E92CB1" w14:textId="77777777" w:rsidR="007E40DA" w:rsidRDefault="007E40DA" w:rsidP="00966F94">
            <w:pPr>
              <w:jc w:val="both"/>
            </w:pPr>
            <w:r>
              <w:t>sid</w:t>
            </w:r>
          </w:p>
        </w:tc>
        <w:tc>
          <w:tcPr>
            <w:tcW w:w="6678" w:type="dxa"/>
          </w:tcPr>
          <w:p w14:paraId="20CE9530" w14:textId="1AE7FA7C" w:rsidR="007E40DA" w:rsidRDefault="007E40DA" w:rsidP="00966F94">
            <w:pPr>
              <w:jc w:val="both"/>
            </w:pPr>
            <w:r>
              <w:t>Session ID of a remote client</w:t>
            </w:r>
          </w:p>
        </w:tc>
      </w:tr>
      <w:tr w:rsidR="00FF074C" w14:paraId="5E2921C2" w14:textId="77777777" w:rsidTr="00FF074C">
        <w:tc>
          <w:tcPr>
            <w:tcW w:w="1458" w:type="dxa"/>
          </w:tcPr>
          <w:p w14:paraId="2887781C" w14:textId="77777777" w:rsidR="00FF074C" w:rsidRDefault="00FF074C" w:rsidP="00F037D7">
            <w:pPr>
              <w:jc w:val="both"/>
            </w:pPr>
            <w:r>
              <w:t>PHID</w:t>
            </w:r>
          </w:p>
        </w:tc>
        <w:tc>
          <w:tcPr>
            <w:tcW w:w="1440" w:type="dxa"/>
          </w:tcPr>
          <w:p w14:paraId="70178450" w14:textId="77777777" w:rsidR="00FF074C" w:rsidRDefault="00FF074C" w:rsidP="00F037D7">
            <w:pPr>
              <w:jc w:val="both"/>
            </w:pPr>
            <w:r>
              <w:t>ncbi_phid</w:t>
            </w:r>
          </w:p>
        </w:tc>
        <w:tc>
          <w:tcPr>
            <w:tcW w:w="6678" w:type="dxa"/>
          </w:tcPr>
          <w:p w14:paraId="513BEF77" w14:textId="77777777" w:rsidR="00FF074C" w:rsidRDefault="00FF074C" w:rsidP="00F037D7">
            <w:pPr>
              <w:jc w:val="both"/>
            </w:pPr>
            <w:r>
              <w:t>CGI page hit ID</w:t>
            </w:r>
          </w:p>
          <w:p w14:paraId="035E928F" w14:textId="77777777" w:rsidR="00FF074C" w:rsidRDefault="00FF074C" w:rsidP="00F037D7">
            <w:pPr>
              <w:jc w:val="both"/>
            </w:pPr>
            <w:r w:rsidRPr="005917F3">
              <w:rPr>
                <w:b/>
              </w:rPr>
              <w:t>Note</w:t>
            </w:r>
            <w:r>
              <w:t>: Introduced in version 4.17.0</w:t>
            </w:r>
          </w:p>
        </w:tc>
      </w:tr>
    </w:tbl>
    <w:p w14:paraId="5B89079C" w14:textId="77777777" w:rsidR="007E40DA" w:rsidRDefault="007E40DA" w:rsidP="007E40DA"/>
    <w:p w14:paraId="32F5D15A" w14:textId="2840BF36" w:rsidR="007E40DA" w:rsidRDefault="007E40DA" w:rsidP="007E40DA">
      <w:pPr>
        <w:jc w:val="both"/>
      </w:pPr>
      <w:r w:rsidRPr="00834BDC">
        <w:rPr>
          <w:b/>
        </w:rPr>
        <w:t>Description</w:t>
      </w:r>
      <w:r>
        <w:t xml:space="preserve">: sets the </w:t>
      </w:r>
      <w:r w:rsidR="002268ED">
        <w:t xml:space="preserve">pause mode. </w:t>
      </w:r>
      <w:r w:rsidR="00431798">
        <w:t>When the queue is paused no jobs will be given to worker nodes when they request one (GET, WGET, GET2 commands).</w:t>
      </w:r>
    </w:p>
    <w:p w14:paraId="1B6D2FD5" w14:textId="77777777" w:rsidR="007E40DA" w:rsidRDefault="007E40DA" w:rsidP="007E40DA">
      <w:pPr>
        <w:jc w:val="both"/>
      </w:pPr>
      <w:r w:rsidRPr="00892BDF">
        <w:rPr>
          <w:b/>
        </w:rPr>
        <w:t>Output synopsis</w:t>
      </w:r>
      <w:r>
        <w:t>:</w:t>
      </w:r>
    </w:p>
    <w:p w14:paraId="46D0B274" w14:textId="77777777" w:rsidR="007E40DA" w:rsidRDefault="007E40DA" w:rsidP="007E40DA">
      <w:pPr>
        <w:ind w:left="720"/>
        <w:jc w:val="both"/>
      </w:pPr>
      <w:r>
        <w:lastRenderedPageBreak/>
        <w:t>OK:</w:t>
      </w:r>
    </w:p>
    <w:p w14:paraId="3BC816D4" w14:textId="4D772F12" w:rsidR="0069108E" w:rsidRDefault="0069108E" w:rsidP="0069108E">
      <w:pPr>
        <w:pStyle w:val="Heading3"/>
      </w:pPr>
      <w:bookmarkStart w:id="45" w:name="_Toc445479155"/>
      <w:r>
        <w:t>The QRESUME command</w:t>
      </w:r>
      <w:bookmarkEnd w:id="45"/>
    </w:p>
    <w:p w14:paraId="06209178" w14:textId="77777777" w:rsidR="0069108E" w:rsidRDefault="0069108E" w:rsidP="0069108E">
      <w:r w:rsidRPr="00834BDC">
        <w:rPr>
          <w:b/>
        </w:rPr>
        <w:t>Privileges</w:t>
      </w:r>
      <w:r>
        <w:t>: none</w:t>
      </w:r>
    </w:p>
    <w:p w14:paraId="2A7962E4" w14:textId="77777777" w:rsidR="0069108E" w:rsidRDefault="0069108E" w:rsidP="0069108E">
      <w:r w:rsidRPr="00F211DA">
        <w:rPr>
          <w:b/>
        </w:rPr>
        <w:t>Requires a queue</w:t>
      </w:r>
      <w:r>
        <w:t>: yes</w:t>
      </w:r>
    </w:p>
    <w:p w14:paraId="0DD38472" w14:textId="77777777" w:rsidR="0069108E" w:rsidRDefault="0069108E" w:rsidP="0069108E">
      <w:r w:rsidRPr="00834BDC">
        <w:rPr>
          <w:b/>
        </w:rPr>
        <w:t>NetSchedule output type</w:t>
      </w:r>
      <w:r>
        <w:t>: single line</w:t>
      </w:r>
    </w:p>
    <w:p w14:paraId="068CC510" w14:textId="77777777" w:rsidR="0069108E" w:rsidRDefault="0069108E" w:rsidP="0069108E">
      <w:r w:rsidRPr="006416E4">
        <w:rPr>
          <w:b/>
        </w:rPr>
        <w:t>Version</w:t>
      </w:r>
      <w:r>
        <w:t>: 4.17.0 and up</w:t>
      </w:r>
    </w:p>
    <w:p w14:paraId="61709A67" w14:textId="77777777" w:rsidR="0069108E" w:rsidRDefault="0069108E" w:rsidP="0069108E">
      <w:r w:rsidRPr="00834BDC">
        <w:rPr>
          <w:b/>
        </w:rPr>
        <w:t>Synopsis</w:t>
      </w:r>
      <w:r>
        <w:t>:</w:t>
      </w:r>
    </w:p>
    <w:p w14:paraId="37E045F9" w14:textId="7AEB7DFB" w:rsidR="0069108E" w:rsidRDefault="0069108E" w:rsidP="0069108E">
      <w:pPr>
        <w:ind w:left="720"/>
      </w:pPr>
      <w:r>
        <w:t>QRESUME [IP] [SID]</w:t>
      </w:r>
      <w:r w:rsidR="004A157C">
        <w:t xml:space="preserve"> [PHID]</w:t>
      </w:r>
    </w:p>
    <w:tbl>
      <w:tblPr>
        <w:tblStyle w:val="TableGrid"/>
        <w:tblW w:w="0" w:type="auto"/>
        <w:tblLook w:val="04A0" w:firstRow="1" w:lastRow="0" w:firstColumn="1" w:lastColumn="0" w:noHBand="0" w:noVBand="1"/>
      </w:tblPr>
      <w:tblGrid>
        <w:gridCol w:w="1458"/>
        <w:gridCol w:w="1440"/>
        <w:gridCol w:w="6678"/>
      </w:tblGrid>
      <w:tr w:rsidR="0069108E" w14:paraId="63548B58" w14:textId="77777777" w:rsidTr="00966F94">
        <w:tc>
          <w:tcPr>
            <w:tcW w:w="1458" w:type="dxa"/>
          </w:tcPr>
          <w:p w14:paraId="31E93228" w14:textId="77777777" w:rsidR="0069108E" w:rsidRDefault="0069108E" w:rsidP="00966F94">
            <w:pPr>
              <w:jc w:val="center"/>
            </w:pPr>
            <w:r>
              <w:t>Parameter</w:t>
            </w:r>
          </w:p>
        </w:tc>
        <w:tc>
          <w:tcPr>
            <w:tcW w:w="1440" w:type="dxa"/>
          </w:tcPr>
          <w:p w14:paraId="5A35F40F" w14:textId="77777777" w:rsidR="0069108E" w:rsidRDefault="0069108E" w:rsidP="00966F94">
            <w:pPr>
              <w:jc w:val="center"/>
            </w:pPr>
            <w:r>
              <w:t>Name</w:t>
            </w:r>
          </w:p>
        </w:tc>
        <w:tc>
          <w:tcPr>
            <w:tcW w:w="6678" w:type="dxa"/>
          </w:tcPr>
          <w:p w14:paraId="62E0C0E2" w14:textId="77777777" w:rsidR="0069108E" w:rsidRDefault="0069108E" w:rsidP="00966F94">
            <w:pPr>
              <w:jc w:val="center"/>
            </w:pPr>
            <w:r>
              <w:t>Description</w:t>
            </w:r>
          </w:p>
        </w:tc>
      </w:tr>
      <w:tr w:rsidR="0069108E" w14:paraId="7783BB2A" w14:textId="77777777" w:rsidTr="00966F94">
        <w:tc>
          <w:tcPr>
            <w:tcW w:w="1458" w:type="dxa"/>
          </w:tcPr>
          <w:p w14:paraId="168F6635" w14:textId="77777777" w:rsidR="0069108E" w:rsidRDefault="0069108E" w:rsidP="00966F94">
            <w:pPr>
              <w:jc w:val="both"/>
            </w:pPr>
            <w:r>
              <w:t>IP</w:t>
            </w:r>
          </w:p>
        </w:tc>
        <w:tc>
          <w:tcPr>
            <w:tcW w:w="1440" w:type="dxa"/>
          </w:tcPr>
          <w:p w14:paraId="1650B3C8" w14:textId="0E7A2EC6" w:rsidR="0069108E" w:rsidRDefault="0069108E" w:rsidP="00966F94">
            <w:pPr>
              <w:jc w:val="both"/>
            </w:pPr>
            <w:r>
              <w:t>Ip</w:t>
            </w:r>
          </w:p>
        </w:tc>
        <w:tc>
          <w:tcPr>
            <w:tcW w:w="6678" w:type="dxa"/>
          </w:tcPr>
          <w:p w14:paraId="310DBFCC" w14:textId="77777777" w:rsidR="0069108E" w:rsidRDefault="0069108E" w:rsidP="00966F94">
            <w:pPr>
              <w:jc w:val="both"/>
            </w:pPr>
            <w:r>
              <w:t>IP address of a remote client</w:t>
            </w:r>
          </w:p>
        </w:tc>
      </w:tr>
      <w:tr w:rsidR="0069108E" w14:paraId="61C2C273" w14:textId="77777777" w:rsidTr="00966F94">
        <w:tc>
          <w:tcPr>
            <w:tcW w:w="1458" w:type="dxa"/>
          </w:tcPr>
          <w:p w14:paraId="13B03418" w14:textId="77777777" w:rsidR="0069108E" w:rsidRDefault="0069108E" w:rsidP="00966F94">
            <w:pPr>
              <w:jc w:val="both"/>
            </w:pPr>
            <w:r>
              <w:t>SID</w:t>
            </w:r>
          </w:p>
        </w:tc>
        <w:tc>
          <w:tcPr>
            <w:tcW w:w="1440" w:type="dxa"/>
          </w:tcPr>
          <w:p w14:paraId="69CB3DAE" w14:textId="77777777" w:rsidR="0069108E" w:rsidRDefault="0069108E" w:rsidP="00966F94">
            <w:pPr>
              <w:jc w:val="both"/>
            </w:pPr>
            <w:r>
              <w:t>sid</w:t>
            </w:r>
          </w:p>
        </w:tc>
        <w:tc>
          <w:tcPr>
            <w:tcW w:w="6678" w:type="dxa"/>
          </w:tcPr>
          <w:p w14:paraId="350A288F" w14:textId="77777777" w:rsidR="0069108E" w:rsidRDefault="0069108E" w:rsidP="00966F94">
            <w:pPr>
              <w:jc w:val="both"/>
            </w:pPr>
            <w:r>
              <w:t>Session ID of a remote client</w:t>
            </w:r>
          </w:p>
        </w:tc>
      </w:tr>
      <w:tr w:rsidR="004A157C" w14:paraId="0296B7C1" w14:textId="77777777" w:rsidTr="004A157C">
        <w:tc>
          <w:tcPr>
            <w:tcW w:w="1458" w:type="dxa"/>
          </w:tcPr>
          <w:p w14:paraId="374D01F7" w14:textId="77777777" w:rsidR="004A157C" w:rsidRDefault="004A157C" w:rsidP="00F037D7">
            <w:pPr>
              <w:jc w:val="both"/>
            </w:pPr>
            <w:r>
              <w:t>PHID</w:t>
            </w:r>
          </w:p>
        </w:tc>
        <w:tc>
          <w:tcPr>
            <w:tcW w:w="1440" w:type="dxa"/>
          </w:tcPr>
          <w:p w14:paraId="20513D45" w14:textId="77777777" w:rsidR="004A157C" w:rsidRDefault="004A157C" w:rsidP="00F037D7">
            <w:pPr>
              <w:jc w:val="both"/>
            </w:pPr>
            <w:r>
              <w:t>ncbi_phid</w:t>
            </w:r>
          </w:p>
        </w:tc>
        <w:tc>
          <w:tcPr>
            <w:tcW w:w="6678" w:type="dxa"/>
          </w:tcPr>
          <w:p w14:paraId="67A8400E" w14:textId="77777777" w:rsidR="004A157C" w:rsidRDefault="004A157C" w:rsidP="00F037D7">
            <w:pPr>
              <w:jc w:val="both"/>
            </w:pPr>
            <w:r>
              <w:t>CGI page hit ID</w:t>
            </w:r>
          </w:p>
          <w:p w14:paraId="3CAE3792" w14:textId="77777777" w:rsidR="004A157C" w:rsidRDefault="004A157C" w:rsidP="00F037D7">
            <w:pPr>
              <w:jc w:val="both"/>
            </w:pPr>
            <w:r w:rsidRPr="005917F3">
              <w:rPr>
                <w:b/>
              </w:rPr>
              <w:t>Note</w:t>
            </w:r>
            <w:r>
              <w:t>: Introduced in version 4.17.0</w:t>
            </w:r>
          </w:p>
        </w:tc>
      </w:tr>
    </w:tbl>
    <w:p w14:paraId="07AAA114" w14:textId="77777777" w:rsidR="0069108E" w:rsidRDefault="0069108E" w:rsidP="0069108E"/>
    <w:p w14:paraId="37F233F0" w14:textId="164781E4" w:rsidR="0069108E" w:rsidRDefault="0069108E" w:rsidP="0069108E">
      <w:pPr>
        <w:jc w:val="both"/>
      </w:pPr>
      <w:r w:rsidRPr="00834BDC">
        <w:rPr>
          <w:b/>
        </w:rPr>
        <w:t>Description</w:t>
      </w:r>
      <w:r>
        <w:t>: clears the pause mode.</w:t>
      </w:r>
    </w:p>
    <w:p w14:paraId="61BF5674" w14:textId="77777777" w:rsidR="0069108E" w:rsidRDefault="0069108E" w:rsidP="0069108E">
      <w:pPr>
        <w:jc w:val="both"/>
      </w:pPr>
      <w:r w:rsidRPr="00892BDF">
        <w:rPr>
          <w:b/>
        </w:rPr>
        <w:t>Output synopsis</w:t>
      </w:r>
      <w:r>
        <w:t>:</w:t>
      </w:r>
    </w:p>
    <w:p w14:paraId="046478EF" w14:textId="77777777" w:rsidR="0069108E" w:rsidRDefault="0069108E" w:rsidP="0069108E">
      <w:pPr>
        <w:ind w:left="720"/>
        <w:jc w:val="both"/>
      </w:pPr>
      <w:r>
        <w:lastRenderedPageBreak/>
        <w:t>OK:</w:t>
      </w:r>
    </w:p>
    <w:p w14:paraId="62BF85AA" w14:textId="77777777" w:rsidR="007123B5" w:rsidRDefault="007123B5" w:rsidP="007123B5">
      <w:pPr>
        <w:jc w:val="both"/>
      </w:pPr>
    </w:p>
    <w:p w14:paraId="1B54DAE1" w14:textId="4C5CE088" w:rsidR="007123B5" w:rsidRDefault="007123B5" w:rsidP="007123B5">
      <w:pPr>
        <w:pStyle w:val="Heading3"/>
      </w:pPr>
      <w:bookmarkStart w:id="46" w:name="_Toc445479156"/>
      <w:r>
        <w:t>The SETQUEUE command</w:t>
      </w:r>
      <w:bookmarkEnd w:id="46"/>
    </w:p>
    <w:p w14:paraId="215DA5AF" w14:textId="0774B922" w:rsidR="007123B5" w:rsidRDefault="007123B5" w:rsidP="007123B5">
      <w:r w:rsidRPr="00834BDC">
        <w:rPr>
          <w:b/>
        </w:rPr>
        <w:t>Privileges</w:t>
      </w:r>
      <w:r>
        <w:t>: none</w:t>
      </w:r>
    </w:p>
    <w:p w14:paraId="20A9EA0A" w14:textId="217B8826" w:rsidR="007123B5" w:rsidRDefault="007123B5" w:rsidP="007123B5">
      <w:r w:rsidRPr="00F211DA">
        <w:rPr>
          <w:b/>
        </w:rPr>
        <w:t>Requires a queue</w:t>
      </w:r>
      <w:r>
        <w:t>: see the description</w:t>
      </w:r>
    </w:p>
    <w:p w14:paraId="318455B4" w14:textId="77777777" w:rsidR="007123B5" w:rsidRDefault="007123B5" w:rsidP="007123B5">
      <w:r w:rsidRPr="00834BDC">
        <w:rPr>
          <w:b/>
        </w:rPr>
        <w:t>NetSchedule output type</w:t>
      </w:r>
      <w:r>
        <w:t>: single line</w:t>
      </w:r>
    </w:p>
    <w:p w14:paraId="3CD8AC96" w14:textId="0577B4F7" w:rsidR="007123B5" w:rsidRDefault="007123B5" w:rsidP="007123B5">
      <w:r w:rsidRPr="006416E4">
        <w:rPr>
          <w:b/>
        </w:rPr>
        <w:t>Version</w:t>
      </w:r>
      <w:r>
        <w:t>: 4.12.0 and up</w:t>
      </w:r>
    </w:p>
    <w:p w14:paraId="5F61DA4C" w14:textId="77777777" w:rsidR="007123B5" w:rsidRDefault="007123B5" w:rsidP="007123B5">
      <w:r w:rsidRPr="00834BDC">
        <w:rPr>
          <w:b/>
        </w:rPr>
        <w:t>Synopsis</w:t>
      </w:r>
      <w:r>
        <w:t>:</w:t>
      </w:r>
    </w:p>
    <w:p w14:paraId="48006D5A" w14:textId="6F186129" w:rsidR="007123B5" w:rsidRDefault="00511F5E" w:rsidP="007123B5">
      <w:pPr>
        <w:ind w:left="720"/>
      </w:pPr>
      <w:r>
        <w:t>SETQUEUE [QueueName</w:t>
      </w:r>
      <w:r w:rsidR="007123B5">
        <w:t>]</w:t>
      </w:r>
      <w:r>
        <w:t xml:space="preserve"> [IP] [SID]</w:t>
      </w:r>
      <w:r w:rsidR="001C4E56">
        <w:t xml:space="preserve"> [PHID]</w:t>
      </w:r>
    </w:p>
    <w:tbl>
      <w:tblPr>
        <w:tblStyle w:val="TableGrid"/>
        <w:tblW w:w="0" w:type="auto"/>
        <w:tblLook w:val="04A0" w:firstRow="1" w:lastRow="0" w:firstColumn="1" w:lastColumn="0" w:noHBand="0" w:noVBand="1"/>
      </w:tblPr>
      <w:tblGrid>
        <w:gridCol w:w="1548"/>
        <w:gridCol w:w="1260"/>
        <w:gridCol w:w="6768"/>
      </w:tblGrid>
      <w:tr w:rsidR="00511F5E" w14:paraId="78B17B2A" w14:textId="77777777" w:rsidTr="00511F5E">
        <w:tc>
          <w:tcPr>
            <w:tcW w:w="1548" w:type="dxa"/>
          </w:tcPr>
          <w:p w14:paraId="536FE412" w14:textId="77777777" w:rsidR="00511F5E" w:rsidRDefault="00511F5E" w:rsidP="00EE26C1">
            <w:pPr>
              <w:jc w:val="center"/>
            </w:pPr>
            <w:r>
              <w:t>Parameter</w:t>
            </w:r>
          </w:p>
        </w:tc>
        <w:tc>
          <w:tcPr>
            <w:tcW w:w="1260" w:type="dxa"/>
          </w:tcPr>
          <w:p w14:paraId="287B7FDB" w14:textId="24D7E463" w:rsidR="00511F5E" w:rsidRDefault="00511F5E" w:rsidP="00EE26C1">
            <w:pPr>
              <w:jc w:val="center"/>
            </w:pPr>
            <w:r>
              <w:t>Name</w:t>
            </w:r>
          </w:p>
        </w:tc>
        <w:tc>
          <w:tcPr>
            <w:tcW w:w="6768" w:type="dxa"/>
          </w:tcPr>
          <w:p w14:paraId="068D603B" w14:textId="0D80FD20" w:rsidR="00511F5E" w:rsidRDefault="00511F5E" w:rsidP="00EE26C1">
            <w:pPr>
              <w:jc w:val="center"/>
            </w:pPr>
            <w:r>
              <w:t>Description</w:t>
            </w:r>
          </w:p>
        </w:tc>
      </w:tr>
      <w:tr w:rsidR="00511F5E" w14:paraId="22E83606" w14:textId="77777777" w:rsidTr="00511F5E">
        <w:tc>
          <w:tcPr>
            <w:tcW w:w="1548" w:type="dxa"/>
          </w:tcPr>
          <w:p w14:paraId="4BCF0241" w14:textId="6DE52E70" w:rsidR="00511F5E" w:rsidRDefault="00511F5E" w:rsidP="00511F5E">
            <w:pPr>
              <w:jc w:val="both"/>
            </w:pPr>
            <w:r>
              <w:t>QueueName</w:t>
            </w:r>
          </w:p>
        </w:tc>
        <w:tc>
          <w:tcPr>
            <w:tcW w:w="1260" w:type="dxa"/>
          </w:tcPr>
          <w:p w14:paraId="752B9AA0" w14:textId="096171F9" w:rsidR="00511F5E" w:rsidRDefault="00511F5E" w:rsidP="00EE26C1">
            <w:pPr>
              <w:jc w:val="both"/>
            </w:pPr>
            <w:r>
              <w:t>qname</w:t>
            </w:r>
          </w:p>
        </w:tc>
        <w:tc>
          <w:tcPr>
            <w:tcW w:w="6768" w:type="dxa"/>
          </w:tcPr>
          <w:p w14:paraId="5F96452A" w14:textId="24E4B61F" w:rsidR="00511F5E" w:rsidRDefault="00511F5E" w:rsidP="00EE26C1">
            <w:pPr>
              <w:jc w:val="both"/>
            </w:pPr>
            <w:r>
              <w:t>String queue identifier</w:t>
            </w:r>
          </w:p>
        </w:tc>
      </w:tr>
      <w:tr w:rsidR="00511F5E" w14:paraId="0552DDDC" w14:textId="77777777" w:rsidTr="00511F5E">
        <w:tc>
          <w:tcPr>
            <w:tcW w:w="1548" w:type="dxa"/>
          </w:tcPr>
          <w:p w14:paraId="6491749E" w14:textId="77777777" w:rsidR="00511F5E" w:rsidRDefault="00511F5E" w:rsidP="00B92DF8">
            <w:pPr>
              <w:jc w:val="both"/>
            </w:pPr>
            <w:r>
              <w:t>IP</w:t>
            </w:r>
          </w:p>
        </w:tc>
        <w:tc>
          <w:tcPr>
            <w:tcW w:w="1260" w:type="dxa"/>
          </w:tcPr>
          <w:p w14:paraId="3B33B7D3" w14:textId="77777777" w:rsidR="00511F5E" w:rsidRDefault="00511F5E" w:rsidP="00B92DF8">
            <w:pPr>
              <w:jc w:val="both"/>
            </w:pPr>
            <w:r>
              <w:t>ip</w:t>
            </w:r>
          </w:p>
        </w:tc>
        <w:tc>
          <w:tcPr>
            <w:tcW w:w="6768" w:type="dxa"/>
          </w:tcPr>
          <w:p w14:paraId="4A1FFF1B" w14:textId="77777777" w:rsidR="00511F5E" w:rsidRDefault="00511F5E" w:rsidP="00B92DF8">
            <w:pPr>
              <w:jc w:val="both"/>
            </w:pPr>
            <w:r>
              <w:t>IP address of a remote client</w:t>
            </w:r>
          </w:p>
          <w:p w14:paraId="488A8666" w14:textId="77777777" w:rsidR="00511F5E" w:rsidRDefault="00511F5E" w:rsidP="00B92DF8">
            <w:pPr>
              <w:jc w:val="both"/>
            </w:pPr>
            <w:r w:rsidRPr="005917F3">
              <w:rPr>
                <w:b/>
              </w:rPr>
              <w:t>Note</w:t>
            </w:r>
            <w:r>
              <w:t>: Introduced in version 4.14.0.</w:t>
            </w:r>
          </w:p>
        </w:tc>
      </w:tr>
      <w:tr w:rsidR="00511F5E" w14:paraId="2A30C74A" w14:textId="77777777" w:rsidTr="00511F5E">
        <w:tc>
          <w:tcPr>
            <w:tcW w:w="1548" w:type="dxa"/>
          </w:tcPr>
          <w:p w14:paraId="5715FC7D" w14:textId="77777777" w:rsidR="00511F5E" w:rsidRDefault="00511F5E" w:rsidP="00B92DF8">
            <w:pPr>
              <w:jc w:val="both"/>
            </w:pPr>
            <w:r>
              <w:t>SID</w:t>
            </w:r>
          </w:p>
        </w:tc>
        <w:tc>
          <w:tcPr>
            <w:tcW w:w="1260" w:type="dxa"/>
          </w:tcPr>
          <w:p w14:paraId="018430C3" w14:textId="77777777" w:rsidR="00511F5E" w:rsidRDefault="00511F5E" w:rsidP="00B92DF8">
            <w:pPr>
              <w:jc w:val="both"/>
            </w:pPr>
            <w:r>
              <w:t>sid</w:t>
            </w:r>
          </w:p>
        </w:tc>
        <w:tc>
          <w:tcPr>
            <w:tcW w:w="6768" w:type="dxa"/>
          </w:tcPr>
          <w:p w14:paraId="474F6B27" w14:textId="77777777" w:rsidR="00511F5E" w:rsidRDefault="00511F5E" w:rsidP="00B92DF8">
            <w:pPr>
              <w:jc w:val="both"/>
            </w:pPr>
            <w:r>
              <w:t>Session ID of a remote client</w:t>
            </w:r>
          </w:p>
          <w:p w14:paraId="4CCE877E" w14:textId="77777777" w:rsidR="00511F5E" w:rsidRDefault="00511F5E" w:rsidP="00B92DF8">
            <w:pPr>
              <w:jc w:val="both"/>
            </w:pPr>
            <w:r w:rsidRPr="005917F3">
              <w:rPr>
                <w:b/>
              </w:rPr>
              <w:t>Note</w:t>
            </w:r>
            <w:r>
              <w:t>: Introduced in version 4.14.0.</w:t>
            </w:r>
          </w:p>
        </w:tc>
      </w:tr>
      <w:tr w:rsidR="001C4E56" w14:paraId="70F144F2" w14:textId="77777777" w:rsidTr="001C4E56">
        <w:tc>
          <w:tcPr>
            <w:tcW w:w="1548" w:type="dxa"/>
          </w:tcPr>
          <w:p w14:paraId="1554476D" w14:textId="77777777" w:rsidR="001C4E56" w:rsidRDefault="001C4E56" w:rsidP="00F037D7">
            <w:pPr>
              <w:jc w:val="both"/>
            </w:pPr>
            <w:r>
              <w:t>PHID</w:t>
            </w:r>
          </w:p>
        </w:tc>
        <w:tc>
          <w:tcPr>
            <w:tcW w:w="1260" w:type="dxa"/>
          </w:tcPr>
          <w:p w14:paraId="5D44D8DE" w14:textId="77777777" w:rsidR="001C4E56" w:rsidRDefault="001C4E56" w:rsidP="00F037D7">
            <w:pPr>
              <w:jc w:val="both"/>
            </w:pPr>
            <w:r>
              <w:t>ncbi_phid</w:t>
            </w:r>
          </w:p>
        </w:tc>
        <w:tc>
          <w:tcPr>
            <w:tcW w:w="6768" w:type="dxa"/>
          </w:tcPr>
          <w:p w14:paraId="3540A64C" w14:textId="77777777" w:rsidR="001C4E56" w:rsidRDefault="001C4E56" w:rsidP="00F037D7">
            <w:pPr>
              <w:jc w:val="both"/>
            </w:pPr>
            <w:r>
              <w:t>CGI page hit ID</w:t>
            </w:r>
          </w:p>
          <w:p w14:paraId="0C388FCC" w14:textId="77777777" w:rsidR="001C4E56" w:rsidRDefault="001C4E56" w:rsidP="00F037D7">
            <w:pPr>
              <w:jc w:val="both"/>
            </w:pPr>
            <w:r w:rsidRPr="005917F3">
              <w:rPr>
                <w:b/>
              </w:rPr>
              <w:t>Note</w:t>
            </w:r>
            <w:r>
              <w:t>: Introduced in version 4.17.0</w:t>
            </w:r>
          </w:p>
        </w:tc>
      </w:tr>
    </w:tbl>
    <w:p w14:paraId="416D4EE2" w14:textId="77777777" w:rsidR="007123B5" w:rsidRDefault="007123B5" w:rsidP="007123B5"/>
    <w:p w14:paraId="1978119D" w14:textId="01D44432" w:rsidR="007123B5" w:rsidRDefault="007123B5" w:rsidP="007123B5">
      <w:pPr>
        <w:jc w:val="both"/>
      </w:pPr>
      <w:r w:rsidRPr="00834BDC">
        <w:rPr>
          <w:b/>
        </w:rPr>
        <w:t>Description</w:t>
      </w:r>
      <w:r>
        <w:t>: Switches between queues without necessity to reconnect. If no queue name is given or a predefined ‘noname’ is used then the current queue is reset.</w:t>
      </w:r>
    </w:p>
    <w:p w14:paraId="2E4881E3" w14:textId="77777777" w:rsidR="007123B5" w:rsidRDefault="007123B5" w:rsidP="007123B5">
      <w:pPr>
        <w:jc w:val="both"/>
      </w:pPr>
      <w:r w:rsidRPr="00892BDF">
        <w:rPr>
          <w:b/>
        </w:rPr>
        <w:t>Output synopsis</w:t>
      </w:r>
      <w:r>
        <w:t>:</w:t>
      </w:r>
    </w:p>
    <w:p w14:paraId="2EABB0BE" w14:textId="77777777" w:rsidR="007123B5" w:rsidRDefault="007123B5" w:rsidP="007123B5">
      <w:pPr>
        <w:ind w:left="720"/>
        <w:jc w:val="both"/>
      </w:pPr>
      <w:r>
        <w:t>OK:</w:t>
      </w:r>
    </w:p>
    <w:p w14:paraId="561C97C3" w14:textId="77777777" w:rsidR="007123B5" w:rsidRDefault="007123B5" w:rsidP="007123B5">
      <w:pPr>
        <w:jc w:val="both"/>
      </w:pPr>
    </w:p>
    <w:p w14:paraId="5E9C8457" w14:textId="71FF1B19" w:rsidR="00496675" w:rsidRDefault="00496675" w:rsidP="00496675">
      <w:pPr>
        <w:ind w:left="720"/>
        <w:jc w:val="both"/>
      </w:pPr>
      <w:r>
        <w:br w:type="page"/>
      </w:r>
    </w:p>
    <w:p w14:paraId="34D91423" w14:textId="77777777" w:rsidR="009D50D3" w:rsidRPr="00DF4509" w:rsidRDefault="009D50D3" w:rsidP="00DF4509"/>
    <w:p w14:paraId="34D91424" w14:textId="77777777" w:rsidR="00834BDC" w:rsidRDefault="00834BDC" w:rsidP="00834BDC">
      <w:pPr>
        <w:pStyle w:val="Heading2"/>
      </w:pPr>
      <w:bookmarkStart w:id="47" w:name="_Toc445479157"/>
      <w:r>
        <w:t>Submitter / Worker Node / Reader Common Commands</w:t>
      </w:r>
      <w:bookmarkEnd w:id="47"/>
    </w:p>
    <w:p w14:paraId="34D91425" w14:textId="77777777" w:rsidR="00834BDC" w:rsidRDefault="00834BDC" w:rsidP="00AA287D"/>
    <w:p w14:paraId="34D91426" w14:textId="77777777" w:rsidR="00690F35" w:rsidRDefault="00690F35" w:rsidP="00690F35">
      <w:pPr>
        <w:pStyle w:val="Heading3"/>
      </w:pPr>
      <w:bookmarkStart w:id="48" w:name="_Toc445479158"/>
      <w:r>
        <w:t>The QUIT command</w:t>
      </w:r>
      <w:bookmarkEnd w:id="48"/>
    </w:p>
    <w:p w14:paraId="34D91427" w14:textId="77777777" w:rsidR="00690F35" w:rsidRDefault="00690F35" w:rsidP="00690F35">
      <w:r w:rsidRPr="00834BDC">
        <w:rPr>
          <w:b/>
        </w:rPr>
        <w:t>Privileges</w:t>
      </w:r>
      <w:r>
        <w:t>: any.</w:t>
      </w:r>
    </w:p>
    <w:p w14:paraId="34D91428" w14:textId="77777777" w:rsidR="00667D61" w:rsidRDefault="00667D61" w:rsidP="00690F35">
      <w:r w:rsidRPr="00F211DA">
        <w:rPr>
          <w:b/>
        </w:rPr>
        <w:t>Requires a queue</w:t>
      </w:r>
      <w:r>
        <w:t>: no</w:t>
      </w:r>
    </w:p>
    <w:p w14:paraId="34D91429" w14:textId="77777777" w:rsidR="00690F35" w:rsidRDefault="00690F35" w:rsidP="00690F35">
      <w:r w:rsidRPr="00834BDC">
        <w:rPr>
          <w:b/>
        </w:rPr>
        <w:t>NetSchedule output type</w:t>
      </w:r>
      <w:r>
        <w:t>: no output</w:t>
      </w:r>
    </w:p>
    <w:p w14:paraId="34D9142A" w14:textId="77777777" w:rsidR="00690F35" w:rsidRDefault="00690F35" w:rsidP="00690F35">
      <w:r w:rsidRPr="00834BDC">
        <w:rPr>
          <w:b/>
        </w:rPr>
        <w:t>Synopsis</w:t>
      </w:r>
      <w:r>
        <w:t>:</w:t>
      </w:r>
    </w:p>
    <w:p w14:paraId="34D9142B" w14:textId="39AB5987" w:rsidR="00690F35" w:rsidRDefault="00690F35" w:rsidP="00690F35">
      <w:pPr>
        <w:ind w:left="720"/>
      </w:pPr>
      <w:r>
        <w:t>QUIT</w:t>
      </w:r>
      <w:r w:rsidR="00470925">
        <w:t xml:space="preserve"> [IP] [SID]</w:t>
      </w:r>
      <w:r w:rsidR="00EC04BB">
        <w:t xml:space="preserve"> [PHID]</w:t>
      </w:r>
    </w:p>
    <w:p w14:paraId="34D9142C" w14:textId="77777777" w:rsidR="00690F35" w:rsidRDefault="00690F35" w:rsidP="00690F35">
      <w:pPr>
        <w:jc w:val="both"/>
      </w:pPr>
      <w:r w:rsidRPr="00834BDC">
        <w:rPr>
          <w:b/>
        </w:rPr>
        <w:t>Description</w:t>
      </w:r>
      <w:r>
        <w:t>: closes the connection.</w:t>
      </w:r>
    </w:p>
    <w:tbl>
      <w:tblPr>
        <w:tblStyle w:val="TableGrid"/>
        <w:tblW w:w="0" w:type="auto"/>
        <w:tblLook w:val="04A0" w:firstRow="1" w:lastRow="0" w:firstColumn="1" w:lastColumn="0" w:noHBand="0" w:noVBand="1"/>
      </w:tblPr>
      <w:tblGrid>
        <w:gridCol w:w="1457"/>
        <w:gridCol w:w="1391"/>
        <w:gridCol w:w="6710"/>
      </w:tblGrid>
      <w:tr w:rsidR="00470925" w14:paraId="5235926A" w14:textId="77777777" w:rsidTr="00B92DF8">
        <w:tc>
          <w:tcPr>
            <w:tcW w:w="1457" w:type="dxa"/>
          </w:tcPr>
          <w:p w14:paraId="497C0938" w14:textId="77777777" w:rsidR="00470925" w:rsidRDefault="00470925" w:rsidP="00B92DF8">
            <w:pPr>
              <w:jc w:val="center"/>
            </w:pPr>
            <w:r>
              <w:t>Parameter</w:t>
            </w:r>
          </w:p>
        </w:tc>
        <w:tc>
          <w:tcPr>
            <w:tcW w:w="1391" w:type="dxa"/>
          </w:tcPr>
          <w:p w14:paraId="367A7D44" w14:textId="77777777" w:rsidR="00470925" w:rsidRDefault="00470925" w:rsidP="00B92DF8">
            <w:pPr>
              <w:jc w:val="center"/>
            </w:pPr>
            <w:r>
              <w:t>Name</w:t>
            </w:r>
          </w:p>
        </w:tc>
        <w:tc>
          <w:tcPr>
            <w:tcW w:w="6710" w:type="dxa"/>
          </w:tcPr>
          <w:p w14:paraId="14245DF7" w14:textId="77777777" w:rsidR="00470925" w:rsidRDefault="00470925" w:rsidP="00B92DF8">
            <w:pPr>
              <w:jc w:val="center"/>
            </w:pPr>
            <w:r>
              <w:t>Description</w:t>
            </w:r>
          </w:p>
        </w:tc>
      </w:tr>
      <w:tr w:rsidR="00470925" w14:paraId="17077E3B" w14:textId="77777777" w:rsidTr="00B92DF8">
        <w:tc>
          <w:tcPr>
            <w:tcW w:w="1457" w:type="dxa"/>
          </w:tcPr>
          <w:p w14:paraId="15221457" w14:textId="77777777" w:rsidR="00470925" w:rsidRDefault="00470925" w:rsidP="00B92DF8">
            <w:pPr>
              <w:jc w:val="both"/>
            </w:pPr>
            <w:r>
              <w:t>IP</w:t>
            </w:r>
          </w:p>
        </w:tc>
        <w:tc>
          <w:tcPr>
            <w:tcW w:w="1391" w:type="dxa"/>
          </w:tcPr>
          <w:p w14:paraId="577302F4" w14:textId="77777777" w:rsidR="00470925" w:rsidRDefault="00470925" w:rsidP="00B92DF8">
            <w:pPr>
              <w:jc w:val="both"/>
            </w:pPr>
            <w:r>
              <w:t>ip</w:t>
            </w:r>
          </w:p>
        </w:tc>
        <w:tc>
          <w:tcPr>
            <w:tcW w:w="6710" w:type="dxa"/>
          </w:tcPr>
          <w:p w14:paraId="72453111" w14:textId="77777777" w:rsidR="00470925" w:rsidRDefault="00470925" w:rsidP="00B92DF8">
            <w:pPr>
              <w:jc w:val="both"/>
            </w:pPr>
            <w:r>
              <w:t>IP address of a remote client</w:t>
            </w:r>
          </w:p>
          <w:p w14:paraId="63783EA0" w14:textId="77777777" w:rsidR="00470925" w:rsidRDefault="00470925" w:rsidP="00B92DF8">
            <w:pPr>
              <w:jc w:val="both"/>
            </w:pPr>
            <w:r w:rsidRPr="005917F3">
              <w:rPr>
                <w:b/>
              </w:rPr>
              <w:t>Note</w:t>
            </w:r>
            <w:r>
              <w:t>: Introduced in version 4.14.0.</w:t>
            </w:r>
          </w:p>
        </w:tc>
      </w:tr>
      <w:tr w:rsidR="00470925" w14:paraId="53742177" w14:textId="77777777" w:rsidTr="00B92DF8">
        <w:tc>
          <w:tcPr>
            <w:tcW w:w="1457" w:type="dxa"/>
          </w:tcPr>
          <w:p w14:paraId="15826BD0" w14:textId="77777777" w:rsidR="00470925" w:rsidRDefault="00470925" w:rsidP="00B92DF8">
            <w:pPr>
              <w:jc w:val="both"/>
            </w:pPr>
            <w:r>
              <w:t>SID</w:t>
            </w:r>
          </w:p>
        </w:tc>
        <w:tc>
          <w:tcPr>
            <w:tcW w:w="1391" w:type="dxa"/>
          </w:tcPr>
          <w:p w14:paraId="476EBDE3" w14:textId="77777777" w:rsidR="00470925" w:rsidRDefault="00470925" w:rsidP="00B92DF8">
            <w:pPr>
              <w:jc w:val="both"/>
            </w:pPr>
            <w:r>
              <w:t>sid</w:t>
            </w:r>
          </w:p>
        </w:tc>
        <w:tc>
          <w:tcPr>
            <w:tcW w:w="6710" w:type="dxa"/>
          </w:tcPr>
          <w:p w14:paraId="7E77978F" w14:textId="77777777" w:rsidR="00470925" w:rsidRDefault="00470925" w:rsidP="00B92DF8">
            <w:pPr>
              <w:jc w:val="both"/>
            </w:pPr>
            <w:r>
              <w:t>Session ID of a remote client</w:t>
            </w:r>
          </w:p>
          <w:p w14:paraId="4CFE50F2" w14:textId="77777777" w:rsidR="00470925" w:rsidRDefault="00470925" w:rsidP="00B92DF8">
            <w:pPr>
              <w:jc w:val="both"/>
            </w:pPr>
            <w:r w:rsidRPr="005917F3">
              <w:rPr>
                <w:b/>
              </w:rPr>
              <w:t>Note</w:t>
            </w:r>
            <w:r>
              <w:t>: Introduced in version 4.14.0.</w:t>
            </w:r>
          </w:p>
        </w:tc>
      </w:tr>
      <w:tr w:rsidR="00EC04BB" w14:paraId="10EC629A" w14:textId="77777777" w:rsidTr="00EC04BB">
        <w:tc>
          <w:tcPr>
            <w:tcW w:w="1457" w:type="dxa"/>
          </w:tcPr>
          <w:p w14:paraId="73621AED" w14:textId="77777777" w:rsidR="00EC04BB" w:rsidRDefault="00EC04BB" w:rsidP="00F037D7">
            <w:pPr>
              <w:jc w:val="both"/>
            </w:pPr>
            <w:r>
              <w:t>PHID</w:t>
            </w:r>
          </w:p>
        </w:tc>
        <w:tc>
          <w:tcPr>
            <w:tcW w:w="1391" w:type="dxa"/>
          </w:tcPr>
          <w:p w14:paraId="15AFE0B9" w14:textId="77777777" w:rsidR="00EC04BB" w:rsidRDefault="00EC04BB" w:rsidP="00F037D7">
            <w:pPr>
              <w:jc w:val="both"/>
            </w:pPr>
            <w:r>
              <w:t>ncbi_phid</w:t>
            </w:r>
          </w:p>
        </w:tc>
        <w:tc>
          <w:tcPr>
            <w:tcW w:w="6710" w:type="dxa"/>
          </w:tcPr>
          <w:p w14:paraId="174CDEF8" w14:textId="77777777" w:rsidR="00EC04BB" w:rsidRDefault="00EC04BB" w:rsidP="00F037D7">
            <w:pPr>
              <w:jc w:val="both"/>
            </w:pPr>
            <w:r>
              <w:t>CGI page hit ID</w:t>
            </w:r>
          </w:p>
          <w:p w14:paraId="7B1287B0" w14:textId="77777777" w:rsidR="00EC04BB" w:rsidRDefault="00EC04BB" w:rsidP="00F037D7">
            <w:pPr>
              <w:jc w:val="both"/>
            </w:pPr>
            <w:r w:rsidRPr="005917F3">
              <w:rPr>
                <w:b/>
              </w:rPr>
              <w:t>Note</w:t>
            </w:r>
            <w:r>
              <w:t>: Introduced in version 4.17.0</w:t>
            </w:r>
          </w:p>
        </w:tc>
      </w:tr>
    </w:tbl>
    <w:p w14:paraId="34D9142D" w14:textId="77777777" w:rsidR="000741F8" w:rsidRDefault="000741F8" w:rsidP="00AA287D"/>
    <w:p w14:paraId="34D9142E" w14:textId="77777777" w:rsidR="000741F8" w:rsidRDefault="000741F8">
      <w:r>
        <w:br w:type="page"/>
      </w:r>
    </w:p>
    <w:p w14:paraId="34D9142F" w14:textId="77777777" w:rsidR="000741F8" w:rsidRDefault="000741F8" w:rsidP="00AA287D"/>
    <w:p w14:paraId="34D91430" w14:textId="77777777" w:rsidR="00910941" w:rsidRDefault="00910941" w:rsidP="00910941">
      <w:pPr>
        <w:pStyle w:val="Heading2"/>
      </w:pPr>
      <w:bookmarkStart w:id="49" w:name="_Toc445479159"/>
      <w:r>
        <w:t>Submitter Commands</w:t>
      </w:r>
      <w:bookmarkEnd w:id="49"/>
    </w:p>
    <w:p w14:paraId="34D91431" w14:textId="77777777" w:rsidR="005E3995" w:rsidRDefault="005E3995" w:rsidP="005E3995">
      <w:pPr>
        <w:pStyle w:val="Heading3"/>
      </w:pPr>
      <w:bookmarkStart w:id="50" w:name="_Toc445479160"/>
      <w:r>
        <w:t>The MGET command</w:t>
      </w:r>
      <w:bookmarkEnd w:id="50"/>
    </w:p>
    <w:p w14:paraId="34D91432" w14:textId="77777777" w:rsidR="005E3995" w:rsidRDefault="005E3995" w:rsidP="005E3995">
      <w:r w:rsidRPr="00834BDC">
        <w:rPr>
          <w:b/>
        </w:rPr>
        <w:t>Privileges</w:t>
      </w:r>
      <w:r>
        <w:t>:</w:t>
      </w:r>
      <w:r w:rsidR="004D013A">
        <w:t xml:space="preserve"> </w:t>
      </w:r>
      <w:r>
        <w:t>any.</w:t>
      </w:r>
    </w:p>
    <w:p w14:paraId="34D91433" w14:textId="77777777" w:rsidR="005E3995" w:rsidRDefault="005E3995" w:rsidP="005E3995">
      <w:r w:rsidRPr="00F211DA">
        <w:rPr>
          <w:b/>
        </w:rPr>
        <w:t>Requires a queue</w:t>
      </w:r>
      <w:r>
        <w:t>: yes</w:t>
      </w:r>
    </w:p>
    <w:p w14:paraId="34D91434" w14:textId="77777777" w:rsidR="005E3995" w:rsidRDefault="005E3995" w:rsidP="005E3995">
      <w:r w:rsidRPr="00834BDC">
        <w:rPr>
          <w:b/>
        </w:rPr>
        <w:t>NetSchedule output type</w:t>
      </w:r>
      <w:r>
        <w:t>: single line</w:t>
      </w:r>
    </w:p>
    <w:p w14:paraId="34D91435" w14:textId="77777777" w:rsidR="005E3995" w:rsidRDefault="005E3995" w:rsidP="005E3995">
      <w:r w:rsidRPr="00834BDC">
        <w:rPr>
          <w:b/>
        </w:rPr>
        <w:t>Synopsis</w:t>
      </w:r>
      <w:r>
        <w:t>:</w:t>
      </w:r>
    </w:p>
    <w:p w14:paraId="34D91436" w14:textId="6678A15E" w:rsidR="005E3995" w:rsidRDefault="005E3995" w:rsidP="005E3995">
      <w:pPr>
        <w:ind w:left="720"/>
      </w:pPr>
      <w:r>
        <w:t>MGET&lt;JobKey&gt;</w:t>
      </w:r>
      <w:r w:rsidR="001078D8">
        <w:t xml:space="preserve"> [IP] [SID]</w:t>
      </w:r>
      <w:r w:rsidR="0075769E">
        <w:t xml:space="preserve"> [PHID]</w:t>
      </w:r>
    </w:p>
    <w:p w14:paraId="34D91437" w14:textId="77777777" w:rsidR="005E3995" w:rsidRDefault="005E3995" w:rsidP="005E3995">
      <w:pPr>
        <w:jc w:val="both"/>
      </w:pPr>
      <w:r w:rsidRPr="00834BDC">
        <w:rPr>
          <w:b/>
        </w:rPr>
        <w:t>Description</w:t>
      </w:r>
      <w:r>
        <w:t>: Prints the progress message</w:t>
      </w:r>
      <w:r w:rsidR="00B4439A">
        <w:t xml:space="preserve"> for a job</w:t>
      </w:r>
      <w:r>
        <w:t>.</w:t>
      </w:r>
    </w:p>
    <w:tbl>
      <w:tblPr>
        <w:tblStyle w:val="TableGrid"/>
        <w:tblW w:w="0" w:type="auto"/>
        <w:tblLook w:val="04A0" w:firstRow="1" w:lastRow="0" w:firstColumn="1" w:lastColumn="0" w:noHBand="0" w:noVBand="1"/>
      </w:tblPr>
      <w:tblGrid>
        <w:gridCol w:w="1818"/>
        <w:gridCol w:w="1530"/>
        <w:gridCol w:w="6228"/>
      </w:tblGrid>
      <w:tr w:rsidR="00F66AFE" w14:paraId="34D9143B" w14:textId="77777777" w:rsidTr="001078D8">
        <w:tc>
          <w:tcPr>
            <w:tcW w:w="1818" w:type="dxa"/>
          </w:tcPr>
          <w:p w14:paraId="34D91438" w14:textId="77777777" w:rsidR="00F66AFE" w:rsidRDefault="00F66AFE" w:rsidP="00070FA7">
            <w:pPr>
              <w:jc w:val="center"/>
            </w:pPr>
            <w:r>
              <w:t>Parameter</w:t>
            </w:r>
          </w:p>
        </w:tc>
        <w:tc>
          <w:tcPr>
            <w:tcW w:w="1530" w:type="dxa"/>
          </w:tcPr>
          <w:p w14:paraId="34D91439" w14:textId="77777777" w:rsidR="00F66AFE" w:rsidRDefault="00926AA4" w:rsidP="00070FA7">
            <w:pPr>
              <w:jc w:val="center"/>
            </w:pPr>
            <w:r>
              <w:t>Name</w:t>
            </w:r>
          </w:p>
        </w:tc>
        <w:tc>
          <w:tcPr>
            <w:tcW w:w="6228" w:type="dxa"/>
          </w:tcPr>
          <w:p w14:paraId="34D9143A" w14:textId="77777777" w:rsidR="00F66AFE" w:rsidRDefault="00F66AFE" w:rsidP="00070FA7">
            <w:pPr>
              <w:jc w:val="center"/>
            </w:pPr>
            <w:r>
              <w:t>Description</w:t>
            </w:r>
          </w:p>
        </w:tc>
      </w:tr>
      <w:tr w:rsidR="00F66AFE" w14:paraId="34D9143F" w14:textId="77777777" w:rsidTr="001078D8">
        <w:tc>
          <w:tcPr>
            <w:tcW w:w="1818" w:type="dxa"/>
          </w:tcPr>
          <w:p w14:paraId="34D9143C" w14:textId="77777777" w:rsidR="00F66AFE" w:rsidRDefault="00F66AFE" w:rsidP="00070FA7">
            <w:pPr>
              <w:jc w:val="both"/>
            </w:pPr>
            <w:r>
              <w:t>JobKey</w:t>
            </w:r>
          </w:p>
        </w:tc>
        <w:tc>
          <w:tcPr>
            <w:tcW w:w="1530" w:type="dxa"/>
          </w:tcPr>
          <w:p w14:paraId="34D9143D" w14:textId="77777777" w:rsidR="00F66AFE" w:rsidRDefault="00F66AFE" w:rsidP="005E3995">
            <w:pPr>
              <w:jc w:val="both"/>
            </w:pPr>
            <w:r w:rsidRPr="00F66AFE">
              <w:t>job_key</w:t>
            </w:r>
          </w:p>
        </w:tc>
        <w:tc>
          <w:tcPr>
            <w:tcW w:w="6228" w:type="dxa"/>
          </w:tcPr>
          <w:p w14:paraId="34D9143E" w14:textId="77777777" w:rsidR="00F66AFE" w:rsidRDefault="00F66AFE" w:rsidP="0039441B">
            <w:pPr>
              <w:jc w:val="both"/>
            </w:pPr>
            <w:r>
              <w:t xml:space="preserve">String identifier: the </w:t>
            </w:r>
            <w:r w:rsidR="00B4439A">
              <w:t xml:space="preserve">job </w:t>
            </w:r>
            <w:r>
              <w:t>key.</w:t>
            </w:r>
          </w:p>
        </w:tc>
      </w:tr>
      <w:tr w:rsidR="001078D8" w14:paraId="7DB07AD4" w14:textId="77777777" w:rsidTr="001078D8">
        <w:tc>
          <w:tcPr>
            <w:tcW w:w="1818" w:type="dxa"/>
          </w:tcPr>
          <w:p w14:paraId="4FA34740" w14:textId="77777777" w:rsidR="001078D8" w:rsidRDefault="001078D8" w:rsidP="00B92DF8">
            <w:pPr>
              <w:jc w:val="both"/>
            </w:pPr>
            <w:r>
              <w:t>IP</w:t>
            </w:r>
          </w:p>
        </w:tc>
        <w:tc>
          <w:tcPr>
            <w:tcW w:w="1530" w:type="dxa"/>
          </w:tcPr>
          <w:p w14:paraId="45F14BE6" w14:textId="77777777" w:rsidR="001078D8" w:rsidRDefault="001078D8" w:rsidP="00B92DF8">
            <w:pPr>
              <w:jc w:val="both"/>
            </w:pPr>
            <w:r>
              <w:t>ip</w:t>
            </w:r>
          </w:p>
        </w:tc>
        <w:tc>
          <w:tcPr>
            <w:tcW w:w="6228" w:type="dxa"/>
          </w:tcPr>
          <w:p w14:paraId="54F994BD" w14:textId="77777777" w:rsidR="001078D8" w:rsidRDefault="001078D8" w:rsidP="00B92DF8">
            <w:pPr>
              <w:jc w:val="both"/>
            </w:pPr>
            <w:r>
              <w:t>IP address of a remote client</w:t>
            </w:r>
          </w:p>
          <w:p w14:paraId="05CBFCDE" w14:textId="77777777" w:rsidR="001078D8" w:rsidRDefault="001078D8" w:rsidP="00B92DF8">
            <w:pPr>
              <w:jc w:val="both"/>
            </w:pPr>
            <w:r w:rsidRPr="005917F3">
              <w:rPr>
                <w:b/>
              </w:rPr>
              <w:t>Note</w:t>
            </w:r>
            <w:r>
              <w:t>: Introduced in version 4.14.0.</w:t>
            </w:r>
          </w:p>
        </w:tc>
      </w:tr>
      <w:tr w:rsidR="001078D8" w14:paraId="2BE468AE" w14:textId="77777777" w:rsidTr="001078D8">
        <w:tc>
          <w:tcPr>
            <w:tcW w:w="1818" w:type="dxa"/>
          </w:tcPr>
          <w:p w14:paraId="76652155" w14:textId="77777777" w:rsidR="001078D8" w:rsidRDefault="001078D8" w:rsidP="00B92DF8">
            <w:pPr>
              <w:jc w:val="both"/>
            </w:pPr>
            <w:r>
              <w:t>SID</w:t>
            </w:r>
          </w:p>
        </w:tc>
        <w:tc>
          <w:tcPr>
            <w:tcW w:w="1530" w:type="dxa"/>
          </w:tcPr>
          <w:p w14:paraId="20BC9FB5" w14:textId="77777777" w:rsidR="001078D8" w:rsidRDefault="001078D8" w:rsidP="00B92DF8">
            <w:pPr>
              <w:jc w:val="both"/>
            </w:pPr>
            <w:r>
              <w:t>sid</w:t>
            </w:r>
          </w:p>
        </w:tc>
        <w:tc>
          <w:tcPr>
            <w:tcW w:w="6228" w:type="dxa"/>
          </w:tcPr>
          <w:p w14:paraId="7F47B6E5" w14:textId="77777777" w:rsidR="001078D8" w:rsidRDefault="001078D8" w:rsidP="00B92DF8">
            <w:pPr>
              <w:jc w:val="both"/>
            </w:pPr>
            <w:r>
              <w:t>Session ID of a remote client</w:t>
            </w:r>
          </w:p>
          <w:p w14:paraId="7D406EB7" w14:textId="77777777" w:rsidR="001078D8" w:rsidRDefault="001078D8" w:rsidP="00B92DF8">
            <w:pPr>
              <w:jc w:val="both"/>
            </w:pPr>
            <w:r w:rsidRPr="005917F3">
              <w:rPr>
                <w:b/>
              </w:rPr>
              <w:t>Note</w:t>
            </w:r>
            <w:r>
              <w:t>: Introduced in version 4.14.0.</w:t>
            </w:r>
          </w:p>
        </w:tc>
      </w:tr>
      <w:tr w:rsidR="0075769E" w14:paraId="464D69BF" w14:textId="77777777" w:rsidTr="0075769E">
        <w:tc>
          <w:tcPr>
            <w:tcW w:w="1818" w:type="dxa"/>
          </w:tcPr>
          <w:p w14:paraId="3CD37023" w14:textId="77777777" w:rsidR="0075769E" w:rsidRDefault="0075769E" w:rsidP="00F037D7">
            <w:pPr>
              <w:jc w:val="both"/>
            </w:pPr>
            <w:r>
              <w:t>PHID</w:t>
            </w:r>
          </w:p>
        </w:tc>
        <w:tc>
          <w:tcPr>
            <w:tcW w:w="1530" w:type="dxa"/>
          </w:tcPr>
          <w:p w14:paraId="1681B227" w14:textId="77777777" w:rsidR="0075769E" w:rsidRDefault="0075769E" w:rsidP="00F037D7">
            <w:pPr>
              <w:jc w:val="both"/>
            </w:pPr>
            <w:r>
              <w:t>ncbi_phid</w:t>
            </w:r>
          </w:p>
        </w:tc>
        <w:tc>
          <w:tcPr>
            <w:tcW w:w="6228" w:type="dxa"/>
          </w:tcPr>
          <w:p w14:paraId="089C47EE" w14:textId="77777777" w:rsidR="0075769E" w:rsidRDefault="0075769E" w:rsidP="00F037D7">
            <w:pPr>
              <w:jc w:val="both"/>
            </w:pPr>
            <w:r>
              <w:t>CGI page hit ID</w:t>
            </w:r>
          </w:p>
          <w:p w14:paraId="6E802D0E" w14:textId="77777777" w:rsidR="0075769E" w:rsidRDefault="0075769E" w:rsidP="00F037D7">
            <w:pPr>
              <w:jc w:val="both"/>
            </w:pPr>
            <w:r w:rsidRPr="005917F3">
              <w:rPr>
                <w:b/>
              </w:rPr>
              <w:t>Note</w:t>
            </w:r>
            <w:r>
              <w:t>: Introduced in version 4.17.0</w:t>
            </w:r>
          </w:p>
        </w:tc>
      </w:tr>
    </w:tbl>
    <w:p w14:paraId="34D91440" w14:textId="77777777" w:rsidR="005E3995" w:rsidRDefault="005E3995" w:rsidP="005E3995"/>
    <w:p w14:paraId="34D91441" w14:textId="77777777" w:rsidR="00C560B9" w:rsidRDefault="00C560B9" w:rsidP="00C560B9">
      <w:pPr>
        <w:jc w:val="both"/>
      </w:pPr>
      <w:r w:rsidRPr="00892BDF">
        <w:rPr>
          <w:b/>
        </w:rPr>
        <w:t>Output synopsis</w:t>
      </w:r>
      <w:r>
        <w:t>:</w:t>
      </w:r>
    </w:p>
    <w:p w14:paraId="34D91442" w14:textId="77777777" w:rsidR="00C560B9" w:rsidRDefault="00C560B9" w:rsidP="00170E61">
      <w:pPr>
        <w:ind w:left="720"/>
        <w:jc w:val="both"/>
      </w:pPr>
      <w:r>
        <w:t>OK:&lt;Message&gt;</w:t>
      </w:r>
    </w:p>
    <w:tbl>
      <w:tblPr>
        <w:tblStyle w:val="TableGrid"/>
        <w:tblW w:w="0" w:type="auto"/>
        <w:tblLook w:val="04A0" w:firstRow="1" w:lastRow="0" w:firstColumn="1" w:lastColumn="0" w:noHBand="0" w:noVBand="1"/>
      </w:tblPr>
      <w:tblGrid>
        <w:gridCol w:w="2088"/>
        <w:gridCol w:w="7488"/>
      </w:tblGrid>
      <w:tr w:rsidR="00C560B9" w14:paraId="34D91445" w14:textId="77777777" w:rsidTr="0039341F">
        <w:tc>
          <w:tcPr>
            <w:tcW w:w="2088" w:type="dxa"/>
          </w:tcPr>
          <w:p w14:paraId="34D91443" w14:textId="77777777" w:rsidR="00C560B9" w:rsidRDefault="00C560B9" w:rsidP="00070FA7">
            <w:pPr>
              <w:jc w:val="center"/>
            </w:pPr>
            <w:r>
              <w:t>Parameter</w:t>
            </w:r>
          </w:p>
        </w:tc>
        <w:tc>
          <w:tcPr>
            <w:tcW w:w="7488" w:type="dxa"/>
          </w:tcPr>
          <w:p w14:paraId="34D91444" w14:textId="77777777" w:rsidR="00C560B9" w:rsidRDefault="00C560B9" w:rsidP="00070FA7">
            <w:pPr>
              <w:jc w:val="center"/>
            </w:pPr>
            <w:r>
              <w:t>Description</w:t>
            </w:r>
          </w:p>
        </w:tc>
      </w:tr>
      <w:tr w:rsidR="00C560B9" w14:paraId="34D91448" w14:textId="77777777" w:rsidTr="0039341F">
        <w:tc>
          <w:tcPr>
            <w:tcW w:w="2088" w:type="dxa"/>
          </w:tcPr>
          <w:p w14:paraId="34D91446" w14:textId="77777777" w:rsidR="00C560B9" w:rsidRDefault="00C560B9" w:rsidP="00070FA7">
            <w:pPr>
              <w:jc w:val="both"/>
            </w:pPr>
            <w:r>
              <w:t>Message</w:t>
            </w:r>
          </w:p>
        </w:tc>
        <w:tc>
          <w:tcPr>
            <w:tcW w:w="7488" w:type="dxa"/>
          </w:tcPr>
          <w:p w14:paraId="34D91447" w14:textId="77777777" w:rsidR="00C560B9" w:rsidRDefault="00C560B9" w:rsidP="007C520B">
            <w:r>
              <w:t>String: the progress message</w:t>
            </w:r>
            <w:r w:rsidR="00B4439A">
              <w:t xml:space="preserve"> for the job</w:t>
            </w:r>
            <w:r>
              <w:t xml:space="preserve">. The message is printed without double quotes </w:t>
            </w:r>
            <w:r w:rsidR="00B4439A">
              <w:t>whether or not</w:t>
            </w:r>
            <w:r>
              <w:t xml:space="preserve"> there were any space characters in the message.</w:t>
            </w:r>
          </w:p>
        </w:tc>
      </w:tr>
    </w:tbl>
    <w:p w14:paraId="34D91449" w14:textId="77777777" w:rsidR="00910941" w:rsidRDefault="00910941" w:rsidP="00AA287D"/>
    <w:p w14:paraId="34D9144A" w14:textId="77777777" w:rsidR="00DD46F0" w:rsidRDefault="00DD46F0" w:rsidP="00DD46F0">
      <w:pPr>
        <w:pStyle w:val="Heading3"/>
      </w:pPr>
      <w:bookmarkStart w:id="51" w:name="_Toc445479161"/>
      <w:r>
        <w:t>The SST command</w:t>
      </w:r>
      <w:bookmarkEnd w:id="51"/>
    </w:p>
    <w:p w14:paraId="34D9144B" w14:textId="77777777" w:rsidR="00DD46F0" w:rsidRDefault="00DD46F0" w:rsidP="00DD46F0">
      <w:r w:rsidRPr="00834BDC">
        <w:rPr>
          <w:b/>
        </w:rPr>
        <w:t>Privileges</w:t>
      </w:r>
      <w:r>
        <w:t>:</w:t>
      </w:r>
      <w:r w:rsidR="004D013A">
        <w:t xml:space="preserve"> </w:t>
      </w:r>
      <w:r>
        <w:t>any.</w:t>
      </w:r>
    </w:p>
    <w:p w14:paraId="34D9144C" w14:textId="77777777" w:rsidR="00DD46F0" w:rsidRDefault="00DD46F0" w:rsidP="00DD46F0">
      <w:r w:rsidRPr="00F211DA">
        <w:rPr>
          <w:b/>
        </w:rPr>
        <w:t>Requires a queue</w:t>
      </w:r>
      <w:r>
        <w:t>: yes</w:t>
      </w:r>
    </w:p>
    <w:p w14:paraId="34D9144D" w14:textId="77777777" w:rsidR="00DD46F0" w:rsidRDefault="00DD46F0" w:rsidP="00DD46F0">
      <w:r w:rsidRPr="00834BDC">
        <w:rPr>
          <w:b/>
        </w:rPr>
        <w:t>NetSchedule output type</w:t>
      </w:r>
      <w:r>
        <w:t>: single line</w:t>
      </w:r>
    </w:p>
    <w:p w14:paraId="34D9144E" w14:textId="77777777" w:rsidR="00DD46F0" w:rsidRDefault="00DD46F0" w:rsidP="00DD46F0">
      <w:r w:rsidRPr="00834BDC">
        <w:rPr>
          <w:b/>
        </w:rPr>
        <w:t>Synopsis</w:t>
      </w:r>
      <w:r>
        <w:t>:</w:t>
      </w:r>
    </w:p>
    <w:p w14:paraId="34D9144F" w14:textId="1460278D" w:rsidR="00DD46F0" w:rsidRDefault="00FE1485" w:rsidP="00DD46F0">
      <w:pPr>
        <w:ind w:left="720"/>
      </w:pPr>
      <w:r>
        <w:t>SST</w:t>
      </w:r>
      <w:r w:rsidR="00DD46F0">
        <w:t>&lt;JobKey&gt;</w:t>
      </w:r>
      <w:r w:rsidR="00DC34AB">
        <w:t xml:space="preserve"> [IP] [SID]</w:t>
      </w:r>
      <w:r w:rsidR="00421C76">
        <w:t xml:space="preserve"> [PHID]</w:t>
      </w:r>
    </w:p>
    <w:p w14:paraId="34D91450" w14:textId="60EAE7E1" w:rsidR="00DD46F0" w:rsidRDefault="00DD46F0" w:rsidP="00DD46F0">
      <w:pPr>
        <w:jc w:val="both"/>
      </w:pPr>
      <w:r w:rsidRPr="00834BDC">
        <w:rPr>
          <w:b/>
        </w:rPr>
        <w:t>Description</w:t>
      </w:r>
      <w:r>
        <w:t xml:space="preserve">: </w:t>
      </w:r>
      <w:r w:rsidR="00FE1485">
        <w:t>prints the state</w:t>
      </w:r>
      <w:r w:rsidR="00B4439A">
        <w:t xml:space="preserve"> of a job</w:t>
      </w:r>
      <w:r>
        <w:t>.</w:t>
      </w:r>
      <w:r w:rsidR="00804A85">
        <w:t xml:space="preserve"> The command is obsolete starting from NetSchedule 4.10.0, use SST2 instead.</w:t>
      </w:r>
    </w:p>
    <w:tbl>
      <w:tblPr>
        <w:tblStyle w:val="TableGrid"/>
        <w:tblW w:w="0" w:type="auto"/>
        <w:tblLook w:val="04A0" w:firstRow="1" w:lastRow="0" w:firstColumn="1" w:lastColumn="0" w:noHBand="0" w:noVBand="1"/>
      </w:tblPr>
      <w:tblGrid>
        <w:gridCol w:w="1278"/>
        <w:gridCol w:w="1620"/>
        <w:gridCol w:w="6678"/>
      </w:tblGrid>
      <w:tr w:rsidR="00F66AFE" w14:paraId="34D91454" w14:textId="77777777" w:rsidTr="00DC34AB">
        <w:tc>
          <w:tcPr>
            <w:tcW w:w="1278" w:type="dxa"/>
          </w:tcPr>
          <w:p w14:paraId="34D91451" w14:textId="77777777" w:rsidR="00F66AFE" w:rsidRDefault="00F66AFE" w:rsidP="00070FA7">
            <w:pPr>
              <w:jc w:val="center"/>
            </w:pPr>
            <w:r>
              <w:t>Parameter</w:t>
            </w:r>
          </w:p>
        </w:tc>
        <w:tc>
          <w:tcPr>
            <w:tcW w:w="1620" w:type="dxa"/>
          </w:tcPr>
          <w:p w14:paraId="34D91452" w14:textId="77777777" w:rsidR="00F66AFE" w:rsidRDefault="00926AA4" w:rsidP="00070FA7">
            <w:pPr>
              <w:jc w:val="center"/>
            </w:pPr>
            <w:r>
              <w:t>Name</w:t>
            </w:r>
          </w:p>
        </w:tc>
        <w:tc>
          <w:tcPr>
            <w:tcW w:w="6678" w:type="dxa"/>
          </w:tcPr>
          <w:p w14:paraId="34D91453" w14:textId="77777777" w:rsidR="00F66AFE" w:rsidRDefault="00F66AFE" w:rsidP="00070FA7">
            <w:pPr>
              <w:jc w:val="center"/>
            </w:pPr>
            <w:r>
              <w:t>Description</w:t>
            </w:r>
          </w:p>
        </w:tc>
      </w:tr>
      <w:tr w:rsidR="00F66AFE" w14:paraId="34D91458" w14:textId="77777777" w:rsidTr="00DC34AB">
        <w:tc>
          <w:tcPr>
            <w:tcW w:w="1278" w:type="dxa"/>
          </w:tcPr>
          <w:p w14:paraId="34D91455" w14:textId="77777777" w:rsidR="00F66AFE" w:rsidRDefault="00F66AFE" w:rsidP="00070FA7">
            <w:pPr>
              <w:jc w:val="both"/>
            </w:pPr>
            <w:r>
              <w:lastRenderedPageBreak/>
              <w:t>JobKey</w:t>
            </w:r>
          </w:p>
        </w:tc>
        <w:tc>
          <w:tcPr>
            <w:tcW w:w="1620" w:type="dxa"/>
          </w:tcPr>
          <w:p w14:paraId="34D91456" w14:textId="77777777" w:rsidR="00F66AFE" w:rsidRDefault="00F66AFE" w:rsidP="00FD4E2A">
            <w:pPr>
              <w:jc w:val="both"/>
            </w:pPr>
            <w:r w:rsidRPr="00F66AFE">
              <w:t>job_key</w:t>
            </w:r>
          </w:p>
        </w:tc>
        <w:tc>
          <w:tcPr>
            <w:tcW w:w="6678" w:type="dxa"/>
          </w:tcPr>
          <w:p w14:paraId="34D91457" w14:textId="77777777" w:rsidR="00F66AFE" w:rsidRDefault="00F66AFE" w:rsidP="0039441B">
            <w:pPr>
              <w:jc w:val="both"/>
            </w:pPr>
            <w:r>
              <w:t xml:space="preserve">String identifier: the </w:t>
            </w:r>
            <w:r w:rsidR="00B4439A">
              <w:t xml:space="preserve">job </w:t>
            </w:r>
            <w:r>
              <w:t>key.</w:t>
            </w:r>
          </w:p>
        </w:tc>
      </w:tr>
      <w:tr w:rsidR="00DC34AB" w14:paraId="013CAF39" w14:textId="77777777" w:rsidTr="00DC34AB">
        <w:tc>
          <w:tcPr>
            <w:tcW w:w="1278" w:type="dxa"/>
          </w:tcPr>
          <w:p w14:paraId="1144D2F6" w14:textId="77777777" w:rsidR="00DC34AB" w:rsidRDefault="00DC34AB" w:rsidP="00B92DF8">
            <w:pPr>
              <w:jc w:val="both"/>
            </w:pPr>
            <w:r>
              <w:t>IP</w:t>
            </w:r>
          </w:p>
        </w:tc>
        <w:tc>
          <w:tcPr>
            <w:tcW w:w="1620" w:type="dxa"/>
          </w:tcPr>
          <w:p w14:paraId="185DE5B6" w14:textId="77777777" w:rsidR="00DC34AB" w:rsidRDefault="00DC34AB" w:rsidP="00B92DF8">
            <w:pPr>
              <w:jc w:val="both"/>
            </w:pPr>
            <w:r>
              <w:t>ip</w:t>
            </w:r>
          </w:p>
        </w:tc>
        <w:tc>
          <w:tcPr>
            <w:tcW w:w="6678" w:type="dxa"/>
          </w:tcPr>
          <w:p w14:paraId="65422F63" w14:textId="77777777" w:rsidR="00DC34AB" w:rsidRDefault="00DC34AB" w:rsidP="00B92DF8">
            <w:pPr>
              <w:jc w:val="both"/>
            </w:pPr>
            <w:r>
              <w:t>IP address of a remote client</w:t>
            </w:r>
          </w:p>
          <w:p w14:paraId="3720D29D" w14:textId="77777777" w:rsidR="00DC34AB" w:rsidRDefault="00DC34AB" w:rsidP="00B92DF8">
            <w:pPr>
              <w:jc w:val="both"/>
            </w:pPr>
            <w:r w:rsidRPr="005917F3">
              <w:rPr>
                <w:b/>
              </w:rPr>
              <w:t>Note</w:t>
            </w:r>
            <w:r>
              <w:t>: Introduced in version 4.14.0.</w:t>
            </w:r>
          </w:p>
        </w:tc>
      </w:tr>
      <w:tr w:rsidR="00DC34AB" w14:paraId="1AA7BD1C" w14:textId="77777777" w:rsidTr="00DC34AB">
        <w:tc>
          <w:tcPr>
            <w:tcW w:w="1278" w:type="dxa"/>
          </w:tcPr>
          <w:p w14:paraId="101ADD8D" w14:textId="77777777" w:rsidR="00DC34AB" w:rsidRDefault="00DC34AB" w:rsidP="00B92DF8">
            <w:pPr>
              <w:jc w:val="both"/>
            </w:pPr>
            <w:r>
              <w:t>SID</w:t>
            </w:r>
          </w:p>
        </w:tc>
        <w:tc>
          <w:tcPr>
            <w:tcW w:w="1620" w:type="dxa"/>
          </w:tcPr>
          <w:p w14:paraId="71B21468" w14:textId="77777777" w:rsidR="00DC34AB" w:rsidRDefault="00DC34AB" w:rsidP="00B92DF8">
            <w:pPr>
              <w:jc w:val="both"/>
            </w:pPr>
            <w:r>
              <w:t>sid</w:t>
            </w:r>
          </w:p>
        </w:tc>
        <w:tc>
          <w:tcPr>
            <w:tcW w:w="6678" w:type="dxa"/>
          </w:tcPr>
          <w:p w14:paraId="57C5C93C" w14:textId="77777777" w:rsidR="00DC34AB" w:rsidRDefault="00DC34AB" w:rsidP="00B92DF8">
            <w:pPr>
              <w:jc w:val="both"/>
            </w:pPr>
            <w:r>
              <w:t>Session ID of a remote client</w:t>
            </w:r>
          </w:p>
          <w:p w14:paraId="59C5F729" w14:textId="77777777" w:rsidR="00DC34AB" w:rsidRDefault="00DC34AB" w:rsidP="00B92DF8">
            <w:pPr>
              <w:jc w:val="both"/>
            </w:pPr>
            <w:r w:rsidRPr="005917F3">
              <w:rPr>
                <w:b/>
              </w:rPr>
              <w:t>Note</w:t>
            </w:r>
            <w:r>
              <w:t>: Introduced in version 4.14.0.</w:t>
            </w:r>
          </w:p>
        </w:tc>
      </w:tr>
      <w:tr w:rsidR="00421C76" w14:paraId="26D192F7" w14:textId="77777777" w:rsidTr="00421C76">
        <w:tc>
          <w:tcPr>
            <w:tcW w:w="1278" w:type="dxa"/>
          </w:tcPr>
          <w:p w14:paraId="47DA02C5" w14:textId="77777777" w:rsidR="00421C76" w:rsidRDefault="00421C76" w:rsidP="00F037D7">
            <w:pPr>
              <w:jc w:val="both"/>
            </w:pPr>
            <w:r>
              <w:t>PHID</w:t>
            </w:r>
          </w:p>
        </w:tc>
        <w:tc>
          <w:tcPr>
            <w:tcW w:w="1620" w:type="dxa"/>
          </w:tcPr>
          <w:p w14:paraId="11A92266" w14:textId="77777777" w:rsidR="00421C76" w:rsidRDefault="00421C76" w:rsidP="00F037D7">
            <w:pPr>
              <w:jc w:val="both"/>
            </w:pPr>
            <w:r>
              <w:t>ncbi_phid</w:t>
            </w:r>
          </w:p>
        </w:tc>
        <w:tc>
          <w:tcPr>
            <w:tcW w:w="6678" w:type="dxa"/>
          </w:tcPr>
          <w:p w14:paraId="20996CF0" w14:textId="77777777" w:rsidR="00421C76" w:rsidRDefault="00421C76" w:rsidP="00F037D7">
            <w:pPr>
              <w:jc w:val="both"/>
            </w:pPr>
            <w:r>
              <w:t>CGI page hit ID</w:t>
            </w:r>
          </w:p>
          <w:p w14:paraId="38F4EA69" w14:textId="77777777" w:rsidR="00421C76" w:rsidRDefault="00421C76" w:rsidP="00F037D7">
            <w:pPr>
              <w:jc w:val="both"/>
            </w:pPr>
            <w:r w:rsidRPr="005917F3">
              <w:rPr>
                <w:b/>
              </w:rPr>
              <w:t>Note</w:t>
            </w:r>
            <w:r>
              <w:t>: Introduced in version 4.17.0</w:t>
            </w:r>
          </w:p>
        </w:tc>
      </w:tr>
    </w:tbl>
    <w:p w14:paraId="34D91459" w14:textId="77777777" w:rsidR="00DD46F0" w:rsidRDefault="00DD46F0" w:rsidP="00DD46F0"/>
    <w:p w14:paraId="34D9145A" w14:textId="77777777" w:rsidR="00DD46F0" w:rsidRDefault="00DD46F0" w:rsidP="00DD46F0">
      <w:pPr>
        <w:jc w:val="both"/>
      </w:pPr>
      <w:r w:rsidRPr="00892BDF">
        <w:rPr>
          <w:b/>
        </w:rPr>
        <w:t>Output synopsis</w:t>
      </w:r>
      <w:r>
        <w:t>:</w:t>
      </w:r>
    </w:p>
    <w:p w14:paraId="34D9145B" w14:textId="77777777" w:rsidR="00DD46F0" w:rsidRDefault="00DD46F0" w:rsidP="00170E61">
      <w:pPr>
        <w:ind w:left="720"/>
        <w:jc w:val="both"/>
      </w:pPr>
      <w:r>
        <w:t>OK:</w:t>
      </w:r>
      <w:r w:rsidR="00FD4E2A">
        <w:t>&lt;State</w:t>
      </w:r>
      <w:r>
        <w:t>&gt;</w:t>
      </w:r>
    </w:p>
    <w:tbl>
      <w:tblPr>
        <w:tblStyle w:val="TableGrid"/>
        <w:tblW w:w="0" w:type="auto"/>
        <w:tblLook w:val="04A0" w:firstRow="1" w:lastRow="0" w:firstColumn="1" w:lastColumn="0" w:noHBand="0" w:noVBand="1"/>
      </w:tblPr>
      <w:tblGrid>
        <w:gridCol w:w="4788"/>
        <w:gridCol w:w="4788"/>
      </w:tblGrid>
      <w:tr w:rsidR="00DD46F0" w14:paraId="34D9145E" w14:textId="77777777" w:rsidTr="00070FA7">
        <w:tc>
          <w:tcPr>
            <w:tcW w:w="4788" w:type="dxa"/>
          </w:tcPr>
          <w:p w14:paraId="34D9145C" w14:textId="77777777" w:rsidR="00DD46F0" w:rsidRDefault="00DD46F0" w:rsidP="00070FA7">
            <w:pPr>
              <w:jc w:val="center"/>
            </w:pPr>
            <w:r>
              <w:t>Parameter</w:t>
            </w:r>
          </w:p>
        </w:tc>
        <w:tc>
          <w:tcPr>
            <w:tcW w:w="4788" w:type="dxa"/>
          </w:tcPr>
          <w:p w14:paraId="34D9145D" w14:textId="77777777" w:rsidR="00DD46F0" w:rsidRDefault="00DD46F0" w:rsidP="00070FA7">
            <w:pPr>
              <w:jc w:val="center"/>
            </w:pPr>
            <w:r>
              <w:t>Description</w:t>
            </w:r>
          </w:p>
        </w:tc>
      </w:tr>
      <w:tr w:rsidR="00DD46F0" w14:paraId="34D91469" w14:textId="77777777" w:rsidTr="00070FA7">
        <w:tc>
          <w:tcPr>
            <w:tcW w:w="4788" w:type="dxa"/>
          </w:tcPr>
          <w:p w14:paraId="34D9145F" w14:textId="77777777" w:rsidR="00DD46F0" w:rsidRDefault="00FD4E2A" w:rsidP="00070FA7">
            <w:pPr>
              <w:jc w:val="both"/>
            </w:pPr>
            <w:r>
              <w:t>State</w:t>
            </w:r>
          </w:p>
        </w:tc>
        <w:tc>
          <w:tcPr>
            <w:tcW w:w="4788" w:type="dxa"/>
          </w:tcPr>
          <w:p w14:paraId="34D91460" w14:textId="77777777" w:rsidR="00DD46F0" w:rsidRDefault="00FD4E2A" w:rsidP="00070FA7">
            <w:pPr>
              <w:jc w:val="both"/>
            </w:pPr>
            <w:r>
              <w:t>Integer: the state</w:t>
            </w:r>
            <w:r w:rsidR="00B4439A">
              <w:t xml:space="preserve"> of the job</w:t>
            </w:r>
          </w:p>
          <w:p w14:paraId="34D91461" w14:textId="77777777" w:rsidR="00941DB4" w:rsidRDefault="00941DB4" w:rsidP="00941DB4">
            <w:pPr>
              <w:jc w:val="both"/>
            </w:pPr>
            <w:r>
              <w:t>0 – pending</w:t>
            </w:r>
          </w:p>
          <w:p w14:paraId="34D91462" w14:textId="77777777" w:rsidR="00941DB4" w:rsidRDefault="00941DB4" w:rsidP="00941DB4">
            <w:pPr>
              <w:jc w:val="both"/>
            </w:pPr>
            <w:r>
              <w:t>1 – running</w:t>
            </w:r>
          </w:p>
          <w:p w14:paraId="34D91463" w14:textId="77777777" w:rsidR="00941DB4" w:rsidRDefault="00941DB4" w:rsidP="00941DB4">
            <w:pPr>
              <w:jc w:val="both"/>
            </w:pPr>
            <w:r>
              <w:t>3 – canceled</w:t>
            </w:r>
          </w:p>
          <w:p w14:paraId="34D91464" w14:textId="77777777" w:rsidR="00941DB4" w:rsidRDefault="00941DB4" w:rsidP="00941DB4">
            <w:pPr>
              <w:jc w:val="both"/>
            </w:pPr>
            <w:r>
              <w:t>4 – failed</w:t>
            </w:r>
          </w:p>
          <w:p w14:paraId="34D91465" w14:textId="77777777" w:rsidR="00941DB4" w:rsidRDefault="00941DB4" w:rsidP="00941DB4">
            <w:pPr>
              <w:jc w:val="both"/>
            </w:pPr>
            <w:r>
              <w:t>5 – done</w:t>
            </w:r>
          </w:p>
          <w:p w14:paraId="34D91466" w14:textId="77777777" w:rsidR="00941DB4" w:rsidRDefault="00941DB4" w:rsidP="00941DB4">
            <w:pPr>
              <w:jc w:val="both"/>
            </w:pPr>
            <w:r>
              <w:t>6 – reading</w:t>
            </w:r>
          </w:p>
          <w:p w14:paraId="34D91467" w14:textId="77777777" w:rsidR="00941DB4" w:rsidRDefault="00941DB4" w:rsidP="00941DB4">
            <w:pPr>
              <w:jc w:val="both"/>
            </w:pPr>
            <w:r>
              <w:t>7 – confirmed</w:t>
            </w:r>
          </w:p>
          <w:p w14:paraId="09F6FCD5" w14:textId="77777777" w:rsidR="00941DB4" w:rsidRDefault="00804A85" w:rsidP="00941DB4">
            <w:pPr>
              <w:jc w:val="both"/>
            </w:pPr>
            <w:r>
              <w:t>8</w:t>
            </w:r>
            <w:r w:rsidR="00941DB4">
              <w:t xml:space="preserve"> – read failed</w:t>
            </w:r>
          </w:p>
          <w:p w14:paraId="34D91468" w14:textId="56F9C08D" w:rsidR="00804A85" w:rsidRDefault="00804A85" w:rsidP="00941DB4">
            <w:pPr>
              <w:jc w:val="both"/>
            </w:pPr>
            <w:r>
              <w:t>-1 – job not found</w:t>
            </w:r>
          </w:p>
        </w:tc>
      </w:tr>
    </w:tbl>
    <w:p w14:paraId="34D9146A" w14:textId="77777777" w:rsidR="00DD46F0" w:rsidRDefault="00DD46F0" w:rsidP="00DD46F0"/>
    <w:p w14:paraId="34D9146B" w14:textId="77777777" w:rsidR="00FD4E2A" w:rsidRDefault="00FD4E2A" w:rsidP="00FD4E2A">
      <w:r w:rsidRPr="009B13CA">
        <w:rPr>
          <w:b/>
        </w:rPr>
        <w:t>Example</w:t>
      </w:r>
      <w:r>
        <w:t>:</w:t>
      </w:r>
    </w:p>
    <w:p w14:paraId="34D9146C" w14:textId="77777777" w:rsidR="00FD4E2A" w:rsidRPr="00FD4E2A" w:rsidRDefault="00FD4E2A" w:rsidP="00FD4E2A">
      <w:pPr>
        <w:spacing w:after="0"/>
        <w:rPr>
          <w:rFonts w:ascii="Courier New" w:hAnsi="Courier New" w:cs="Courier New"/>
        </w:rPr>
      </w:pPr>
      <w:r w:rsidRPr="00FD4E2A">
        <w:rPr>
          <w:rFonts w:ascii="Courier New" w:hAnsi="Courier New" w:cs="Courier New"/>
        </w:rPr>
        <w:lastRenderedPageBreak/>
        <w:t>SST JSID_01_4_130.14.24.194_9102</w:t>
      </w:r>
    </w:p>
    <w:p w14:paraId="34D9146D" w14:textId="77777777" w:rsidR="00FD4E2A" w:rsidRDefault="00FD4E2A" w:rsidP="00FD4E2A">
      <w:pPr>
        <w:spacing w:after="0"/>
        <w:rPr>
          <w:rFonts w:ascii="Courier New" w:hAnsi="Courier New" w:cs="Courier New"/>
        </w:rPr>
      </w:pPr>
      <w:r w:rsidRPr="00FD4E2A">
        <w:rPr>
          <w:rFonts w:ascii="Courier New" w:hAnsi="Courier New" w:cs="Courier New"/>
        </w:rPr>
        <w:t>OK:0</w:t>
      </w:r>
    </w:p>
    <w:p w14:paraId="73FCF95C" w14:textId="77777777" w:rsidR="00804A85" w:rsidRDefault="00804A85" w:rsidP="00FD4E2A">
      <w:pPr>
        <w:spacing w:after="0"/>
        <w:rPr>
          <w:rFonts w:ascii="Courier New" w:hAnsi="Courier New" w:cs="Courier New"/>
        </w:rPr>
      </w:pPr>
    </w:p>
    <w:p w14:paraId="6275A52B" w14:textId="32C61413" w:rsidR="00804A85" w:rsidRDefault="00804A85" w:rsidP="00804A85">
      <w:pPr>
        <w:pStyle w:val="Heading3"/>
      </w:pPr>
      <w:bookmarkStart w:id="52" w:name="_Toc445479162"/>
      <w:r>
        <w:t>The SST2 command</w:t>
      </w:r>
      <w:bookmarkEnd w:id="52"/>
    </w:p>
    <w:p w14:paraId="564E5C74" w14:textId="77777777" w:rsidR="00804A85" w:rsidRDefault="00804A85" w:rsidP="00804A85">
      <w:r w:rsidRPr="00834BDC">
        <w:rPr>
          <w:b/>
        </w:rPr>
        <w:t>Privileges</w:t>
      </w:r>
      <w:r>
        <w:t>: any.</w:t>
      </w:r>
    </w:p>
    <w:p w14:paraId="173DB552" w14:textId="77777777" w:rsidR="00804A85" w:rsidRDefault="00804A85" w:rsidP="00804A85">
      <w:r w:rsidRPr="00F211DA">
        <w:rPr>
          <w:b/>
        </w:rPr>
        <w:t>Requires a queue</w:t>
      </w:r>
      <w:r>
        <w:t>: yes</w:t>
      </w:r>
    </w:p>
    <w:p w14:paraId="3561C2D6" w14:textId="77777777" w:rsidR="00804A85" w:rsidRDefault="00804A85" w:rsidP="00804A85">
      <w:r w:rsidRPr="00834BDC">
        <w:rPr>
          <w:b/>
        </w:rPr>
        <w:t>NetSchedule output type</w:t>
      </w:r>
      <w:r>
        <w:t>: single line</w:t>
      </w:r>
    </w:p>
    <w:p w14:paraId="4AF7442B" w14:textId="77A50C7F" w:rsidR="00804A85" w:rsidRDefault="00804A85" w:rsidP="00804A85">
      <w:r w:rsidRPr="00804A85">
        <w:rPr>
          <w:b/>
        </w:rPr>
        <w:t>Version</w:t>
      </w:r>
      <w:r>
        <w:t>: 4.10.0 and up</w:t>
      </w:r>
      <w:r w:rsidR="00C778B5">
        <w:t>, see also description of the output parameters</w:t>
      </w:r>
    </w:p>
    <w:p w14:paraId="027C607D" w14:textId="77777777" w:rsidR="00804A85" w:rsidRDefault="00804A85" w:rsidP="00804A85">
      <w:r w:rsidRPr="00834BDC">
        <w:rPr>
          <w:b/>
        </w:rPr>
        <w:t>Synopsis</w:t>
      </w:r>
      <w:r>
        <w:t>:</w:t>
      </w:r>
    </w:p>
    <w:p w14:paraId="788E5F97" w14:textId="0F874D94" w:rsidR="00804A85" w:rsidRDefault="00804A85" w:rsidP="00804A85">
      <w:pPr>
        <w:ind w:left="720"/>
      </w:pPr>
      <w:r>
        <w:t>SST</w:t>
      </w:r>
      <w:r w:rsidR="00D63A17">
        <w:t>2</w:t>
      </w:r>
      <w:r>
        <w:t>&lt;JobKey&gt;</w:t>
      </w:r>
      <w:r w:rsidR="00C354F2">
        <w:t xml:space="preserve"> [IP] [SID]</w:t>
      </w:r>
      <w:r w:rsidR="00BC06FF">
        <w:t xml:space="preserve"> [PHID]</w:t>
      </w:r>
    </w:p>
    <w:p w14:paraId="08F62F4E" w14:textId="74EE5447" w:rsidR="00804A85" w:rsidRDefault="00804A85" w:rsidP="00804A85">
      <w:pPr>
        <w:jc w:val="both"/>
      </w:pPr>
      <w:r w:rsidRPr="00834BDC">
        <w:rPr>
          <w:b/>
        </w:rPr>
        <w:t>Description</w:t>
      </w:r>
      <w:r>
        <w:t>: prints the state of a job.</w:t>
      </w:r>
    </w:p>
    <w:tbl>
      <w:tblPr>
        <w:tblStyle w:val="TableGrid"/>
        <w:tblW w:w="0" w:type="auto"/>
        <w:tblLook w:val="04A0" w:firstRow="1" w:lastRow="0" w:firstColumn="1" w:lastColumn="0" w:noHBand="0" w:noVBand="1"/>
      </w:tblPr>
      <w:tblGrid>
        <w:gridCol w:w="1368"/>
        <w:gridCol w:w="1440"/>
        <w:gridCol w:w="6768"/>
      </w:tblGrid>
      <w:tr w:rsidR="00804A85" w14:paraId="41EC278B" w14:textId="77777777" w:rsidTr="00C354F2">
        <w:tc>
          <w:tcPr>
            <w:tcW w:w="1368" w:type="dxa"/>
          </w:tcPr>
          <w:p w14:paraId="678168B9" w14:textId="77777777" w:rsidR="00804A85" w:rsidRDefault="00804A85" w:rsidP="00512590">
            <w:pPr>
              <w:jc w:val="center"/>
            </w:pPr>
            <w:r>
              <w:t>Parameter</w:t>
            </w:r>
          </w:p>
        </w:tc>
        <w:tc>
          <w:tcPr>
            <w:tcW w:w="1440" w:type="dxa"/>
          </w:tcPr>
          <w:p w14:paraId="6A9B738C" w14:textId="77777777" w:rsidR="00804A85" w:rsidRDefault="00804A85" w:rsidP="00512590">
            <w:pPr>
              <w:jc w:val="center"/>
            </w:pPr>
            <w:r>
              <w:t>Name</w:t>
            </w:r>
          </w:p>
        </w:tc>
        <w:tc>
          <w:tcPr>
            <w:tcW w:w="6768" w:type="dxa"/>
          </w:tcPr>
          <w:p w14:paraId="68ACA2BD" w14:textId="77777777" w:rsidR="00804A85" w:rsidRDefault="00804A85" w:rsidP="00512590">
            <w:pPr>
              <w:jc w:val="center"/>
            </w:pPr>
            <w:r>
              <w:t>Description</w:t>
            </w:r>
          </w:p>
        </w:tc>
      </w:tr>
      <w:tr w:rsidR="00804A85" w14:paraId="63B61EEC" w14:textId="77777777" w:rsidTr="00C354F2">
        <w:tc>
          <w:tcPr>
            <w:tcW w:w="1368" w:type="dxa"/>
          </w:tcPr>
          <w:p w14:paraId="1BB5D524" w14:textId="77777777" w:rsidR="00804A85" w:rsidRDefault="00804A85" w:rsidP="00512590">
            <w:pPr>
              <w:jc w:val="both"/>
            </w:pPr>
            <w:r>
              <w:t>JobKey</w:t>
            </w:r>
          </w:p>
        </w:tc>
        <w:tc>
          <w:tcPr>
            <w:tcW w:w="1440" w:type="dxa"/>
          </w:tcPr>
          <w:p w14:paraId="29BE9128" w14:textId="77777777" w:rsidR="00804A85" w:rsidRDefault="00804A85" w:rsidP="00512590">
            <w:pPr>
              <w:jc w:val="both"/>
            </w:pPr>
            <w:r w:rsidRPr="00F66AFE">
              <w:t>job_key</w:t>
            </w:r>
          </w:p>
        </w:tc>
        <w:tc>
          <w:tcPr>
            <w:tcW w:w="6768" w:type="dxa"/>
          </w:tcPr>
          <w:p w14:paraId="0ED38586" w14:textId="77777777" w:rsidR="00804A85" w:rsidRDefault="00804A85" w:rsidP="00512590">
            <w:pPr>
              <w:jc w:val="both"/>
            </w:pPr>
            <w:r>
              <w:t>String identifier: the job key.</w:t>
            </w:r>
          </w:p>
        </w:tc>
      </w:tr>
      <w:tr w:rsidR="00C354F2" w14:paraId="51132C69" w14:textId="77777777" w:rsidTr="00C354F2">
        <w:tc>
          <w:tcPr>
            <w:tcW w:w="1368" w:type="dxa"/>
          </w:tcPr>
          <w:p w14:paraId="256ADA6D" w14:textId="77777777" w:rsidR="00C354F2" w:rsidRDefault="00C354F2" w:rsidP="00B92DF8">
            <w:pPr>
              <w:jc w:val="both"/>
            </w:pPr>
            <w:r>
              <w:t>IP</w:t>
            </w:r>
          </w:p>
        </w:tc>
        <w:tc>
          <w:tcPr>
            <w:tcW w:w="1440" w:type="dxa"/>
          </w:tcPr>
          <w:p w14:paraId="0F4A4185" w14:textId="77777777" w:rsidR="00C354F2" w:rsidRDefault="00C354F2" w:rsidP="00B92DF8">
            <w:pPr>
              <w:jc w:val="both"/>
            </w:pPr>
            <w:r>
              <w:t>ip</w:t>
            </w:r>
          </w:p>
        </w:tc>
        <w:tc>
          <w:tcPr>
            <w:tcW w:w="6768" w:type="dxa"/>
          </w:tcPr>
          <w:p w14:paraId="2EC04E74" w14:textId="77777777" w:rsidR="00C354F2" w:rsidRDefault="00C354F2" w:rsidP="00B92DF8">
            <w:pPr>
              <w:jc w:val="both"/>
            </w:pPr>
            <w:r>
              <w:t>IP address of a remote client</w:t>
            </w:r>
          </w:p>
          <w:p w14:paraId="228E8864" w14:textId="77777777" w:rsidR="00C354F2" w:rsidRDefault="00C354F2" w:rsidP="00B92DF8">
            <w:pPr>
              <w:jc w:val="both"/>
            </w:pPr>
            <w:r w:rsidRPr="005917F3">
              <w:rPr>
                <w:b/>
              </w:rPr>
              <w:t>Note</w:t>
            </w:r>
            <w:r>
              <w:t>: Introduced in version 4.14.0.</w:t>
            </w:r>
          </w:p>
        </w:tc>
      </w:tr>
      <w:tr w:rsidR="00C354F2" w14:paraId="336225FD" w14:textId="77777777" w:rsidTr="00C354F2">
        <w:tc>
          <w:tcPr>
            <w:tcW w:w="1368" w:type="dxa"/>
          </w:tcPr>
          <w:p w14:paraId="679B87F1" w14:textId="77777777" w:rsidR="00C354F2" w:rsidRDefault="00C354F2" w:rsidP="00B92DF8">
            <w:pPr>
              <w:jc w:val="both"/>
            </w:pPr>
            <w:r>
              <w:t>SID</w:t>
            </w:r>
          </w:p>
        </w:tc>
        <w:tc>
          <w:tcPr>
            <w:tcW w:w="1440" w:type="dxa"/>
          </w:tcPr>
          <w:p w14:paraId="54BB138C" w14:textId="77777777" w:rsidR="00C354F2" w:rsidRDefault="00C354F2" w:rsidP="00B92DF8">
            <w:pPr>
              <w:jc w:val="both"/>
            </w:pPr>
            <w:r>
              <w:t>sid</w:t>
            </w:r>
          </w:p>
        </w:tc>
        <w:tc>
          <w:tcPr>
            <w:tcW w:w="6768" w:type="dxa"/>
          </w:tcPr>
          <w:p w14:paraId="27E9CA63" w14:textId="77777777" w:rsidR="00C354F2" w:rsidRDefault="00C354F2" w:rsidP="00B92DF8">
            <w:pPr>
              <w:jc w:val="both"/>
            </w:pPr>
            <w:r>
              <w:t>Session ID of a remote client</w:t>
            </w:r>
          </w:p>
          <w:p w14:paraId="4F05FA5A" w14:textId="77777777" w:rsidR="00C354F2" w:rsidRDefault="00C354F2" w:rsidP="00B92DF8">
            <w:pPr>
              <w:jc w:val="both"/>
            </w:pPr>
            <w:r w:rsidRPr="005917F3">
              <w:rPr>
                <w:b/>
              </w:rPr>
              <w:t>Note</w:t>
            </w:r>
            <w:r>
              <w:t>: Introduced in version 4.14.0.</w:t>
            </w:r>
          </w:p>
        </w:tc>
      </w:tr>
      <w:tr w:rsidR="00BC06FF" w14:paraId="2DB0C610" w14:textId="77777777" w:rsidTr="00BC06FF">
        <w:tc>
          <w:tcPr>
            <w:tcW w:w="1368" w:type="dxa"/>
          </w:tcPr>
          <w:p w14:paraId="54B7CDCD" w14:textId="77777777" w:rsidR="00BC06FF" w:rsidRDefault="00BC06FF" w:rsidP="00F037D7">
            <w:pPr>
              <w:jc w:val="both"/>
            </w:pPr>
            <w:r>
              <w:lastRenderedPageBreak/>
              <w:t>PHID</w:t>
            </w:r>
          </w:p>
        </w:tc>
        <w:tc>
          <w:tcPr>
            <w:tcW w:w="1440" w:type="dxa"/>
          </w:tcPr>
          <w:p w14:paraId="2A5F23AA" w14:textId="77777777" w:rsidR="00BC06FF" w:rsidRDefault="00BC06FF" w:rsidP="00F037D7">
            <w:pPr>
              <w:jc w:val="both"/>
            </w:pPr>
            <w:r>
              <w:t>ncbi_phid</w:t>
            </w:r>
          </w:p>
        </w:tc>
        <w:tc>
          <w:tcPr>
            <w:tcW w:w="6768" w:type="dxa"/>
          </w:tcPr>
          <w:p w14:paraId="1EE803B5" w14:textId="77777777" w:rsidR="00BC06FF" w:rsidRDefault="00BC06FF" w:rsidP="00F037D7">
            <w:pPr>
              <w:jc w:val="both"/>
            </w:pPr>
            <w:r>
              <w:t>CGI page hit ID</w:t>
            </w:r>
          </w:p>
          <w:p w14:paraId="45E2ED27" w14:textId="77777777" w:rsidR="00BC06FF" w:rsidRDefault="00BC06FF" w:rsidP="00F037D7">
            <w:pPr>
              <w:jc w:val="both"/>
            </w:pPr>
            <w:r w:rsidRPr="005917F3">
              <w:rPr>
                <w:b/>
              </w:rPr>
              <w:t>Note</w:t>
            </w:r>
            <w:r>
              <w:t>: Introduced in version 4.17.0</w:t>
            </w:r>
          </w:p>
        </w:tc>
      </w:tr>
    </w:tbl>
    <w:p w14:paraId="5CCD3B3E" w14:textId="77777777" w:rsidR="00804A85" w:rsidRDefault="00804A85" w:rsidP="00804A85"/>
    <w:p w14:paraId="4866AEDC" w14:textId="77777777" w:rsidR="00804A85" w:rsidRDefault="00804A85" w:rsidP="00804A85">
      <w:pPr>
        <w:jc w:val="both"/>
      </w:pPr>
      <w:r w:rsidRPr="00892BDF">
        <w:rPr>
          <w:b/>
        </w:rPr>
        <w:t>Output synopsis</w:t>
      </w:r>
      <w:r>
        <w:t>:</w:t>
      </w:r>
    </w:p>
    <w:p w14:paraId="264F18FF" w14:textId="0F52C81D" w:rsidR="00804A85" w:rsidRDefault="00804A85" w:rsidP="00C91A15">
      <w:pPr>
        <w:ind w:left="720"/>
        <w:jc w:val="both"/>
      </w:pPr>
      <w:r>
        <w:t>OK:job_status=&lt;State&gt;</w:t>
      </w:r>
      <w:r w:rsidR="00C778B5">
        <w:t>&amp;job_exptime=&lt;AbsTime&gt;</w:t>
      </w:r>
      <w:r w:rsidR="00C91A15">
        <w:t>[&amp;pause=&lt;PauseStatus&gt;]</w:t>
      </w:r>
    </w:p>
    <w:tbl>
      <w:tblPr>
        <w:tblStyle w:val="TableGrid"/>
        <w:tblW w:w="0" w:type="auto"/>
        <w:tblLook w:val="04A0" w:firstRow="1" w:lastRow="0" w:firstColumn="1" w:lastColumn="0" w:noHBand="0" w:noVBand="1"/>
      </w:tblPr>
      <w:tblGrid>
        <w:gridCol w:w="3348"/>
        <w:gridCol w:w="6228"/>
      </w:tblGrid>
      <w:tr w:rsidR="00804A85" w14:paraId="5411C90B" w14:textId="77777777" w:rsidTr="00C778B5">
        <w:tc>
          <w:tcPr>
            <w:tcW w:w="3348" w:type="dxa"/>
          </w:tcPr>
          <w:p w14:paraId="437EB7C4" w14:textId="77777777" w:rsidR="00804A85" w:rsidRDefault="00804A85" w:rsidP="00512590">
            <w:pPr>
              <w:jc w:val="center"/>
            </w:pPr>
            <w:r>
              <w:t>Parameter</w:t>
            </w:r>
          </w:p>
        </w:tc>
        <w:tc>
          <w:tcPr>
            <w:tcW w:w="6228" w:type="dxa"/>
          </w:tcPr>
          <w:p w14:paraId="6F5CBED4" w14:textId="77777777" w:rsidR="00804A85" w:rsidRDefault="00804A85" w:rsidP="00512590">
            <w:pPr>
              <w:jc w:val="center"/>
            </w:pPr>
            <w:r>
              <w:t>Description</w:t>
            </w:r>
          </w:p>
        </w:tc>
      </w:tr>
      <w:tr w:rsidR="00804A85" w14:paraId="10B33C13" w14:textId="77777777" w:rsidTr="00C778B5">
        <w:tc>
          <w:tcPr>
            <w:tcW w:w="3348" w:type="dxa"/>
          </w:tcPr>
          <w:p w14:paraId="495A98EA" w14:textId="77777777" w:rsidR="00804A85" w:rsidRDefault="00804A85" w:rsidP="00512590">
            <w:pPr>
              <w:jc w:val="both"/>
            </w:pPr>
            <w:r>
              <w:t>State</w:t>
            </w:r>
          </w:p>
        </w:tc>
        <w:tc>
          <w:tcPr>
            <w:tcW w:w="6228" w:type="dxa"/>
          </w:tcPr>
          <w:p w14:paraId="33A934C1" w14:textId="32506107" w:rsidR="00804A85" w:rsidRDefault="00804A85" w:rsidP="00512590">
            <w:pPr>
              <w:jc w:val="both"/>
            </w:pPr>
            <w:r>
              <w:t>The state of the job. It could be  as a string:</w:t>
            </w:r>
          </w:p>
          <w:p w14:paraId="7D59B197" w14:textId="05F53344" w:rsidR="00804A85" w:rsidRDefault="00804A85" w:rsidP="00512590">
            <w:pPr>
              <w:jc w:val="both"/>
            </w:pPr>
            <w:r>
              <w:t>Pending</w:t>
            </w:r>
          </w:p>
          <w:p w14:paraId="74FEFA1E" w14:textId="1A31CC55" w:rsidR="00804A85" w:rsidRDefault="00804A85" w:rsidP="00512590">
            <w:pPr>
              <w:jc w:val="both"/>
            </w:pPr>
            <w:r>
              <w:t>Running</w:t>
            </w:r>
          </w:p>
          <w:p w14:paraId="74CE524C" w14:textId="455F31B1" w:rsidR="00804A85" w:rsidRDefault="00804A85" w:rsidP="00512590">
            <w:pPr>
              <w:jc w:val="both"/>
            </w:pPr>
            <w:r>
              <w:t>Canceled</w:t>
            </w:r>
          </w:p>
          <w:p w14:paraId="2A382220" w14:textId="1FBB420B" w:rsidR="00804A85" w:rsidRDefault="00804A85" w:rsidP="00512590">
            <w:pPr>
              <w:jc w:val="both"/>
            </w:pPr>
            <w:r>
              <w:t>Failed</w:t>
            </w:r>
          </w:p>
          <w:p w14:paraId="4681EA7C" w14:textId="1568A1A8" w:rsidR="00804A85" w:rsidRDefault="00804A85" w:rsidP="00512590">
            <w:pPr>
              <w:jc w:val="both"/>
            </w:pPr>
            <w:r>
              <w:t>Done</w:t>
            </w:r>
          </w:p>
          <w:p w14:paraId="010D6E1E" w14:textId="55F9239D" w:rsidR="00804A85" w:rsidRDefault="00804A85" w:rsidP="00512590">
            <w:pPr>
              <w:jc w:val="both"/>
            </w:pPr>
            <w:r>
              <w:t>Reading</w:t>
            </w:r>
          </w:p>
          <w:p w14:paraId="7B462AEB" w14:textId="363676DE" w:rsidR="00804A85" w:rsidRDefault="00804A85" w:rsidP="00512590">
            <w:pPr>
              <w:jc w:val="both"/>
            </w:pPr>
            <w:r>
              <w:t>Confirmed</w:t>
            </w:r>
          </w:p>
          <w:p w14:paraId="4DE97827" w14:textId="74BB720A" w:rsidR="00804A85" w:rsidRDefault="00804A85" w:rsidP="00804A85">
            <w:pPr>
              <w:jc w:val="both"/>
            </w:pPr>
            <w:r>
              <w:t>ReadFailed</w:t>
            </w:r>
          </w:p>
        </w:tc>
      </w:tr>
      <w:tr w:rsidR="00C778B5" w14:paraId="6526E4BC" w14:textId="77777777" w:rsidTr="00C778B5">
        <w:tc>
          <w:tcPr>
            <w:tcW w:w="3348" w:type="dxa"/>
          </w:tcPr>
          <w:p w14:paraId="6B5002A6" w14:textId="617BD32D" w:rsidR="00C778B5" w:rsidRDefault="00C778B5" w:rsidP="00512590">
            <w:pPr>
              <w:jc w:val="both"/>
            </w:pPr>
            <w:r>
              <w:t>AbsTime</w:t>
            </w:r>
          </w:p>
        </w:tc>
        <w:tc>
          <w:tcPr>
            <w:tcW w:w="6228" w:type="dxa"/>
          </w:tcPr>
          <w:p w14:paraId="66614E3F" w14:textId="77777777" w:rsidR="00C778B5" w:rsidRDefault="00C778B5" w:rsidP="00512590">
            <w:pPr>
              <w:jc w:val="both"/>
            </w:pPr>
            <w:r>
              <w:t>Note: available for NS 4.11.0 and up</w:t>
            </w:r>
          </w:p>
          <w:p w14:paraId="47246EFA" w14:textId="77777777" w:rsidR="00C778B5" w:rsidRDefault="00C778B5" w:rsidP="00512590">
            <w:pPr>
              <w:jc w:val="both"/>
            </w:pPr>
            <w:r>
              <w:t>Time in seconds when a job is deleted if nothing else happens to the job. The time is an absolute UNIX time.</w:t>
            </w:r>
          </w:p>
          <w:p w14:paraId="778284A0" w14:textId="689D9E0F" w:rsidR="00C778B5" w:rsidRDefault="00C778B5" w:rsidP="00512590">
            <w:pPr>
              <w:jc w:val="both"/>
            </w:pPr>
            <w:r>
              <w:t>For the jobs in the Running and Pending states this value is calculated as the current time plus the queue timeout.</w:t>
            </w:r>
          </w:p>
        </w:tc>
      </w:tr>
      <w:tr w:rsidR="00C91A15" w14:paraId="2CC8805F" w14:textId="77777777" w:rsidTr="00C91A15">
        <w:tc>
          <w:tcPr>
            <w:tcW w:w="3348" w:type="dxa"/>
          </w:tcPr>
          <w:p w14:paraId="40150A33" w14:textId="77777777" w:rsidR="00C91A15" w:rsidRDefault="00C91A15" w:rsidP="00966F94">
            <w:pPr>
              <w:jc w:val="both"/>
            </w:pPr>
            <w:r>
              <w:t>PauseStatus</w:t>
            </w:r>
          </w:p>
        </w:tc>
        <w:tc>
          <w:tcPr>
            <w:tcW w:w="6228" w:type="dxa"/>
          </w:tcPr>
          <w:p w14:paraId="02352E4F" w14:textId="77777777" w:rsidR="00C91A15" w:rsidRDefault="00C91A15" w:rsidP="00966F94">
            <w:pPr>
              <w:jc w:val="both"/>
            </w:pPr>
            <w:r>
              <w:t>Note: available for NS 4.17.0 and up</w:t>
            </w:r>
          </w:p>
          <w:p w14:paraId="4D3E2FC4" w14:textId="77777777" w:rsidR="00C91A15" w:rsidRDefault="00C91A15" w:rsidP="00966F94">
            <w:pPr>
              <w:jc w:val="both"/>
            </w:pPr>
            <w:r>
              <w:t>The parameter appears only of the corresponding queue is paused some way. The values are:</w:t>
            </w:r>
          </w:p>
          <w:p w14:paraId="65BB4C58" w14:textId="77777777" w:rsidR="00C91A15" w:rsidRDefault="00C91A15" w:rsidP="00966F94">
            <w:pPr>
              <w:jc w:val="both"/>
            </w:pPr>
            <w:r>
              <w:t>pullback</w:t>
            </w:r>
          </w:p>
          <w:p w14:paraId="5D6CAA27" w14:textId="77777777" w:rsidR="00C91A15" w:rsidRDefault="00C91A15" w:rsidP="00966F94">
            <w:pPr>
              <w:jc w:val="both"/>
            </w:pPr>
            <w:r>
              <w:t>nopullback</w:t>
            </w:r>
          </w:p>
        </w:tc>
      </w:tr>
    </w:tbl>
    <w:p w14:paraId="47145874" w14:textId="027D2608" w:rsidR="00804A85" w:rsidRDefault="00C778B5" w:rsidP="00804A85">
      <w:r>
        <w:lastRenderedPageBreak/>
        <w:t>Note: if there is no such a job, NS 4.11.0 output will be as follows:</w:t>
      </w:r>
    </w:p>
    <w:p w14:paraId="772C63BA" w14:textId="772ED16E" w:rsidR="00C778B5" w:rsidRDefault="00C778B5" w:rsidP="00C778B5">
      <w:pPr>
        <w:ind w:left="720"/>
        <w:jc w:val="both"/>
      </w:pPr>
      <w:r>
        <w:t>ERR:eJobNotFound:</w:t>
      </w:r>
    </w:p>
    <w:p w14:paraId="729232C7" w14:textId="77777777" w:rsidR="00804A85" w:rsidRDefault="00804A85" w:rsidP="00804A85">
      <w:r w:rsidRPr="009B13CA">
        <w:rPr>
          <w:b/>
        </w:rPr>
        <w:t>Example</w:t>
      </w:r>
      <w:r>
        <w:t>:</w:t>
      </w:r>
    </w:p>
    <w:p w14:paraId="6DB2F7EC" w14:textId="77777777" w:rsidR="00804A85" w:rsidRPr="00FD4E2A" w:rsidRDefault="00804A85" w:rsidP="00804A85">
      <w:pPr>
        <w:spacing w:after="0"/>
        <w:rPr>
          <w:rFonts w:ascii="Courier New" w:hAnsi="Courier New" w:cs="Courier New"/>
        </w:rPr>
      </w:pPr>
      <w:r w:rsidRPr="00FD4E2A">
        <w:rPr>
          <w:rFonts w:ascii="Courier New" w:hAnsi="Courier New" w:cs="Courier New"/>
        </w:rPr>
        <w:t>SST JSID_01_4_130.14.24.194_9102</w:t>
      </w:r>
    </w:p>
    <w:p w14:paraId="05DE0DDA" w14:textId="5FE825FF" w:rsidR="00804A85" w:rsidRDefault="00804A85" w:rsidP="00804A85">
      <w:pPr>
        <w:spacing w:after="0"/>
        <w:rPr>
          <w:rFonts w:ascii="Courier New" w:hAnsi="Courier New" w:cs="Courier New"/>
        </w:rPr>
      </w:pPr>
      <w:r>
        <w:rPr>
          <w:rFonts w:ascii="Courier New" w:hAnsi="Courier New" w:cs="Courier New"/>
        </w:rPr>
        <w:t>OK:job_status=Running</w:t>
      </w:r>
    </w:p>
    <w:p w14:paraId="315FBA22" w14:textId="77777777" w:rsidR="00EE26C1" w:rsidRDefault="00EE26C1" w:rsidP="00804A85">
      <w:pPr>
        <w:spacing w:after="0"/>
        <w:rPr>
          <w:rFonts w:ascii="Courier New" w:hAnsi="Courier New" w:cs="Courier New"/>
        </w:rPr>
      </w:pPr>
    </w:p>
    <w:p w14:paraId="4152E57A" w14:textId="77777777" w:rsidR="00EE26C1" w:rsidRDefault="00EE26C1" w:rsidP="00EE26C1">
      <w:pPr>
        <w:pStyle w:val="Heading3"/>
      </w:pPr>
      <w:bookmarkStart w:id="53" w:name="_Toc445479163"/>
      <w:r>
        <w:t>The SUBMIT command</w:t>
      </w:r>
      <w:bookmarkEnd w:id="53"/>
    </w:p>
    <w:p w14:paraId="243A4693" w14:textId="77777777" w:rsidR="00EE26C1" w:rsidRDefault="00EE26C1" w:rsidP="00EE26C1">
      <w:r w:rsidRPr="00834BDC">
        <w:rPr>
          <w:b/>
        </w:rPr>
        <w:t>Privileges</w:t>
      </w:r>
      <w:r>
        <w:t>: any.</w:t>
      </w:r>
    </w:p>
    <w:p w14:paraId="6AB2334A" w14:textId="77777777" w:rsidR="00EE26C1" w:rsidRDefault="00EE26C1" w:rsidP="00EE26C1">
      <w:r w:rsidRPr="00F211DA">
        <w:rPr>
          <w:b/>
        </w:rPr>
        <w:t>Requires a queue</w:t>
      </w:r>
      <w:r>
        <w:t>: yes</w:t>
      </w:r>
    </w:p>
    <w:p w14:paraId="51669F6F" w14:textId="77777777" w:rsidR="00EE26C1" w:rsidRDefault="00EE26C1" w:rsidP="00EE26C1">
      <w:r w:rsidRPr="00AF0AAC">
        <w:rPr>
          <w:b/>
        </w:rPr>
        <w:t>Version</w:t>
      </w:r>
      <w:r>
        <w:t>: parameters differ depending on the version. See the description below.</w:t>
      </w:r>
    </w:p>
    <w:p w14:paraId="68FF4156" w14:textId="77777777" w:rsidR="00EE26C1" w:rsidRDefault="00EE26C1" w:rsidP="00EE26C1">
      <w:r w:rsidRPr="00834BDC">
        <w:rPr>
          <w:b/>
        </w:rPr>
        <w:t>NetSchedule output type</w:t>
      </w:r>
      <w:r>
        <w:t>: single line</w:t>
      </w:r>
    </w:p>
    <w:p w14:paraId="237A5C2E" w14:textId="77777777" w:rsidR="00EE26C1" w:rsidRDefault="00EE26C1" w:rsidP="00EE26C1">
      <w:r w:rsidRPr="00834BDC">
        <w:rPr>
          <w:b/>
        </w:rPr>
        <w:t>Synopsis</w:t>
      </w:r>
      <w:r>
        <w:t>:</w:t>
      </w:r>
    </w:p>
    <w:p w14:paraId="282F25AE" w14:textId="406287EC" w:rsidR="00EE26C1" w:rsidRDefault="00EE26C1" w:rsidP="00EE26C1">
      <w:pPr>
        <w:ind w:left="720"/>
      </w:pPr>
      <w:r>
        <w:t>SUBMIT&lt;Input&gt; [ProgressMsg] [Port] [Timeout] [Aff] [Mask] [IP] [SID] [Group]</w:t>
      </w:r>
      <w:r w:rsidR="00336B22">
        <w:t xml:space="preserve"> [PHID]</w:t>
      </w:r>
    </w:p>
    <w:p w14:paraId="33C55D4D" w14:textId="77777777" w:rsidR="00EE26C1" w:rsidRDefault="00EE26C1" w:rsidP="00EE26C1">
      <w:pPr>
        <w:jc w:val="both"/>
      </w:pPr>
      <w:r w:rsidRPr="00834BDC">
        <w:rPr>
          <w:b/>
        </w:rPr>
        <w:lastRenderedPageBreak/>
        <w:t>Description</w:t>
      </w:r>
      <w:r>
        <w:t>: submits a job.</w:t>
      </w:r>
    </w:p>
    <w:p w14:paraId="2924F379" w14:textId="1A2FA78E" w:rsidR="00027BD3" w:rsidRDefault="00027BD3" w:rsidP="00EE26C1">
      <w:pPr>
        <w:jc w:val="both"/>
      </w:pPr>
      <w:r w:rsidRPr="00027BD3">
        <w:rPr>
          <w:b/>
        </w:rPr>
        <w:t>Note</w:t>
      </w:r>
      <w:r>
        <w:t>: Starting from NS 4.25.0 the command is affected by the current scope (see SETSCOPE). Both, empty scope identifier and the no-scope-only identifier are treated as submitted job does not have a scope.</w:t>
      </w:r>
    </w:p>
    <w:tbl>
      <w:tblPr>
        <w:tblStyle w:val="TableGrid"/>
        <w:tblW w:w="0" w:type="auto"/>
        <w:tblLook w:val="04A0" w:firstRow="1" w:lastRow="0" w:firstColumn="1" w:lastColumn="0" w:noHBand="0" w:noVBand="1"/>
      </w:tblPr>
      <w:tblGrid>
        <w:gridCol w:w="2088"/>
        <w:gridCol w:w="1620"/>
        <w:gridCol w:w="5868"/>
      </w:tblGrid>
      <w:tr w:rsidR="00EE26C1" w14:paraId="0B24E8A0" w14:textId="77777777" w:rsidTr="00AB63A2">
        <w:tc>
          <w:tcPr>
            <w:tcW w:w="2088" w:type="dxa"/>
          </w:tcPr>
          <w:p w14:paraId="35992BB0" w14:textId="77777777" w:rsidR="00EE26C1" w:rsidRDefault="00EE26C1" w:rsidP="00EE26C1">
            <w:pPr>
              <w:jc w:val="center"/>
            </w:pPr>
            <w:r>
              <w:t>Parameter</w:t>
            </w:r>
          </w:p>
        </w:tc>
        <w:tc>
          <w:tcPr>
            <w:tcW w:w="1620" w:type="dxa"/>
          </w:tcPr>
          <w:p w14:paraId="502DDB2C" w14:textId="77777777" w:rsidR="00EE26C1" w:rsidRDefault="00EE26C1" w:rsidP="00EE26C1">
            <w:pPr>
              <w:jc w:val="center"/>
            </w:pPr>
            <w:r>
              <w:t>Name</w:t>
            </w:r>
          </w:p>
        </w:tc>
        <w:tc>
          <w:tcPr>
            <w:tcW w:w="5868" w:type="dxa"/>
          </w:tcPr>
          <w:p w14:paraId="0A3E17D4" w14:textId="77777777" w:rsidR="00EE26C1" w:rsidRDefault="00EE26C1" w:rsidP="00EE26C1">
            <w:pPr>
              <w:jc w:val="center"/>
            </w:pPr>
            <w:r>
              <w:t>Description</w:t>
            </w:r>
          </w:p>
        </w:tc>
      </w:tr>
      <w:tr w:rsidR="00EE26C1" w14:paraId="5669E89F" w14:textId="77777777" w:rsidTr="00AB63A2">
        <w:tc>
          <w:tcPr>
            <w:tcW w:w="2088" w:type="dxa"/>
          </w:tcPr>
          <w:p w14:paraId="21FCF5FA" w14:textId="77777777" w:rsidR="00EE26C1" w:rsidRDefault="00EE26C1" w:rsidP="00EE26C1">
            <w:pPr>
              <w:jc w:val="both"/>
            </w:pPr>
            <w:r>
              <w:t>Input</w:t>
            </w:r>
          </w:p>
        </w:tc>
        <w:tc>
          <w:tcPr>
            <w:tcW w:w="1620" w:type="dxa"/>
          </w:tcPr>
          <w:p w14:paraId="007545FA" w14:textId="77777777" w:rsidR="00EE26C1" w:rsidRDefault="00EE26C1" w:rsidP="00EE26C1">
            <w:pPr>
              <w:jc w:val="both"/>
            </w:pPr>
            <w:r w:rsidRPr="00F66AFE">
              <w:t>input</w:t>
            </w:r>
          </w:p>
        </w:tc>
        <w:tc>
          <w:tcPr>
            <w:tcW w:w="5868" w:type="dxa"/>
          </w:tcPr>
          <w:p w14:paraId="2E0A263E" w14:textId="77777777" w:rsidR="00EE26C1" w:rsidRDefault="00EE26C1" w:rsidP="00EE26C1">
            <w:pPr>
              <w:jc w:val="both"/>
            </w:pPr>
            <w:r>
              <w:t>The job input.</w:t>
            </w:r>
          </w:p>
        </w:tc>
      </w:tr>
      <w:tr w:rsidR="00EE26C1" w14:paraId="7780A24D" w14:textId="77777777" w:rsidTr="00AB63A2">
        <w:tc>
          <w:tcPr>
            <w:tcW w:w="2088" w:type="dxa"/>
          </w:tcPr>
          <w:p w14:paraId="380E07C6" w14:textId="77777777" w:rsidR="00EE26C1" w:rsidRDefault="00EE26C1" w:rsidP="00EE26C1">
            <w:pPr>
              <w:jc w:val="both"/>
            </w:pPr>
            <w:r>
              <w:t>ProgressMsg</w:t>
            </w:r>
          </w:p>
        </w:tc>
        <w:tc>
          <w:tcPr>
            <w:tcW w:w="1620" w:type="dxa"/>
          </w:tcPr>
          <w:p w14:paraId="0D4CF739" w14:textId="77777777" w:rsidR="00EE26C1" w:rsidRDefault="00EE26C1" w:rsidP="00EE26C1">
            <w:pPr>
              <w:jc w:val="both"/>
            </w:pPr>
            <w:r w:rsidRPr="00F66AFE">
              <w:t>progress_msg</w:t>
            </w:r>
          </w:p>
        </w:tc>
        <w:tc>
          <w:tcPr>
            <w:tcW w:w="5868" w:type="dxa"/>
          </w:tcPr>
          <w:p w14:paraId="5CB4F356" w14:textId="77777777" w:rsidR="00EE26C1" w:rsidRDefault="00EE26C1" w:rsidP="00EE26C1">
            <w:pPr>
              <w:jc w:val="both"/>
            </w:pPr>
            <w:r>
              <w:t>The job progress message.</w:t>
            </w:r>
          </w:p>
          <w:p w14:paraId="24E81BD6" w14:textId="77777777" w:rsidR="00EE26C1" w:rsidRDefault="00EE26C1" w:rsidP="00EE26C1">
            <w:pPr>
              <w:jc w:val="both"/>
            </w:pPr>
            <w:r>
              <w:t>Not supported in NetSchedule 4.10.0 and up.</w:t>
            </w:r>
          </w:p>
        </w:tc>
      </w:tr>
      <w:tr w:rsidR="00EE26C1" w14:paraId="099AD593" w14:textId="77777777" w:rsidTr="00AB63A2">
        <w:tc>
          <w:tcPr>
            <w:tcW w:w="2088" w:type="dxa"/>
          </w:tcPr>
          <w:p w14:paraId="1CDF61B4" w14:textId="77777777" w:rsidR="00EE26C1" w:rsidRDefault="00EE26C1" w:rsidP="00EE26C1">
            <w:pPr>
              <w:jc w:val="both"/>
            </w:pPr>
            <w:r>
              <w:t>Port</w:t>
            </w:r>
          </w:p>
        </w:tc>
        <w:tc>
          <w:tcPr>
            <w:tcW w:w="1620" w:type="dxa"/>
          </w:tcPr>
          <w:p w14:paraId="40B40870" w14:textId="77777777" w:rsidR="00EE26C1" w:rsidRDefault="00EE26C1" w:rsidP="00EE26C1">
            <w:pPr>
              <w:jc w:val="both"/>
            </w:pPr>
            <w:r w:rsidRPr="00F66AFE">
              <w:t>port</w:t>
            </w:r>
          </w:p>
        </w:tc>
        <w:tc>
          <w:tcPr>
            <w:tcW w:w="5868" w:type="dxa"/>
          </w:tcPr>
          <w:p w14:paraId="55B4868E" w14:textId="77777777" w:rsidR="00EE26C1" w:rsidRDefault="00EE26C1" w:rsidP="00EE26C1">
            <w:r>
              <w:t>The client port number on which the client expects notifications about changes in the submitted job states.</w:t>
            </w:r>
          </w:p>
        </w:tc>
      </w:tr>
      <w:tr w:rsidR="00EE26C1" w14:paraId="3CD17DF2" w14:textId="77777777" w:rsidTr="00AB63A2">
        <w:tc>
          <w:tcPr>
            <w:tcW w:w="2088" w:type="dxa"/>
          </w:tcPr>
          <w:p w14:paraId="14000FAB" w14:textId="77777777" w:rsidR="00EE26C1" w:rsidRDefault="00EE26C1" w:rsidP="00EE26C1">
            <w:pPr>
              <w:jc w:val="both"/>
            </w:pPr>
            <w:r>
              <w:t>Timeout</w:t>
            </w:r>
          </w:p>
        </w:tc>
        <w:tc>
          <w:tcPr>
            <w:tcW w:w="1620" w:type="dxa"/>
          </w:tcPr>
          <w:p w14:paraId="6165CD7D" w14:textId="77777777" w:rsidR="00EE26C1" w:rsidRDefault="00EE26C1" w:rsidP="00EE26C1">
            <w:pPr>
              <w:jc w:val="both"/>
            </w:pPr>
            <w:r w:rsidRPr="00F66AFE">
              <w:t>timeout</w:t>
            </w:r>
          </w:p>
        </w:tc>
        <w:tc>
          <w:tcPr>
            <w:tcW w:w="5868" w:type="dxa"/>
          </w:tcPr>
          <w:p w14:paraId="1989215C" w14:textId="77777777" w:rsidR="00EE26C1" w:rsidRDefault="00EE26C1" w:rsidP="00EE26C1">
            <w:r>
              <w:t>The timeout within which the client expects notifications about changes in the submitted job states.</w:t>
            </w:r>
          </w:p>
        </w:tc>
      </w:tr>
      <w:tr w:rsidR="00EE26C1" w14:paraId="2AD1E2D1" w14:textId="77777777" w:rsidTr="00AB63A2">
        <w:tc>
          <w:tcPr>
            <w:tcW w:w="2088" w:type="dxa"/>
          </w:tcPr>
          <w:p w14:paraId="3EBE2BD4" w14:textId="77777777" w:rsidR="00EE26C1" w:rsidRDefault="00EE26C1" w:rsidP="00EE26C1">
            <w:pPr>
              <w:jc w:val="both"/>
            </w:pPr>
            <w:r>
              <w:t>Mask</w:t>
            </w:r>
          </w:p>
        </w:tc>
        <w:tc>
          <w:tcPr>
            <w:tcW w:w="1620" w:type="dxa"/>
          </w:tcPr>
          <w:p w14:paraId="20A44187" w14:textId="77777777" w:rsidR="00EE26C1" w:rsidRDefault="00EE26C1" w:rsidP="00EE26C1">
            <w:pPr>
              <w:jc w:val="both"/>
            </w:pPr>
            <w:r w:rsidRPr="00F66AFE">
              <w:t>msk</w:t>
            </w:r>
          </w:p>
        </w:tc>
        <w:tc>
          <w:tcPr>
            <w:tcW w:w="5868" w:type="dxa"/>
          </w:tcPr>
          <w:p w14:paraId="5872A5E4" w14:textId="77777777" w:rsidR="00EE26C1" w:rsidRDefault="00EE26C1" w:rsidP="00EE26C1">
            <w:pPr>
              <w:jc w:val="both"/>
            </w:pPr>
            <w:r>
              <w:t>The job mask.</w:t>
            </w:r>
          </w:p>
          <w:p w14:paraId="41531177" w14:textId="77777777" w:rsidR="00EE26C1" w:rsidRDefault="00EE26C1" w:rsidP="00EE26C1">
            <w:r>
              <w:t>The value is not used for making any decisions. The parameter is for future extensions.</w:t>
            </w:r>
          </w:p>
        </w:tc>
      </w:tr>
      <w:tr w:rsidR="00EE26C1" w14:paraId="14FFEE9B" w14:textId="77777777" w:rsidTr="00AB63A2">
        <w:tc>
          <w:tcPr>
            <w:tcW w:w="2088" w:type="dxa"/>
          </w:tcPr>
          <w:p w14:paraId="50F72492" w14:textId="77777777" w:rsidR="00EE26C1" w:rsidRDefault="00EE26C1" w:rsidP="00EE26C1">
            <w:pPr>
              <w:jc w:val="both"/>
            </w:pPr>
            <w:r>
              <w:t>IP</w:t>
            </w:r>
          </w:p>
        </w:tc>
        <w:tc>
          <w:tcPr>
            <w:tcW w:w="1620" w:type="dxa"/>
          </w:tcPr>
          <w:p w14:paraId="3442DB2B" w14:textId="77777777" w:rsidR="00EE26C1" w:rsidRDefault="00EE26C1" w:rsidP="00EE26C1">
            <w:pPr>
              <w:jc w:val="both"/>
            </w:pPr>
            <w:r w:rsidRPr="00F66AFE">
              <w:t>ip</w:t>
            </w:r>
          </w:p>
        </w:tc>
        <w:tc>
          <w:tcPr>
            <w:tcW w:w="5868" w:type="dxa"/>
          </w:tcPr>
          <w:p w14:paraId="03DECA34" w14:textId="77777777" w:rsidR="00EE26C1" w:rsidRDefault="00EE26C1" w:rsidP="00EE26C1">
            <w:pPr>
              <w:jc w:val="both"/>
            </w:pPr>
            <w:r>
              <w:t>The remote client IP</w:t>
            </w:r>
          </w:p>
        </w:tc>
      </w:tr>
      <w:tr w:rsidR="00EE26C1" w14:paraId="2EA0258D" w14:textId="77777777" w:rsidTr="00AB63A2">
        <w:tc>
          <w:tcPr>
            <w:tcW w:w="2088" w:type="dxa"/>
          </w:tcPr>
          <w:p w14:paraId="39716F40" w14:textId="77777777" w:rsidR="00EE26C1" w:rsidRDefault="00EE26C1" w:rsidP="00EE26C1">
            <w:pPr>
              <w:jc w:val="both"/>
            </w:pPr>
            <w:r>
              <w:t>SID</w:t>
            </w:r>
          </w:p>
        </w:tc>
        <w:tc>
          <w:tcPr>
            <w:tcW w:w="1620" w:type="dxa"/>
          </w:tcPr>
          <w:p w14:paraId="4FC5B3E7" w14:textId="77777777" w:rsidR="00EE26C1" w:rsidRDefault="00EE26C1" w:rsidP="00EE26C1">
            <w:pPr>
              <w:jc w:val="both"/>
            </w:pPr>
            <w:r w:rsidRPr="00F66AFE">
              <w:t>sid</w:t>
            </w:r>
          </w:p>
        </w:tc>
        <w:tc>
          <w:tcPr>
            <w:tcW w:w="5868" w:type="dxa"/>
          </w:tcPr>
          <w:p w14:paraId="6E9393F6" w14:textId="77777777" w:rsidR="00EE26C1" w:rsidRDefault="00EE26C1" w:rsidP="00EE26C1">
            <w:pPr>
              <w:jc w:val="both"/>
            </w:pPr>
            <w:r>
              <w:t>The remote client session ID</w:t>
            </w:r>
          </w:p>
        </w:tc>
      </w:tr>
      <w:tr w:rsidR="00EE26C1" w14:paraId="58962C24" w14:textId="77777777" w:rsidTr="00AB63A2">
        <w:tc>
          <w:tcPr>
            <w:tcW w:w="2088" w:type="dxa"/>
          </w:tcPr>
          <w:p w14:paraId="50CD5C53" w14:textId="77777777" w:rsidR="00EE26C1" w:rsidRDefault="00EE26C1" w:rsidP="00EE26C1">
            <w:pPr>
              <w:jc w:val="both"/>
            </w:pPr>
            <w:r>
              <w:t>Group</w:t>
            </w:r>
          </w:p>
        </w:tc>
        <w:tc>
          <w:tcPr>
            <w:tcW w:w="1620" w:type="dxa"/>
          </w:tcPr>
          <w:p w14:paraId="715BCEA4" w14:textId="77777777" w:rsidR="00EE26C1" w:rsidRPr="00F66AFE" w:rsidRDefault="00EE26C1" w:rsidP="00EE26C1">
            <w:pPr>
              <w:jc w:val="both"/>
            </w:pPr>
            <w:r>
              <w:t>group</w:t>
            </w:r>
          </w:p>
        </w:tc>
        <w:tc>
          <w:tcPr>
            <w:tcW w:w="5868" w:type="dxa"/>
          </w:tcPr>
          <w:p w14:paraId="6A135865" w14:textId="77777777" w:rsidR="00EE26C1" w:rsidRDefault="00EE26C1" w:rsidP="00EE26C1">
            <w:pPr>
              <w:jc w:val="both"/>
            </w:pPr>
            <w:r>
              <w:t>String identifier: if given then the job will be included into this group.</w:t>
            </w:r>
          </w:p>
          <w:p w14:paraId="03330D69" w14:textId="77777777" w:rsidR="00EE26C1" w:rsidRDefault="00EE26C1" w:rsidP="00EE26C1">
            <w:pPr>
              <w:jc w:val="both"/>
            </w:pPr>
            <w:r>
              <w:t>The parameter is introduced in NetSchedule 4.10.0</w:t>
            </w:r>
          </w:p>
        </w:tc>
      </w:tr>
      <w:tr w:rsidR="00AB63A2" w14:paraId="6B6D4C2E" w14:textId="77777777" w:rsidTr="001B5A8B">
        <w:tc>
          <w:tcPr>
            <w:tcW w:w="2088" w:type="dxa"/>
          </w:tcPr>
          <w:p w14:paraId="6FF4C31C" w14:textId="77777777" w:rsidR="00AB63A2" w:rsidRDefault="00AB63A2" w:rsidP="001B5A8B">
            <w:pPr>
              <w:jc w:val="both"/>
            </w:pPr>
            <w:r>
              <w:t>Aff</w:t>
            </w:r>
          </w:p>
        </w:tc>
        <w:tc>
          <w:tcPr>
            <w:tcW w:w="1620" w:type="dxa"/>
          </w:tcPr>
          <w:p w14:paraId="1BEDEEB4" w14:textId="77777777" w:rsidR="00AB63A2" w:rsidRDefault="00AB63A2" w:rsidP="001B5A8B">
            <w:pPr>
              <w:jc w:val="both"/>
            </w:pPr>
            <w:r w:rsidRPr="00F66AFE">
              <w:t>aff</w:t>
            </w:r>
          </w:p>
        </w:tc>
        <w:tc>
          <w:tcPr>
            <w:tcW w:w="5868" w:type="dxa"/>
          </w:tcPr>
          <w:p w14:paraId="11EB27AA" w14:textId="77777777" w:rsidR="00AB63A2" w:rsidRDefault="00AB63A2" w:rsidP="001B5A8B">
            <w:pPr>
              <w:jc w:val="both"/>
            </w:pPr>
            <w:r>
              <w:t>The job affinity identifier.</w:t>
            </w:r>
          </w:p>
          <w:p w14:paraId="055D680C" w14:textId="77777777" w:rsidR="00AB63A2" w:rsidRDefault="00AB63A2" w:rsidP="001B5A8B">
            <w:pPr>
              <w:jc w:val="both"/>
            </w:pPr>
            <w:r>
              <w:t>The allowed set of symbols is [a-z][A-Z][0-9]_</w:t>
            </w:r>
          </w:p>
        </w:tc>
      </w:tr>
      <w:tr w:rsidR="00336B22" w14:paraId="187D068C" w14:textId="77777777" w:rsidTr="00AB63A2">
        <w:tc>
          <w:tcPr>
            <w:tcW w:w="2088" w:type="dxa"/>
          </w:tcPr>
          <w:p w14:paraId="1F054187" w14:textId="77777777" w:rsidR="00336B22" w:rsidRDefault="00336B22" w:rsidP="00F037D7">
            <w:pPr>
              <w:jc w:val="both"/>
            </w:pPr>
            <w:r>
              <w:t>PHID</w:t>
            </w:r>
          </w:p>
        </w:tc>
        <w:tc>
          <w:tcPr>
            <w:tcW w:w="1620" w:type="dxa"/>
          </w:tcPr>
          <w:p w14:paraId="27AF94E3" w14:textId="77777777" w:rsidR="00336B22" w:rsidRDefault="00336B22" w:rsidP="00F037D7">
            <w:pPr>
              <w:jc w:val="both"/>
            </w:pPr>
            <w:r>
              <w:t>ncbi_phid</w:t>
            </w:r>
          </w:p>
        </w:tc>
        <w:tc>
          <w:tcPr>
            <w:tcW w:w="5868" w:type="dxa"/>
          </w:tcPr>
          <w:p w14:paraId="15EF8ED3" w14:textId="77777777" w:rsidR="00336B22" w:rsidRDefault="00336B22" w:rsidP="00F037D7">
            <w:pPr>
              <w:jc w:val="both"/>
            </w:pPr>
            <w:r>
              <w:t>CGI page hit ID</w:t>
            </w:r>
          </w:p>
          <w:p w14:paraId="2246FDA2" w14:textId="77777777" w:rsidR="00336B22" w:rsidRDefault="00336B22" w:rsidP="00F037D7">
            <w:pPr>
              <w:jc w:val="both"/>
            </w:pPr>
            <w:r w:rsidRPr="005917F3">
              <w:rPr>
                <w:b/>
              </w:rPr>
              <w:t>Note</w:t>
            </w:r>
            <w:r>
              <w:t>: Introduced in version 4.17.0</w:t>
            </w:r>
          </w:p>
        </w:tc>
      </w:tr>
    </w:tbl>
    <w:p w14:paraId="1428475C" w14:textId="77777777" w:rsidR="00EE26C1" w:rsidRDefault="00EE26C1" w:rsidP="00EE26C1"/>
    <w:p w14:paraId="68465C93" w14:textId="77777777" w:rsidR="00EE26C1" w:rsidRDefault="00EE26C1" w:rsidP="00EE26C1">
      <w:pPr>
        <w:jc w:val="both"/>
      </w:pPr>
      <w:r w:rsidRPr="00892BDF">
        <w:rPr>
          <w:b/>
        </w:rPr>
        <w:lastRenderedPageBreak/>
        <w:t>Output synopsis</w:t>
      </w:r>
      <w:r>
        <w:t>:</w:t>
      </w:r>
    </w:p>
    <w:p w14:paraId="6E5A7088" w14:textId="77777777" w:rsidR="00EE26C1" w:rsidRDefault="00EE26C1" w:rsidP="00EE26C1">
      <w:pPr>
        <w:ind w:left="720"/>
        <w:jc w:val="both"/>
      </w:pPr>
      <w:r>
        <w:t>OK:&lt;JobKey&gt;</w:t>
      </w:r>
    </w:p>
    <w:tbl>
      <w:tblPr>
        <w:tblStyle w:val="TableGrid"/>
        <w:tblW w:w="0" w:type="auto"/>
        <w:tblLook w:val="04A0" w:firstRow="1" w:lastRow="0" w:firstColumn="1" w:lastColumn="0" w:noHBand="0" w:noVBand="1"/>
      </w:tblPr>
      <w:tblGrid>
        <w:gridCol w:w="3438"/>
        <w:gridCol w:w="6138"/>
      </w:tblGrid>
      <w:tr w:rsidR="00EE26C1" w14:paraId="2DCD9D30" w14:textId="77777777" w:rsidTr="00EE26C1">
        <w:tc>
          <w:tcPr>
            <w:tcW w:w="3438" w:type="dxa"/>
          </w:tcPr>
          <w:p w14:paraId="1E9BF849" w14:textId="77777777" w:rsidR="00EE26C1" w:rsidRDefault="00EE26C1" w:rsidP="00EE26C1">
            <w:pPr>
              <w:jc w:val="center"/>
            </w:pPr>
            <w:r>
              <w:t>Parameter</w:t>
            </w:r>
          </w:p>
        </w:tc>
        <w:tc>
          <w:tcPr>
            <w:tcW w:w="6138" w:type="dxa"/>
          </w:tcPr>
          <w:p w14:paraId="6090CB21" w14:textId="77777777" w:rsidR="00EE26C1" w:rsidRDefault="00EE26C1" w:rsidP="00EE26C1">
            <w:pPr>
              <w:jc w:val="center"/>
            </w:pPr>
            <w:r>
              <w:t>Description</w:t>
            </w:r>
          </w:p>
        </w:tc>
      </w:tr>
      <w:tr w:rsidR="00EE26C1" w14:paraId="546B536B" w14:textId="77777777" w:rsidTr="00EE26C1">
        <w:tc>
          <w:tcPr>
            <w:tcW w:w="3438" w:type="dxa"/>
          </w:tcPr>
          <w:p w14:paraId="4413F901" w14:textId="77777777" w:rsidR="00EE26C1" w:rsidRDefault="00EE26C1" w:rsidP="00EE26C1">
            <w:pPr>
              <w:jc w:val="both"/>
            </w:pPr>
            <w:r>
              <w:t>JobKey</w:t>
            </w:r>
          </w:p>
        </w:tc>
        <w:tc>
          <w:tcPr>
            <w:tcW w:w="6138" w:type="dxa"/>
          </w:tcPr>
          <w:p w14:paraId="4D44688A" w14:textId="77777777" w:rsidR="00EE26C1" w:rsidRDefault="00EE26C1" w:rsidP="00EE26C1">
            <w:pPr>
              <w:jc w:val="both"/>
            </w:pPr>
            <w:r>
              <w:t>The job key NetSchedule issued for the submitted job.</w:t>
            </w:r>
          </w:p>
        </w:tc>
      </w:tr>
    </w:tbl>
    <w:p w14:paraId="346C0F2E" w14:textId="77777777" w:rsidR="00EE26C1" w:rsidRDefault="00EE26C1" w:rsidP="00EE26C1"/>
    <w:p w14:paraId="308F3359" w14:textId="77777777" w:rsidR="00EE26C1" w:rsidRDefault="00EE26C1" w:rsidP="00EE26C1">
      <w:r w:rsidRPr="009B13CA">
        <w:rPr>
          <w:b/>
        </w:rPr>
        <w:t>Example</w:t>
      </w:r>
      <w:r>
        <w:t>:</w:t>
      </w:r>
    </w:p>
    <w:p w14:paraId="00B1BCCB" w14:textId="77777777" w:rsidR="00EE26C1" w:rsidRPr="00DF3080" w:rsidRDefault="00EE26C1" w:rsidP="00EE26C1">
      <w:pPr>
        <w:spacing w:after="0"/>
        <w:rPr>
          <w:rFonts w:ascii="Courier New" w:hAnsi="Courier New" w:cs="Courier New"/>
        </w:rPr>
      </w:pPr>
      <w:r w:rsidRPr="00DF3080">
        <w:rPr>
          <w:rFonts w:ascii="Courier New" w:hAnsi="Courier New" w:cs="Courier New"/>
        </w:rPr>
        <w:t>SUBMIT bla</w:t>
      </w:r>
    </w:p>
    <w:p w14:paraId="3DA47AF5" w14:textId="77777777" w:rsidR="00EE26C1" w:rsidRDefault="00EE26C1" w:rsidP="00EE26C1">
      <w:pPr>
        <w:spacing w:after="0"/>
        <w:rPr>
          <w:rFonts w:ascii="Courier New" w:hAnsi="Courier New" w:cs="Courier New"/>
        </w:rPr>
      </w:pPr>
      <w:r w:rsidRPr="00DF3080">
        <w:rPr>
          <w:rFonts w:ascii="Courier New" w:hAnsi="Courier New" w:cs="Courier New"/>
        </w:rPr>
        <w:t>OK:JSID_01_5_130.14.24.194_9102</w:t>
      </w:r>
    </w:p>
    <w:p w14:paraId="6A0DE038" w14:textId="77777777" w:rsidR="00EE26C1" w:rsidRDefault="00EE26C1" w:rsidP="00EE26C1"/>
    <w:p w14:paraId="34D9146F" w14:textId="4E59BBFE" w:rsidR="00DF3080" w:rsidRDefault="00DF3080" w:rsidP="00DF3080">
      <w:pPr>
        <w:pStyle w:val="Heading3"/>
      </w:pPr>
      <w:bookmarkStart w:id="54" w:name="_Toc445479164"/>
      <w:r>
        <w:t xml:space="preserve">The </w:t>
      </w:r>
      <w:r w:rsidR="00EE26C1">
        <w:t>LISTEN</w:t>
      </w:r>
      <w:r>
        <w:t xml:space="preserve"> command</w:t>
      </w:r>
      <w:bookmarkEnd w:id="54"/>
    </w:p>
    <w:p w14:paraId="34D91470" w14:textId="77777777" w:rsidR="00DF3080" w:rsidRDefault="00DF3080" w:rsidP="00DF3080">
      <w:r w:rsidRPr="00834BDC">
        <w:rPr>
          <w:b/>
        </w:rPr>
        <w:t>Privileges</w:t>
      </w:r>
      <w:r>
        <w:t>:</w:t>
      </w:r>
      <w:r w:rsidR="004D013A">
        <w:t xml:space="preserve"> </w:t>
      </w:r>
      <w:r>
        <w:t>any.</w:t>
      </w:r>
    </w:p>
    <w:p w14:paraId="34D91471" w14:textId="77777777" w:rsidR="00DF3080" w:rsidRDefault="00DF3080" w:rsidP="00DF3080">
      <w:r w:rsidRPr="00F211DA">
        <w:rPr>
          <w:b/>
        </w:rPr>
        <w:t>Requires a queue</w:t>
      </w:r>
      <w:r>
        <w:t>: yes</w:t>
      </w:r>
    </w:p>
    <w:p w14:paraId="65664A92" w14:textId="01AE8A90" w:rsidR="00557760" w:rsidRDefault="00557760" w:rsidP="00557760">
      <w:r w:rsidRPr="00AF0AAC">
        <w:rPr>
          <w:b/>
        </w:rPr>
        <w:t>Version</w:t>
      </w:r>
      <w:r>
        <w:t xml:space="preserve">: </w:t>
      </w:r>
      <w:r w:rsidR="00EE26C1">
        <w:t>NetSchedule 4.14.0 and up</w:t>
      </w:r>
    </w:p>
    <w:p w14:paraId="34D91472" w14:textId="77777777" w:rsidR="00DF3080" w:rsidRDefault="00DF3080" w:rsidP="00DF3080">
      <w:r w:rsidRPr="00834BDC">
        <w:rPr>
          <w:b/>
        </w:rPr>
        <w:t>NetSchedule output type</w:t>
      </w:r>
      <w:r>
        <w:t>: single line</w:t>
      </w:r>
    </w:p>
    <w:p w14:paraId="34D91473" w14:textId="77777777" w:rsidR="00DF3080" w:rsidRDefault="00DF3080" w:rsidP="00DF3080">
      <w:r w:rsidRPr="00834BDC">
        <w:rPr>
          <w:b/>
        </w:rPr>
        <w:t>Synopsis</w:t>
      </w:r>
      <w:r>
        <w:t>:</w:t>
      </w:r>
    </w:p>
    <w:p w14:paraId="34D91474" w14:textId="0F70E268" w:rsidR="00DF3080" w:rsidRDefault="00EE26C1" w:rsidP="00DF3080">
      <w:pPr>
        <w:ind w:left="720"/>
      </w:pPr>
      <w:r>
        <w:lastRenderedPageBreak/>
        <w:t>LISTEN</w:t>
      </w:r>
      <w:r w:rsidR="00DF3080">
        <w:t xml:space="preserve"> </w:t>
      </w:r>
      <w:r>
        <w:t>&lt;JobKey&gt; &lt;</w:t>
      </w:r>
      <w:r w:rsidR="00DF3080">
        <w:t>Port</w:t>
      </w:r>
      <w:r>
        <w:t>&gt;</w:t>
      </w:r>
      <w:r w:rsidR="00DF3080">
        <w:t xml:space="preserve"> </w:t>
      </w:r>
      <w:r>
        <w:t>&lt;</w:t>
      </w:r>
      <w:r w:rsidR="00DF3080">
        <w:t>Timeout</w:t>
      </w:r>
      <w:r>
        <w:t>&gt;</w:t>
      </w:r>
      <w:r w:rsidR="00C913D2">
        <w:t xml:space="preserve"> [IP] [SID]</w:t>
      </w:r>
      <w:r w:rsidR="00336B22">
        <w:t xml:space="preserve"> [PHID]</w:t>
      </w:r>
    </w:p>
    <w:p w14:paraId="34D91475" w14:textId="41F1B885" w:rsidR="00DF3080" w:rsidRDefault="00DF3080" w:rsidP="00DF3080">
      <w:pPr>
        <w:jc w:val="both"/>
      </w:pPr>
      <w:r w:rsidRPr="00834BDC">
        <w:rPr>
          <w:b/>
        </w:rPr>
        <w:t>Description</w:t>
      </w:r>
      <w:r>
        <w:t xml:space="preserve">: </w:t>
      </w:r>
      <w:r w:rsidR="00EE26C1">
        <w:t>Sets the listener for job state change notifications. The address for the notifications is taken from the client connection.</w:t>
      </w:r>
      <w:r w:rsidR="009E1065">
        <w:t xml:space="preserve"> NetSchedule supports one listener per job. Any consequent LISTEN command for a job overwrites the previous values. To reset listening, the port or timeout parameters should be given as 0. The notifications caused by this command are sent when a job changes its state to any other state, i.e. any state transition will be accompanied by the corresponding notification.</w:t>
      </w:r>
    </w:p>
    <w:tbl>
      <w:tblPr>
        <w:tblStyle w:val="TableGrid"/>
        <w:tblW w:w="0" w:type="auto"/>
        <w:tblLook w:val="04A0" w:firstRow="1" w:lastRow="0" w:firstColumn="1" w:lastColumn="0" w:noHBand="0" w:noVBand="1"/>
      </w:tblPr>
      <w:tblGrid>
        <w:gridCol w:w="2088"/>
        <w:gridCol w:w="1620"/>
        <w:gridCol w:w="5868"/>
      </w:tblGrid>
      <w:tr w:rsidR="00F66AFE" w14:paraId="34D91479" w14:textId="77777777" w:rsidTr="0039341F">
        <w:tc>
          <w:tcPr>
            <w:tcW w:w="2088" w:type="dxa"/>
          </w:tcPr>
          <w:p w14:paraId="34D91476" w14:textId="77777777" w:rsidR="00F66AFE" w:rsidRDefault="00F66AFE" w:rsidP="00070FA7">
            <w:pPr>
              <w:jc w:val="center"/>
            </w:pPr>
            <w:r>
              <w:t>Parameter</w:t>
            </w:r>
          </w:p>
        </w:tc>
        <w:tc>
          <w:tcPr>
            <w:tcW w:w="1620" w:type="dxa"/>
          </w:tcPr>
          <w:p w14:paraId="34D91477" w14:textId="77777777" w:rsidR="00F66AFE" w:rsidRDefault="00926AA4" w:rsidP="00070FA7">
            <w:pPr>
              <w:jc w:val="center"/>
            </w:pPr>
            <w:r>
              <w:t>Name</w:t>
            </w:r>
          </w:p>
        </w:tc>
        <w:tc>
          <w:tcPr>
            <w:tcW w:w="5868" w:type="dxa"/>
          </w:tcPr>
          <w:p w14:paraId="34D91478" w14:textId="77777777" w:rsidR="00F66AFE" w:rsidRDefault="00F66AFE" w:rsidP="00070FA7">
            <w:pPr>
              <w:jc w:val="center"/>
            </w:pPr>
            <w:r>
              <w:t>Description</w:t>
            </w:r>
          </w:p>
        </w:tc>
      </w:tr>
      <w:tr w:rsidR="00F66AFE" w14:paraId="34D91481" w14:textId="77777777" w:rsidTr="0039341F">
        <w:tc>
          <w:tcPr>
            <w:tcW w:w="2088" w:type="dxa"/>
          </w:tcPr>
          <w:p w14:paraId="34D9147E" w14:textId="693EDE98" w:rsidR="00F66AFE" w:rsidRDefault="009E1065" w:rsidP="00070FA7">
            <w:pPr>
              <w:jc w:val="both"/>
            </w:pPr>
            <w:r>
              <w:t>JobKey</w:t>
            </w:r>
          </w:p>
        </w:tc>
        <w:tc>
          <w:tcPr>
            <w:tcW w:w="1620" w:type="dxa"/>
          </w:tcPr>
          <w:p w14:paraId="34D9147F" w14:textId="2BEE64BB" w:rsidR="00F66AFE" w:rsidRDefault="009E1065" w:rsidP="00070FA7">
            <w:pPr>
              <w:jc w:val="both"/>
            </w:pPr>
            <w:r>
              <w:t>job_key</w:t>
            </w:r>
          </w:p>
        </w:tc>
        <w:tc>
          <w:tcPr>
            <w:tcW w:w="5868" w:type="dxa"/>
          </w:tcPr>
          <w:p w14:paraId="0CCAAABC" w14:textId="77777777" w:rsidR="00557760" w:rsidRDefault="009E1065" w:rsidP="00070FA7">
            <w:pPr>
              <w:jc w:val="both"/>
            </w:pPr>
            <w:r>
              <w:t>Job key.</w:t>
            </w:r>
          </w:p>
          <w:p w14:paraId="34D91480" w14:textId="0DCCD76E" w:rsidR="009E1065" w:rsidRDefault="009E1065" w:rsidP="00070FA7">
            <w:pPr>
              <w:jc w:val="both"/>
            </w:pPr>
            <w:r>
              <w:t>The job to listen to state change notifications.</w:t>
            </w:r>
          </w:p>
        </w:tc>
      </w:tr>
      <w:tr w:rsidR="00F66AFE" w14:paraId="34D91485" w14:textId="77777777" w:rsidTr="0039341F">
        <w:tc>
          <w:tcPr>
            <w:tcW w:w="2088" w:type="dxa"/>
          </w:tcPr>
          <w:p w14:paraId="34D91482" w14:textId="5604B627" w:rsidR="00F66AFE" w:rsidRDefault="00F66AFE" w:rsidP="00070FA7">
            <w:pPr>
              <w:jc w:val="both"/>
            </w:pPr>
            <w:r>
              <w:t>Port</w:t>
            </w:r>
          </w:p>
        </w:tc>
        <w:tc>
          <w:tcPr>
            <w:tcW w:w="1620" w:type="dxa"/>
          </w:tcPr>
          <w:p w14:paraId="34D91483" w14:textId="77777777" w:rsidR="00F66AFE" w:rsidRDefault="00F66AFE" w:rsidP="00070FA7">
            <w:pPr>
              <w:jc w:val="both"/>
            </w:pPr>
            <w:r w:rsidRPr="00F66AFE">
              <w:t>port</w:t>
            </w:r>
          </w:p>
        </w:tc>
        <w:tc>
          <w:tcPr>
            <w:tcW w:w="5868" w:type="dxa"/>
          </w:tcPr>
          <w:p w14:paraId="34D91484" w14:textId="06714199" w:rsidR="00F66AFE" w:rsidRDefault="00F66AFE" w:rsidP="009E1065">
            <w:r>
              <w:t>The client port number on which the client expects notifications about changes in the job states.</w:t>
            </w:r>
          </w:p>
        </w:tc>
      </w:tr>
      <w:tr w:rsidR="00F66AFE" w14:paraId="34D91489" w14:textId="77777777" w:rsidTr="0039341F">
        <w:tc>
          <w:tcPr>
            <w:tcW w:w="2088" w:type="dxa"/>
          </w:tcPr>
          <w:p w14:paraId="34D91486" w14:textId="77777777" w:rsidR="00F66AFE" w:rsidRDefault="00F66AFE" w:rsidP="00070FA7">
            <w:pPr>
              <w:jc w:val="both"/>
            </w:pPr>
            <w:r>
              <w:t>Timeout</w:t>
            </w:r>
          </w:p>
        </w:tc>
        <w:tc>
          <w:tcPr>
            <w:tcW w:w="1620" w:type="dxa"/>
          </w:tcPr>
          <w:p w14:paraId="34D91487" w14:textId="77777777" w:rsidR="00F66AFE" w:rsidRDefault="00F66AFE" w:rsidP="00070FA7">
            <w:pPr>
              <w:jc w:val="both"/>
            </w:pPr>
            <w:r w:rsidRPr="00F66AFE">
              <w:t>timeout</w:t>
            </w:r>
          </w:p>
        </w:tc>
        <w:tc>
          <w:tcPr>
            <w:tcW w:w="5868" w:type="dxa"/>
          </w:tcPr>
          <w:p w14:paraId="34D91488" w14:textId="6DD7DFB6" w:rsidR="00F66AFE" w:rsidRDefault="00F66AFE" w:rsidP="009E1065">
            <w:r>
              <w:t xml:space="preserve">The timeout </w:t>
            </w:r>
            <w:r w:rsidR="009E1065">
              <w:t xml:space="preserve">in seconds </w:t>
            </w:r>
            <w:r>
              <w:t>within which the client expects notifications about changes in the job states.</w:t>
            </w:r>
          </w:p>
        </w:tc>
      </w:tr>
      <w:tr w:rsidR="00C913D2" w14:paraId="4E38B2EE" w14:textId="77777777" w:rsidTr="00C913D2">
        <w:tc>
          <w:tcPr>
            <w:tcW w:w="2088" w:type="dxa"/>
          </w:tcPr>
          <w:p w14:paraId="64C3D35E" w14:textId="77777777" w:rsidR="00C913D2" w:rsidRDefault="00C913D2" w:rsidP="00B92DF8">
            <w:pPr>
              <w:jc w:val="both"/>
            </w:pPr>
            <w:r>
              <w:t>IP</w:t>
            </w:r>
          </w:p>
        </w:tc>
        <w:tc>
          <w:tcPr>
            <w:tcW w:w="1620" w:type="dxa"/>
          </w:tcPr>
          <w:p w14:paraId="4790A17A" w14:textId="77777777" w:rsidR="00C913D2" w:rsidRDefault="00C913D2" w:rsidP="00B92DF8">
            <w:pPr>
              <w:jc w:val="both"/>
            </w:pPr>
            <w:r>
              <w:t>ip</w:t>
            </w:r>
          </w:p>
        </w:tc>
        <w:tc>
          <w:tcPr>
            <w:tcW w:w="5868" w:type="dxa"/>
          </w:tcPr>
          <w:p w14:paraId="128FA77B" w14:textId="77777777" w:rsidR="00C913D2" w:rsidRDefault="00C913D2" w:rsidP="00B92DF8">
            <w:pPr>
              <w:jc w:val="both"/>
            </w:pPr>
            <w:r>
              <w:t>IP address of a remote client</w:t>
            </w:r>
          </w:p>
          <w:p w14:paraId="2C18CB36" w14:textId="77777777" w:rsidR="00C913D2" w:rsidRDefault="00C913D2" w:rsidP="00B92DF8">
            <w:pPr>
              <w:jc w:val="both"/>
            </w:pPr>
            <w:r w:rsidRPr="005917F3">
              <w:rPr>
                <w:b/>
              </w:rPr>
              <w:t>Note</w:t>
            </w:r>
            <w:r>
              <w:t>: Introduced in version 4.14.0.</w:t>
            </w:r>
          </w:p>
        </w:tc>
      </w:tr>
      <w:tr w:rsidR="00C913D2" w14:paraId="3FAEB104" w14:textId="77777777" w:rsidTr="00C913D2">
        <w:tc>
          <w:tcPr>
            <w:tcW w:w="2088" w:type="dxa"/>
          </w:tcPr>
          <w:p w14:paraId="703525E8" w14:textId="77777777" w:rsidR="00C913D2" w:rsidRDefault="00C913D2" w:rsidP="00B92DF8">
            <w:pPr>
              <w:jc w:val="both"/>
            </w:pPr>
            <w:r>
              <w:t>SID</w:t>
            </w:r>
          </w:p>
        </w:tc>
        <w:tc>
          <w:tcPr>
            <w:tcW w:w="1620" w:type="dxa"/>
          </w:tcPr>
          <w:p w14:paraId="41FC2021" w14:textId="77777777" w:rsidR="00C913D2" w:rsidRDefault="00C913D2" w:rsidP="00B92DF8">
            <w:pPr>
              <w:jc w:val="both"/>
            </w:pPr>
            <w:r>
              <w:t>sid</w:t>
            </w:r>
          </w:p>
        </w:tc>
        <w:tc>
          <w:tcPr>
            <w:tcW w:w="5868" w:type="dxa"/>
          </w:tcPr>
          <w:p w14:paraId="00696CBB" w14:textId="77777777" w:rsidR="00C913D2" w:rsidRDefault="00C913D2" w:rsidP="00B92DF8">
            <w:pPr>
              <w:jc w:val="both"/>
            </w:pPr>
            <w:r>
              <w:t>Session ID of a remote client</w:t>
            </w:r>
          </w:p>
          <w:p w14:paraId="677CF422" w14:textId="77777777" w:rsidR="00C913D2" w:rsidRDefault="00C913D2" w:rsidP="00B92DF8">
            <w:pPr>
              <w:jc w:val="both"/>
            </w:pPr>
            <w:r w:rsidRPr="005917F3">
              <w:rPr>
                <w:b/>
              </w:rPr>
              <w:t>Note</w:t>
            </w:r>
            <w:r>
              <w:t>: Introduced in version 4.14.0.</w:t>
            </w:r>
          </w:p>
        </w:tc>
      </w:tr>
      <w:tr w:rsidR="008B02C8" w14:paraId="33A6D8A8" w14:textId="77777777" w:rsidTr="008B02C8">
        <w:tc>
          <w:tcPr>
            <w:tcW w:w="2088" w:type="dxa"/>
          </w:tcPr>
          <w:p w14:paraId="680317F9" w14:textId="77777777" w:rsidR="008B02C8" w:rsidRDefault="008B02C8" w:rsidP="00F037D7">
            <w:pPr>
              <w:jc w:val="both"/>
            </w:pPr>
            <w:r>
              <w:t>PHID</w:t>
            </w:r>
          </w:p>
        </w:tc>
        <w:tc>
          <w:tcPr>
            <w:tcW w:w="1620" w:type="dxa"/>
          </w:tcPr>
          <w:p w14:paraId="59BB994E" w14:textId="77777777" w:rsidR="008B02C8" w:rsidRDefault="008B02C8" w:rsidP="00F037D7">
            <w:pPr>
              <w:jc w:val="both"/>
            </w:pPr>
            <w:r>
              <w:t>ncbi_phid</w:t>
            </w:r>
          </w:p>
        </w:tc>
        <w:tc>
          <w:tcPr>
            <w:tcW w:w="5868" w:type="dxa"/>
          </w:tcPr>
          <w:p w14:paraId="0CF51AC2" w14:textId="77777777" w:rsidR="008B02C8" w:rsidRDefault="008B02C8" w:rsidP="00F037D7">
            <w:pPr>
              <w:jc w:val="both"/>
            </w:pPr>
            <w:r>
              <w:t>CGI page hit ID</w:t>
            </w:r>
          </w:p>
          <w:p w14:paraId="32103AA7" w14:textId="77777777" w:rsidR="008B02C8" w:rsidRDefault="008B02C8" w:rsidP="00F037D7">
            <w:pPr>
              <w:jc w:val="both"/>
            </w:pPr>
            <w:r w:rsidRPr="005917F3">
              <w:rPr>
                <w:b/>
              </w:rPr>
              <w:t>Note</w:t>
            </w:r>
            <w:r>
              <w:t>: Introduced in version 4.17.0</w:t>
            </w:r>
          </w:p>
        </w:tc>
      </w:tr>
    </w:tbl>
    <w:p w14:paraId="34D9149B" w14:textId="3B18C150" w:rsidR="00DF3080" w:rsidRDefault="00DF3080" w:rsidP="00DF3080"/>
    <w:p w14:paraId="34D9149C" w14:textId="77777777" w:rsidR="00DF3080" w:rsidRDefault="00DF3080" w:rsidP="00DF3080">
      <w:pPr>
        <w:jc w:val="both"/>
      </w:pPr>
      <w:r w:rsidRPr="00892BDF">
        <w:rPr>
          <w:b/>
        </w:rPr>
        <w:t>Output synopsis</w:t>
      </w:r>
      <w:r>
        <w:t>:</w:t>
      </w:r>
    </w:p>
    <w:p w14:paraId="34D9149D" w14:textId="4EE8C3AB" w:rsidR="00DF3080" w:rsidRDefault="00EA6689" w:rsidP="00170E61">
      <w:pPr>
        <w:ind w:left="720"/>
        <w:jc w:val="both"/>
      </w:pPr>
      <w:r>
        <w:lastRenderedPageBreak/>
        <w:t>OK:</w:t>
      </w:r>
      <w:r w:rsidR="007221CD" w:rsidRPr="007221CD">
        <w:t>job_status=</w:t>
      </w:r>
      <w:r>
        <w:t>&lt;JobState&gt;</w:t>
      </w:r>
      <w:r w:rsidR="00CA383D">
        <w:t>&amp;last_event_index=&lt;EventIndex&gt;</w:t>
      </w:r>
    </w:p>
    <w:tbl>
      <w:tblPr>
        <w:tblStyle w:val="TableGrid"/>
        <w:tblW w:w="0" w:type="auto"/>
        <w:tblLook w:val="04A0" w:firstRow="1" w:lastRow="0" w:firstColumn="1" w:lastColumn="0" w:noHBand="0" w:noVBand="1"/>
      </w:tblPr>
      <w:tblGrid>
        <w:gridCol w:w="3438"/>
        <w:gridCol w:w="6138"/>
      </w:tblGrid>
      <w:tr w:rsidR="00DF3080" w14:paraId="34D914A0" w14:textId="77777777" w:rsidTr="0039341F">
        <w:tc>
          <w:tcPr>
            <w:tcW w:w="3438" w:type="dxa"/>
          </w:tcPr>
          <w:p w14:paraId="34D9149E" w14:textId="77777777" w:rsidR="00DF3080" w:rsidRDefault="00DF3080" w:rsidP="00070FA7">
            <w:pPr>
              <w:jc w:val="center"/>
            </w:pPr>
            <w:r>
              <w:t>Parameter</w:t>
            </w:r>
          </w:p>
        </w:tc>
        <w:tc>
          <w:tcPr>
            <w:tcW w:w="6138" w:type="dxa"/>
          </w:tcPr>
          <w:p w14:paraId="34D9149F" w14:textId="77777777" w:rsidR="00DF3080" w:rsidRDefault="00DF3080" w:rsidP="00070FA7">
            <w:pPr>
              <w:jc w:val="center"/>
            </w:pPr>
            <w:r>
              <w:t>Description</w:t>
            </w:r>
          </w:p>
        </w:tc>
      </w:tr>
      <w:tr w:rsidR="00DF3080" w14:paraId="34D914A3" w14:textId="77777777" w:rsidTr="0039341F">
        <w:tc>
          <w:tcPr>
            <w:tcW w:w="3438" w:type="dxa"/>
          </w:tcPr>
          <w:p w14:paraId="34D914A1" w14:textId="2587F95F" w:rsidR="00DF3080" w:rsidRDefault="00EA6689" w:rsidP="00070FA7">
            <w:pPr>
              <w:jc w:val="both"/>
            </w:pPr>
            <w:r>
              <w:t>JobState</w:t>
            </w:r>
          </w:p>
        </w:tc>
        <w:tc>
          <w:tcPr>
            <w:tcW w:w="6138" w:type="dxa"/>
          </w:tcPr>
          <w:p w14:paraId="34D914A2" w14:textId="3A21A090" w:rsidR="00DF3080" w:rsidRDefault="009F6049" w:rsidP="00EA6689">
            <w:pPr>
              <w:jc w:val="both"/>
            </w:pPr>
            <w:r>
              <w:t xml:space="preserve">The </w:t>
            </w:r>
            <w:r w:rsidR="00EA6689">
              <w:t xml:space="preserve">current </w:t>
            </w:r>
            <w:r>
              <w:t xml:space="preserve">job </w:t>
            </w:r>
            <w:r w:rsidR="00EA6689">
              <w:t>state.</w:t>
            </w:r>
          </w:p>
        </w:tc>
      </w:tr>
      <w:tr w:rsidR="00CA383D" w14:paraId="483B779C" w14:textId="77777777" w:rsidTr="0039341F">
        <w:tc>
          <w:tcPr>
            <w:tcW w:w="3438" w:type="dxa"/>
          </w:tcPr>
          <w:p w14:paraId="67699B5F" w14:textId="52A75A40" w:rsidR="00CA383D" w:rsidRDefault="00CA383D" w:rsidP="00070FA7">
            <w:pPr>
              <w:jc w:val="both"/>
            </w:pPr>
            <w:r>
              <w:t>EventIndex</w:t>
            </w:r>
          </w:p>
        </w:tc>
        <w:tc>
          <w:tcPr>
            <w:tcW w:w="6138" w:type="dxa"/>
          </w:tcPr>
          <w:p w14:paraId="597A69D8" w14:textId="619E0676" w:rsidR="00CA383D" w:rsidRDefault="00CA383D" w:rsidP="00EA6689">
            <w:pPr>
              <w:jc w:val="both"/>
            </w:pPr>
            <w:r>
              <w:t>Integer; the index of the last event in a job event history. For example if a job has just been submitted its status will be Pending and there is exactly one event in a job history so the provided value will be 0.</w:t>
            </w:r>
          </w:p>
        </w:tc>
      </w:tr>
    </w:tbl>
    <w:p w14:paraId="2F36CA1B" w14:textId="77777777" w:rsidR="00374B37" w:rsidRDefault="00374B37" w:rsidP="00DF3080"/>
    <w:p w14:paraId="34D914A4" w14:textId="63F446E5" w:rsidR="00DF3080" w:rsidRDefault="00374B37" w:rsidP="00DF3080">
      <w:r>
        <w:t>In case if the given job does not exist the output will be as follows:</w:t>
      </w:r>
    </w:p>
    <w:p w14:paraId="56C32FD0" w14:textId="1149A50A" w:rsidR="00374B37" w:rsidRDefault="00374B37" w:rsidP="00374B37">
      <w:pPr>
        <w:ind w:left="720"/>
        <w:jc w:val="both"/>
      </w:pPr>
      <w:r>
        <w:t>ERR:</w:t>
      </w:r>
      <w:r w:rsidRPr="00374B37">
        <w:t>eJobNotFound:</w:t>
      </w:r>
    </w:p>
    <w:p w14:paraId="354274DB" w14:textId="77777777" w:rsidR="00374B37" w:rsidRDefault="00374B37" w:rsidP="00DF3080"/>
    <w:p w14:paraId="34D914A5" w14:textId="77777777" w:rsidR="00DF3080" w:rsidRDefault="00DF3080" w:rsidP="00DF3080">
      <w:r w:rsidRPr="009B13CA">
        <w:rPr>
          <w:b/>
        </w:rPr>
        <w:t>Example</w:t>
      </w:r>
      <w:r>
        <w:t>:</w:t>
      </w:r>
    </w:p>
    <w:p w14:paraId="34D914A7" w14:textId="238D843E" w:rsidR="00DF3080" w:rsidRDefault="00D62EEE" w:rsidP="00DF3080">
      <w:pPr>
        <w:spacing w:after="0"/>
        <w:rPr>
          <w:rFonts w:ascii="Courier New" w:hAnsi="Courier New" w:cs="Courier New"/>
        </w:rPr>
      </w:pPr>
      <w:r>
        <w:rPr>
          <w:rFonts w:ascii="Courier New" w:hAnsi="Courier New" w:cs="Courier New"/>
        </w:rPr>
        <w:t>LISTEN</w:t>
      </w:r>
      <w:r w:rsidR="00DF3080" w:rsidRPr="00DF3080">
        <w:rPr>
          <w:rFonts w:ascii="Courier New" w:hAnsi="Courier New" w:cs="Courier New"/>
        </w:rPr>
        <w:t xml:space="preserve"> JSID_01_5_130.14.24.194_9102</w:t>
      </w:r>
      <w:r>
        <w:rPr>
          <w:rFonts w:ascii="Courier New" w:hAnsi="Courier New" w:cs="Courier New"/>
        </w:rPr>
        <w:t xml:space="preserve"> 5790 300</w:t>
      </w:r>
    </w:p>
    <w:p w14:paraId="3E24C45A" w14:textId="54DB5438" w:rsidR="00D62EEE" w:rsidRDefault="00D62EEE" w:rsidP="00DF3080">
      <w:pPr>
        <w:spacing w:after="0"/>
        <w:rPr>
          <w:rFonts w:ascii="Courier New" w:hAnsi="Courier New" w:cs="Courier New"/>
        </w:rPr>
      </w:pPr>
      <w:r>
        <w:rPr>
          <w:rFonts w:ascii="Courier New" w:hAnsi="Courier New" w:cs="Courier New"/>
        </w:rPr>
        <w:t>OK:Running</w:t>
      </w:r>
      <w:r w:rsidR="00CA383D">
        <w:rPr>
          <w:rFonts w:ascii="Courier New" w:hAnsi="Courier New" w:cs="Courier New"/>
        </w:rPr>
        <w:t>&amp;last_event_index=1</w:t>
      </w:r>
    </w:p>
    <w:p w14:paraId="34D914A8" w14:textId="77777777" w:rsidR="006A3116" w:rsidRDefault="006A3116" w:rsidP="00AA287D"/>
    <w:p w14:paraId="34D914A9" w14:textId="77777777" w:rsidR="00E25F68" w:rsidRDefault="00E25F68" w:rsidP="00E25F68">
      <w:pPr>
        <w:pStyle w:val="Heading3"/>
      </w:pPr>
      <w:bookmarkStart w:id="55" w:name="_Toc445479165"/>
      <w:r>
        <w:t>The CANCEL command</w:t>
      </w:r>
      <w:bookmarkEnd w:id="55"/>
    </w:p>
    <w:p w14:paraId="34D914AA" w14:textId="77777777" w:rsidR="00E25F68" w:rsidRDefault="00E25F68" w:rsidP="00E25F68">
      <w:r w:rsidRPr="00834BDC">
        <w:rPr>
          <w:b/>
        </w:rPr>
        <w:t>Privileges</w:t>
      </w:r>
      <w:r>
        <w:t>:</w:t>
      </w:r>
      <w:r w:rsidR="00E5562E">
        <w:t xml:space="preserve"> </w:t>
      </w:r>
      <w:r>
        <w:t>any.</w:t>
      </w:r>
    </w:p>
    <w:p w14:paraId="34D914AB" w14:textId="77777777" w:rsidR="00E25F68" w:rsidRDefault="00E25F68" w:rsidP="00E25F68">
      <w:r w:rsidRPr="00F211DA">
        <w:rPr>
          <w:b/>
        </w:rPr>
        <w:lastRenderedPageBreak/>
        <w:t>Requires a queue</w:t>
      </w:r>
      <w:r>
        <w:t>: yes</w:t>
      </w:r>
    </w:p>
    <w:p w14:paraId="34D914AC" w14:textId="77777777" w:rsidR="00E25F68" w:rsidRDefault="00E25F68" w:rsidP="00E25F68">
      <w:r w:rsidRPr="00834BDC">
        <w:rPr>
          <w:b/>
        </w:rPr>
        <w:t>NetSchedule output type</w:t>
      </w:r>
      <w:r>
        <w:t>: single line</w:t>
      </w:r>
    </w:p>
    <w:p w14:paraId="34D914AD" w14:textId="77777777" w:rsidR="00E25F68" w:rsidRDefault="00E25F68" w:rsidP="00E25F68">
      <w:r w:rsidRPr="00834BDC">
        <w:rPr>
          <w:b/>
        </w:rPr>
        <w:t>Synopsis</w:t>
      </w:r>
      <w:r>
        <w:t>:</w:t>
      </w:r>
    </w:p>
    <w:p w14:paraId="34D914AE" w14:textId="77E0C73D" w:rsidR="00E25F68" w:rsidRDefault="00E25F68" w:rsidP="00E25F68">
      <w:pPr>
        <w:ind w:left="720"/>
      </w:pPr>
      <w:r>
        <w:t>CANCEL &lt;JobKey</w:t>
      </w:r>
      <w:r w:rsidR="00F80E10">
        <w:t xml:space="preserve"> | </w:t>
      </w:r>
      <w:r w:rsidR="005B11EE">
        <w:t xml:space="preserve">( </w:t>
      </w:r>
      <w:r w:rsidR="00F80E10">
        <w:t>Group</w:t>
      </w:r>
      <w:r w:rsidR="005B11EE">
        <w:t xml:space="preserve"> | Affinity</w:t>
      </w:r>
      <w:r w:rsidR="00AB39BC">
        <w:t xml:space="preserve"> | </w:t>
      </w:r>
      <w:r w:rsidR="00EE3641">
        <w:t>Status | &lt;any combination of Group, Affinity, Status&gt;</w:t>
      </w:r>
      <w:r w:rsidR="005B11EE">
        <w:t xml:space="preserve"> )</w:t>
      </w:r>
      <w:r>
        <w:t>&gt;</w:t>
      </w:r>
      <w:r w:rsidR="002F5A85">
        <w:t xml:space="preserve"> [IP] [SID]</w:t>
      </w:r>
      <w:r w:rsidR="003249AF">
        <w:t xml:space="preserve"> [PHID]</w:t>
      </w:r>
    </w:p>
    <w:p w14:paraId="34D914AF" w14:textId="2F3203F1" w:rsidR="00E25F68" w:rsidRDefault="00E25F68" w:rsidP="00E25F68">
      <w:pPr>
        <w:jc w:val="both"/>
      </w:pPr>
      <w:r w:rsidRPr="00834BDC">
        <w:rPr>
          <w:b/>
        </w:rPr>
        <w:t>Description</w:t>
      </w:r>
      <w:r w:rsidR="00F80E10">
        <w:t>: Cancels the job or all the jobs within the given group</w:t>
      </w:r>
      <w:r w:rsidR="00DA7185">
        <w:t xml:space="preserve"> or all jobs with the given affinity or all jobs in the given group with the given affinity</w:t>
      </w:r>
      <w:r w:rsidR="00F80E10">
        <w:t xml:space="preserve">. </w:t>
      </w:r>
      <w:r w:rsidR="00F4147A">
        <w:t>If a job key is provided then neither group nor affinity must be given.</w:t>
      </w:r>
    </w:p>
    <w:p w14:paraId="00CA11BE" w14:textId="77777777" w:rsidR="001871FA" w:rsidRPr="00CA7653" w:rsidRDefault="001871FA" w:rsidP="001871FA">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4D266721" w14:textId="77777777" w:rsidR="001871FA" w:rsidRDefault="001871FA" w:rsidP="00E25F68">
      <w:pPr>
        <w:jc w:val="both"/>
      </w:pPr>
    </w:p>
    <w:tbl>
      <w:tblPr>
        <w:tblStyle w:val="TableGrid"/>
        <w:tblW w:w="0" w:type="auto"/>
        <w:tblLook w:val="04A0" w:firstRow="1" w:lastRow="0" w:firstColumn="1" w:lastColumn="0" w:noHBand="0" w:noVBand="1"/>
      </w:tblPr>
      <w:tblGrid>
        <w:gridCol w:w="2268"/>
        <w:gridCol w:w="2070"/>
        <w:gridCol w:w="5238"/>
      </w:tblGrid>
      <w:tr w:rsidR="00F66AFE" w14:paraId="34D914B3" w14:textId="77777777" w:rsidTr="00EE3641">
        <w:tc>
          <w:tcPr>
            <w:tcW w:w="2268" w:type="dxa"/>
          </w:tcPr>
          <w:p w14:paraId="34D914B0" w14:textId="77777777" w:rsidR="00F66AFE" w:rsidRDefault="00F66AFE" w:rsidP="00070FA7">
            <w:pPr>
              <w:jc w:val="center"/>
            </w:pPr>
            <w:r>
              <w:t>Parameter</w:t>
            </w:r>
          </w:p>
        </w:tc>
        <w:tc>
          <w:tcPr>
            <w:tcW w:w="2070" w:type="dxa"/>
          </w:tcPr>
          <w:p w14:paraId="34D914B1" w14:textId="77777777" w:rsidR="00F66AFE" w:rsidRDefault="00926AA4" w:rsidP="00070FA7">
            <w:pPr>
              <w:jc w:val="center"/>
            </w:pPr>
            <w:r>
              <w:t>Name</w:t>
            </w:r>
          </w:p>
        </w:tc>
        <w:tc>
          <w:tcPr>
            <w:tcW w:w="5238" w:type="dxa"/>
          </w:tcPr>
          <w:p w14:paraId="34D914B2" w14:textId="77777777" w:rsidR="00F66AFE" w:rsidRDefault="00F66AFE" w:rsidP="00070FA7">
            <w:pPr>
              <w:jc w:val="center"/>
            </w:pPr>
            <w:r>
              <w:t>Description</w:t>
            </w:r>
          </w:p>
        </w:tc>
      </w:tr>
      <w:tr w:rsidR="00F66AFE" w14:paraId="34D914B7" w14:textId="77777777" w:rsidTr="00EE3641">
        <w:tc>
          <w:tcPr>
            <w:tcW w:w="2268" w:type="dxa"/>
          </w:tcPr>
          <w:p w14:paraId="34D914B4" w14:textId="77777777" w:rsidR="00F66AFE" w:rsidRDefault="00F66AFE" w:rsidP="00070FA7">
            <w:pPr>
              <w:jc w:val="both"/>
            </w:pPr>
            <w:r>
              <w:t>JobKey</w:t>
            </w:r>
          </w:p>
        </w:tc>
        <w:tc>
          <w:tcPr>
            <w:tcW w:w="2070" w:type="dxa"/>
          </w:tcPr>
          <w:p w14:paraId="34D914B5" w14:textId="77777777" w:rsidR="00F66AFE" w:rsidRDefault="00F66AFE" w:rsidP="00E25F68">
            <w:pPr>
              <w:jc w:val="both"/>
            </w:pPr>
            <w:r w:rsidRPr="00F66AFE">
              <w:t>job_key</w:t>
            </w:r>
          </w:p>
        </w:tc>
        <w:tc>
          <w:tcPr>
            <w:tcW w:w="5238" w:type="dxa"/>
          </w:tcPr>
          <w:p w14:paraId="34D914B6" w14:textId="77777777" w:rsidR="00F66AFE" w:rsidRDefault="00F66AFE" w:rsidP="0039441B">
            <w:pPr>
              <w:jc w:val="both"/>
            </w:pPr>
            <w:r>
              <w:t>String identifier: the job</w:t>
            </w:r>
            <w:r w:rsidR="00B4439A">
              <w:t xml:space="preserve"> key</w:t>
            </w:r>
            <w:r>
              <w:t>.</w:t>
            </w:r>
          </w:p>
        </w:tc>
      </w:tr>
      <w:tr w:rsidR="00F80E10" w14:paraId="3FE39297" w14:textId="77777777" w:rsidTr="00EE3641">
        <w:tc>
          <w:tcPr>
            <w:tcW w:w="2268" w:type="dxa"/>
          </w:tcPr>
          <w:p w14:paraId="4A29A20C" w14:textId="187B922F" w:rsidR="00F80E10" w:rsidRDefault="00F80E10" w:rsidP="00070FA7">
            <w:pPr>
              <w:jc w:val="both"/>
            </w:pPr>
            <w:r>
              <w:t>Group</w:t>
            </w:r>
          </w:p>
        </w:tc>
        <w:tc>
          <w:tcPr>
            <w:tcW w:w="2070" w:type="dxa"/>
          </w:tcPr>
          <w:p w14:paraId="3A3A8538" w14:textId="63D41387" w:rsidR="00F80E10" w:rsidRPr="00F66AFE" w:rsidRDefault="005B11EE" w:rsidP="00E25F68">
            <w:pPr>
              <w:jc w:val="both"/>
            </w:pPr>
            <w:r>
              <w:t>g</w:t>
            </w:r>
            <w:r w:rsidR="00F80E10">
              <w:t>roup</w:t>
            </w:r>
          </w:p>
        </w:tc>
        <w:tc>
          <w:tcPr>
            <w:tcW w:w="5238" w:type="dxa"/>
          </w:tcPr>
          <w:p w14:paraId="7771442F" w14:textId="77777777" w:rsidR="00F80E10" w:rsidRDefault="00F80E10" w:rsidP="0039441B">
            <w:pPr>
              <w:jc w:val="both"/>
            </w:pPr>
            <w:r>
              <w:t>String identifier: the jobs group.</w:t>
            </w:r>
          </w:p>
          <w:p w14:paraId="72158D88" w14:textId="0B43F9A7" w:rsidR="00F80E10" w:rsidRDefault="00F80E10" w:rsidP="0039441B">
            <w:pPr>
              <w:jc w:val="both"/>
            </w:pPr>
            <w:r>
              <w:t>The parameter is introduced in NetSchedule 4.10.0</w:t>
            </w:r>
          </w:p>
        </w:tc>
      </w:tr>
      <w:tr w:rsidR="005B11EE" w14:paraId="08A0C6B8" w14:textId="77777777" w:rsidTr="00EE3641">
        <w:tc>
          <w:tcPr>
            <w:tcW w:w="2268" w:type="dxa"/>
          </w:tcPr>
          <w:p w14:paraId="597DBFB0" w14:textId="21089D34" w:rsidR="005B11EE" w:rsidRDefault="005B11EE" w:rsidP="00070FA7">
            <w:pPr>
              <w:jc w:val="both"/>
            </w:pPr>
            <w:r>
              <w:t>Affinity</w:t>
            </w:r>
          </w:p>
        </w:tc>
        <w:tc>
          <w:tcPr>
            <w:tcW w:w="2070" w:type="dxa"/>
          </w:tcPr>
          <w:p w14:paraId="482FBA86" w14:textId="6283A350" w:rsidR="005B11EE" w:rsidRDefault="005B11EE" w:rsidP="00E25F68">
            <w:pPr>
              <w:jc w:val="both"/>
            </w:pPr>
            <w:r>
              <w:t>aff</w:t>
            </w:r>
          </w:p>
        </w:tc>
        <w:tc>
          <w:tcPr>
            <w:tcW w:w="5238" w:type="dxa"/>
          </w:tcPr>
          <w:p w14:paraId="5BFA6C7A" w14:textId="77777777" w:rsidR="00AB39BC" w:rsidRDefault="00AB39BC" w:rsidP="0039441B">
            <w:pPr>
              <w:jc w:val="both"/>
            </w:pPr>
            <w:r>
              <w:t>String identifier: the affinity identifier</w:t>
            </w:r>
          </w:p>
          <w:p w14:paraId="6A137C9F" w14:textId="421998F2" w:rsidR="005B11EE" w:rsidRDefault="00AB39BC" w:rsidP="0039441B">
            <w:pPr>
              <w:jc w:val="both"/>
            </w:pPr>
            <w:r>
              <w:t>The parameter is introduced in NetSchedule 4.17.2</w:t>
            </w:r>
          </w:p>
        </w:tc>
      </w:tr>
      <w:tr w:rsidR="00EE3641" w14:paraId="5AB5777E" w14:textId="77777777" w:rsidTr="00C02370">
        <w:tc>
          <w:tcPr>
            <w:tcW w:w="2268" w:type="dxa"/>
          </w:tcPr>
          <w:p w14:paraId="39F39834" w14:textId="77777777" w:rsidR="00EE3641" w:rsidRDefault="00EE3641" w:rsidP="00C02370">
            <w:pPr>
              <w:jc w:val="both"/>
            </w:pPr>
            <w:r>
              <w:lastRenderedPageBreak/>
              <w:t>Status</w:t>
            </w:r>
          </w:p>
        </w:tc>
        <w:tc>
          <w:tcPr>
            <w:tcW w:w="2070" w:type="dxa"/>
          </w:tcPr>
          <w:p w14:paraId="5122DD8E" w14:textId="77777777" w:rsidR="00EE3641" w:rsidRDefault="00EE3641" w:rsidP="00C02370">
            <w:pPr>
              <w:jc w:val="both"/>
            </w:pPr>
            <w:r>
              <w:t>status</w:t>
            </w:r>
          </w:p>
        </w:tc>
        <w:tc>
          <w:tcPr>
            <w:tcW w:w="5238" w:type="dxa"/>
          </w:tcPr>
          <w:p w14:paraId="167C5AAC" w14:textId="77777777" w:rsidR="00EE3641" w:rsidRDefault="00EE3641" w:rsidP="00EE3641">
            <w:pPr>
              <w:jc w:val="both"/>
            </w:pPr>
            <w:r>
              <w:t>String: a list of comma separated job statuses which should be canceled. The list is not case sensitive. If the ‘canceled’ is found then a warning is produced. Another warning is produced if a status is found more than once in the list.</w:t>
            </w:r>
          </w:p>
          <w:p w14:paraId="419A622F" w14:textId="7CC11FF1" w:rsidR="00EE3641" w:rsidRDefault="00EE3641" w:rsidP="00EE3641">
            <w:pPr>
              <w:jc w:val="both"/>
            </w:pPr>
            <w:r w:rsidRPr="00EE3641">
              <w:rPr>
                <w:b/>
              </w:rPr>
              <w:t>Note</w:t>
            </w:r>
            <w:r w:rsidR="00330957">
              <w:t>: introduced in version 4.20.0</w:t>
            </w:r>
          </w:p>
        </w:tc>
      </w:tr>
      <w:tr w:rsidR="002F5A85" w14:paraId="62B752F3" w14:textId="77777777" w:rsidTr="00EE3641">
        <w:tc>
          <w:tcPr>
            <w:tcW w:w="2268" w:type="dxa"/>
          </w:tcPr>
          <w:p w14:paraId="51808DB9" w14:textId="3BAF36D3" w:rsidR="002F5A85" w:rsidRDefault="002F5A85" w:rsidP="00B92DF8">
            <w:pPr>
              <w:jc w:val="both"/>
            </w:pPr>
            <w:r>
              <w:t>IP</w:t>
            </w:r>
          </w:p>
        </w:tc>
        <w:tc>
          <w:tcPr>
            <w:tcW w:w="2070" w:type="dxa"/>
          </w:tcPr>
          <w:p w14:paraId="4BC9C454" w14:textId="010DCF42" w:rsidR="002F5A85" w:rsidRDefault="005B11EE" w:rsidP="00B92DF8">
            <w:pPr>
              <w:jc w:val="both"/>
            </w:pPr>
            <w:r>
              <w:t>i</w:t>
            </w:r>
            <w:r w:rsidR="002F5A85">
              <w:t>p</w:t>
            </w:r>
          </w:p>
        </w:tc>
        <w:tc>
          <w:tcPr>
            <w:tcW w:w="5238" w:type="dxa"/>
          </w:tcPr>
          <w:p w14:paraId="167DA75B" w14:textId="77777777" w:rsidR="002F5A85" w:rsidRDefault="002F5A85" w:rsidP="00B92DF8">
            <w:pPr>
              <w:jc w:val="both"/>
            </w:pPr>
            <w:r>
              <w:t>IP address of a remote client</w:t>
            </w:r>
          </w:p>
          <w:p w14:paraId="6D8A038E" w14:textId="77777777" w:rsidR="002F5A85" w:rsidRDefault="002F5A85" w:rsidP="00B92DF8">
            <w:pPr>
              <w:jc w:val="both"/>
            </w:pPr>
            <w:r w:rsidRPr="005917F3">
              <w:rPr>
                <w:b/>
              </w:rPr>
              <w:t>Note</w:t>
            </w:r>
            <w:r>
              <w:t>: Introduced in version 4.14.0.</w:t>
            </w:r>
          </w:p>
        </w:tc>
      </w:tr>
      <w:tr w:rsidR="002F5A85" w14:paraId="798A9A29" w14:textId="77777777" w:rsidTr="00EE3641">
        <w:tc>
          <w:tcPr>
            <w:tcW w:w="2268" w:type="dxa"/>
          </w:tcPr>
          <w:p w14:paraId="2DF61191" w14:textId="77777777" w:rsidR="002F5A85" w:rsidRDefault="002F5A85" w:rsidP="00B92DF8">
            <w:pPr>
              <w:jc w:val="both"/>
            </w:pPr>
            <w:r>
              <w:t>SID</w:t>
            </w:r>
          </w:p>
        </w:tc>
        <w:tc>
          <w:tcPr>
            <w:tcW w:w="2070" w:type="dxa"/>
          </w:tcPr>
          <w:p w14:paraId="540CA09F" w14:textId="77777777" w:rsidR="002F5A85" w:rsidRDefault="002F5A85" w:rsidP="00B92DF8">
            <w:pPr>
              <w:jc w:val="both"/>
            </w:pPr>
            <w:r>
              <w:t>sid</w:t>
            </w:r>
          </w:p>
        </w:tc>
        <w:tc>
          <w:tcPr>
            <w:tcW w:w="5238" w:type="dxa"/>
          </w:tcPr>
          <w:p w14:paraId="037ACF67" w14:textId="77777777" w:rsidR="002F5A85" w:rsidRDefault="002F5A85" w:rsidP="00B92DF8">
            <w:pPr>
              <w:jc w:val="both"/>
            </w:pPr>
            <w:r>
              <w:t>Session ID of a remote client</w:t>
            </w:r>
          </w:p>
          <w:p w14:paraId="19735B84" w14:textId="77777777" w:rsidR="002F5A85" w:rsidRDefault="002F5A85" w:rsidP="00B92DF8">
            <w:pPr>
              <w:jc w:val="both"/>
            </w:pPr>
            <w:r w:rsidRPr="005917F3">
              <w:rPr>
                <w:b/>
              </w:rPr>
              <w:t>Note</w:t>
            </w:r>
            <w:r>
              <w:t>: Introduced in version 4.14.0.</w:t>
            </w:r>
          </w:p>
        </w:tc>
      </w:tr>
      <w:tr w:rsidR="003249AF" w14:paraId="606C11AB" w14:textId="77777777" w:rsidTr="00EE3641">
        <w:tc>
          <w:tcPr>
            <w:tcW w:w="2268" w:type="dxa"/>
          </w:tcPr>
          <w:p w14:paraId="14752DDF" w14:textId="77777777" w:rsidR="003249AF" w:rsidRDefault="003249AF" w:rsidP="00F037D7">
            <w:pPr>
              <w:jc w:val="both"/>
            </w:pPr>
            <w:r>
              <w:t>PHID</w:t>
            </w:r>
          </w:p>
        </w:tc>
        <w:tc>
          <w:tcPr>
            <w:tcW w:w="2070" w:type="dxa"/>
          </w:tcPr>
          <w:p w14:paraId="6E6D6EDE" w14:textId="77777777" w:rsidR="003249AF" w:rsidRDefault="003249AF" w:rsidP="00F037D7">
            <w:pPr>
              <w:jc w:val="both"/>
            </w:pPr>
            <w:r>
              <w:t>ncbi_phid</w:t>
            </w:r>
          </w:p>
        </w:tc>
        <w:tc>
          <w:tcPr>
            <w:tcW w:w="5238" w:type="dxa"/>
          </w:tcPr>
          <w:p w14:paraId="774336F4" w14:textId="77777777" w:rsidR="003249AF" w:rsidRDefault="003249AF" w:rsidP="00F037D7">
            <w:pPr>
              <w:jc w:val="both"/>
            </w:pPr>
            <w:r>
              <w:t>CGI page hit ID</w:t>
            </w:r>
          </w:p>
          <w:p w14:paraId="68A015AA" w14:textId="77777777" w:rsidR="003249AF" w:rsidRDefault="003249AF" w:rsidP="00F037D7">
            <w:pPr>
              <w:jc w:val="both"/>
            </w:pPr>
            <w:r w:rsidRPr="005917F3">
              <w:rPr>
                <w:b/>
              </w:rPr>
              <w:t>Note</w:t>
            </w:r>
            <w:r>
              <w:t>: Introduced in version 4.17.0</w:t>
            </w:r>
          </w:p>
        </w:tc>
      </w:tr>
    </w:tbl>
    <w:p w14:paraId="34D914B8" w14:textId="4F51AC18" w:rsidR="00E25F68" w:rsidRDefault="00E25F68" w:rsidP="00E25F68"/>
    <w:p w14:paraId="05DC5E5B" w14:textId="1E971413" w:rsidR="00AC20FA" w:rsidRDefault="00AC20FA" w:rsidP="00E25F68">
      <w:r w:rsidRPr="00AC20FA">
        <w:rPr>
          <w:b/>
        </w:rPr>
        <w:t>Output</w:t>
      </w:r>
      <w:r>
        <w:rPr>
          <w:b/>
        </w:rPr>
        <w:t xml:space="preserve"> synopsis</w:t>
      </w:r>
      <w:r>
        <w:t xml:space="preserve"> (NS below 4.20.0):</w:t>
      </w:r>
    </w:p>
    <w:p w14:paraId="25B8FFA8" w14:textId="6172551A" w:rsidR="00AC20FA" w:rsidRDefault="00AC20FA" w:rsidP="00AC20FA">
      <w:pPr>
        <w:ind w:firstLine="720"/>
      </w:pPr>
      <w:r>
        <w:t>OK:</w:t>
      </w:r>
    </w:p>
    <w:p w14:paraId="22A2FA8A" w14:textId="24E9DBFE" w:rsidR="00AC20FA" w:rsidRDefault="00AC20FA" w:rsidP="00E25F68">
      <w:r w:rsidRPr="00AC20FA">
        <w:rPr>
          <w:b/>
        </w:rPr>
        <w:t>Output</w:t>
      </w:r>
      <w:r>
        <w:t xml:space="preserve"> </w:t>
      </w:r>
      <w:r w:rsidRPr="00AC20FA">
        <w:rPr>
          <w:b/>
        </w:rPr>
        <w:t>synopsis</w:t>
      </w:r>
      <w:r>
        <w:t xml:space="preserve"> (NS 4.20.0 and up):</w:t>
      </w:r>
    </w:p>
    <w:p w14:paraId="0C931F9C" w14:textId="49AA1FE9" w:rsidR="00AC20FA" w:rsidRDefault="00AC20FA" w:rsidP="00AC20FA">
      <w:pPr>
        <w:ind w:firstLine="720"/>
      </w:pPr>
      <w:r>
        <w:t>OK:&lt;number of canceled jobs&gt;</w:t>
      </w:r>
    </w:p>
    <w:p w14:paraId="34D914CC" w14:textId="77777777" w:rsidR="002C4B37" w:rsidRDefault="002C4B37" w:rsidP="002C4B37">
      <w:pPr>
        <w:pStyle w:val="Heading3"/>
      </w:pPr>
      <w:bookmarkStart w:id="56" w:name="_Toc445479166"/>
      <w:r>
        <w:t>The BSUB command</w:t>
      </w:r>
      <w:bookmarkEnd w:id="56"/>
    </w:p>
    <w:p w14:paraId="34D914CD" w14:textId="77777777" w:rsidR="002C4B37" w:rsidRDefault="002C4B37" w:rsidP="002C4B37">
      <w:r w:rsidRPr="00834BDC">
        <w:rPr>
          <w:b/>
        </w:rPr>
        <w:t>Privileges</w:t>
      </w:r>
      <w:r>
        <w:t>: any.</w:t>
      </w:r>
    </w:p>
    <w:p w14:paraId="34D914CE" w14:textId="77777777" w:rsidR="002C4B37" w:rsidRDefault="002C4B37" w:rsidP="002C4B37">
      <w:r w:rsidRPr="00F211DA">
        <w:rPr>
          <w:b/>
        </w:rPr>
        <w:t>Requires a queue</w:t>
      </w:r>
      <w:r>
        <w:t>: yes</w:t>
      </w:r>
    </w:p>
    <w:p w14:paraId="34D914CF" w14:textId="77777777" w:rsidR="002C4B37" w:rsidRDefault="002C4B37" w:rsidP="002C4B37">
      <w:r>
        <w:lastRenderedPageBreak/>
        <w:t xml:space="preserve">The BSUB command (batch submit) is a </w:t>
      </w:r>
      <w:r w:rsidR="00132364">
        <w:t>multi-</w:t>
      </w:r>
      <w:r>
        <w:t>stage command. The overall structure is shown on the figure below.</w:t>
      </w:r>
    </w:p>
    <w:p w14:paraId="34D914D0" w14:textId="77777777" w:rsidR="002C4B37" w:rsidRDefault="009F5C56" w:rsidP="002C4B37">
      <w:pPr>
        <w:jc w:val="center"/>
      </w:pPr>
      <w:r>
        <w:object w:dxaOrig="3684" w:dyaOrig="5457" w14:anchorId="34D91876">
          <v:shape id="_x0000_i1033" type="#_x0000_t75" style="width:187.2pt;height:273.6pt" o:ole="">
            <v:imagedata r:id="rId29" o:title=""/>
          </v:shape>
          <o:OLEObject Type="Embed" ProgID="Visio.Drawing.11" ShapeID="_x0000_i1033" DrawAspect="Content" ObjectID="_1525092148" r:id="rId30"/>
        </w:object>
      </w:r>
    </w:p>
    <w:p w14:paraId="34D914D1" w14:textId="77777777" w:rsidR="002C4B37" w:rsidRPr="002C4B37" w:rsidRDefault="002C4B37" w:rsidP="002C4B37"/>
    <w:p w14:paraId="34D914D2" w14:textId="77777777" w:rsidR="002C4B37" w:rsidRDefault="009F5C56" w:rsidP="002C4B37">
      <w:r w:rsidRPr="009F5C56">
        <w:rPr>
          <w:b/>
        </w:rPr>
        <w:t>Description</w:t>
      </w:r>
      <w:r>
        <w:t xml:space="preserve">: the batch submit starts </w:t>
      </w:r>
      <w:r w:rsidR="00132364">
        <w:t xml:space="preserve">with </w:t>
      </w:r>
      <w:r>
        <w:t>the BSUB command. Then an arbitrary number of batches may appear. And then the batch submit is completed by the ENDS command.</w:t>
      </w:r>
    </w:p>
    <w:p w14:paraId="34D914D3" w14:textId="77777777" w:rsidR="009F5C56" w:rsidRDefault="009F5C56" w:rsidP="002C4B37">
      <w:r>
        <w:lastRenderedPageBreak/>
        <w:t>Each batch starts with the BTCH command followed by individual lines with job parameters (one line describes one job) and then followed by the ENDS command.</w:t>
      </w:r>
    </w:p>
    <w:p w14:paraId="672E17DF" w14:textId="77777777" w:rsidR="00B87CBD" w:rsidRDefault="00B87CBD" w:rsidP="00B87CBD">
      <w:pPr>
        <w:jc w:val="both"/>
      </w:pPr>
      <w:r w:rsidRPr="00027BD3">
        <w:rPr>
          <w:b/>
        </w:rPr>
        <w:t>Note</w:t>
      </w:r>
      <w:r>
        <w:t>: Starting from NS 4.25.0 the command is affected by the current scope (see SETSCOPE). Both, empty scope identifier and the no-scope-only identifier are treated as submitted job does not have a scope.</w:t>
      </w:r>
    </w:p>
    <w:p w14:paraId="34D914D4" w14:textId="77777777" w:rsidR="002C4B37" w:rsidRDefault="009F5C56" w:rsidP="002C4B37">
      <w:r>
        <w:rPr>
          <w:b/>
        </w:rPr>
        <w:t xml:space="preserve">BSUB </w:t>
      </w:r>
      <w:r w:rsidR="002C4B37" w:rsidRPr="00834BDC">
        <w:rPr>
          <w:b/>
        </w:rPr>
        <w:t>Synopsis</w:t>
      </w:r>
      <w:r w:rsidR="002C4B37">
        <w:t>:</w:t>
      </w:r>
    </w:p>
    <w:p w14:paraId="34D914D5" w14:textId="3CE92A59" w:rsidR="002C4B37" w:rsidRDefault="009F5C56" w:rsidP="002C4B37">
      <w:pPr>
        <w:ind w:left="720"/>
      </w:pPr>
      <w:r>
        <w:t>BSUB [Port] [Timeout] [IP] [SID]</w:t>
      </w:r>
      <w:r w:rsidR="005755BE">
        <w:t xml:space="preserve"> [Group]</w:t>
      </w:r>
      <w:r w:rsidR="00240B46">
        <w:t xml:space="preserve"> [PHID]</w:t>
      </w:r>
    </w:p>
    <w:tbl>
      <w:tblPr>
        <w:tblStyle w:val="TableGrid"/>
        <w:tblW w:w="0" w:type="auto"/>
        <w:tblLook w:val="04A0" w:firstRow="1" w:lastRow="0" w:firstColumn="1" w:lastColumn="0" w:noHBand="0" w:noVBand="1"/>
      </w:tblPr>
      <w:tblGrid>
        <w:gridCol w:w="1638"/>
        <w:gridCol w:w="1530"/>
        <w:gridCol w:w="6408"/>
      </w:tblGrid>
      <w:tr w:rsidR="00F66AFE" w14:paraId="34D914D9" w14:textId="77777777" w:rsidTr="0039341F">
        <w:tc>
          <w:tcPr>
            <w:tcW w:w="1638" w:type="dxa"/>
          </w:tcPr>
          <w:p w14:paraId="34D914D6" w14:textId="77777777" w:rsidR="00F66AFE" w:rsidRDefault="00F66AFE" w:rsidP="00070FA7">
            <w:pPr>
              <w:jc w:val="center"/>
            </w:pPr>
            <w:r>
              <w:t>Parameter</w:t>
            </w:r>
          </w:p>
        </w:tc>
        <w:tc>
          <w:tcPr>
            <w:tcW w:w="1530" w:type="dxa"/>
          </w:tcPr>
          <w:p w14:paraId="34D914D7" w14:textId="77777777" w:rsidR="00F66AFE" w:rsidRDefault="00926AA4" w:rsidP="00070FA7">
            <w:pPr>
              <w:jc w:val="center"/>
            </w:pPr>
            <w:r>
              <w:t>Name</w:t>
            </w:r>
          </w:p>
        </w:tc>
        <w:tc>
          <w:tcPr>
            <w:tcW w:w="6408" w:type="dxa"/>
          </w:tcPr>
          <w:p w14:paraId="34D914D8" w14:textId="77777777" w:rsidR="00F66AFE" w:rsidRDefault="00F66AFE" w:rsidP="00070FA7">
            <w:pPr>
              <w:jc w:val="center"/>
            </w:pPr>
            <w:r>
              <w:t>Description</w:t>
            </w:r>
          </w:p>
        </w:tc>
      </w:tr>
      <w:tr w:rsidR="00F66AFE" w14:paraId="34D914DD" w14:textId="77777777" w:rsidTr="0039341F">
        <w:tc>
          <w:tcPr>
            <w:tcW w:w="1638" w:type="dxa"/>
          </w:tcPr>
          <w:p w14:paraId="34D914DA" w14:textId="77777777" w:rsidR="00F66AFE" w:rsidRDefault="00F66AFE" w:rsidP="00070FA7">
            <w:pPr>
              <w:jc w:val="both"/>
            </w:pPr>
            <w:r>
              <w:t>Port</w:t>
            </w:r>
          </w:p>
        </w:tc>
        <w:tc>
          <w:tcPr>
            <w:tcW w:w="1530" w:type="dxa"/>
          </w:tcPr>
          <w:p w14:paraId="34D914DB" w14:textId="18E11643" w:rsidR="00F66AFE" w:rsidRDefault="005755BE" w:rsidP="00070FA7">
            <w:pPr>
              <w:jc w:val="both"/>
            </w:pPr>
            <w:r>
              <w:t>p</w:t>
            </w:r>
            <w:r w:rsidR="00F66AFE" w:rsidRPr="00F66AFE">
              <w:t>ort</w:t>
            </w:r>
          </w:p>
        </w:tc>
        <w:tc>
          <w:tcPr>
            <w:tcW w:w="6408" w:type="dxa"/>
          </w:tcPr>
          <w:p w14:paraId="34D914DC" w14:textId="77777777" w:rsidR="00F66AFE" w:rsidRDefault="00F66AFE" w:rsidP="007C520B">
            <w:r>
              <w:t>The client port number on which the client expects notifications about changes in the submitted jobs states.</w:t>
            </w:r>
          </w:p>
        </w:tc>
      </w:tr>
      <w:tr w:rsidR="00F66AFE" w14:paraId="34D914E1" w14:textId="77777777" w:rsidTr="0039341F">
        <w:tc>
          <w:tcPr>
            <w:tcW w:w="1638" w:type="dxa"/>
          </w:tcPr>
          <w:p w14:paraId="34D914DE" w14:textId="77777777" w:rsidR="00F66AFE" w:rsidRDefault="00F66AFE" w:rsidP="00070FA7">
            <w:pPr>
              <w:jc w:val="both"/>
            </w:pPr>
            <w:r>
              <w:t>Timeout</w:t>
            </w:r>
          </w:p>
        </w:tc>
        <w:tc>
          <w:tcPr>
            <w:tcW w:w="1530" w:type="dxa"/>
          </w:tcPr>
          <w:p w14:paraId="34D914DF" w14:textId="77777777" w:rsidR="00F66AFE" w:rsidRDefault="00F66AFE" w:rsidP="00070FA7">
            <w:pPr>
              <w:jc w:val="both"/>
            </w:pPr>
            <w:r w:rsidRPr="00F66AFE">
              <w:t>timeout</w:t>
            </w:r>
          </w:p>
        </w:tc>
        <w:tc>
          <w:tcPr>
            <w:tcW w:w="6408" w:type="dxa"/>
          </w:tcPr>
          <w:p w14:paraId="34D914E0" w14:textId="77777777" w:rsidR="00F66AFE" w:rsidRDefault="00F66AFE" w:rsidP="007C520B">
            <w:r>
              <w:t>The timeout within which the client expects notifications about changes in the submitted jobs states.</w:t>
            </w:r>
          </w:p>
        </w:tc>
      </w:tr>
      <w:tr w:rsidR="00F66AFE" w14:paraId="34D914E5" w14:textId="77777777" w:rsidTr="0039341F">
        <w:tc>
          <w:tcPr>
            <w:tcW w:w="1638" w:type="dxa"/>
          </w:tcPr>
          <w:p w14:paraId="34D914E2" w14:textId="77777777" w:rsidR="00F66AFE" w:rsidRDefault="00F66AFE" w:rsidP="00070FA7">
            <w:pPr>
              <w:jc w:val="both"/>
            </w:pPr>
            <w:r>
              <w:t>IP</w:t>
            </w:r>
          </w:p>
        </w:tc>
        <w:tc>
          <w:tcPr>
            <w:tcW w:w="1530" w:type="dxa"/>
          </w:tcPr>
          <w:p w14:paraId="34D914E3" w14:textId="766EA4D0" w:rsidR="00F66AFE" w:rsidRDefault="005755BE" w:rsidP="00070FA7">
            <w:pPr>
              <w:jc w:val="both"/>
            </w:pPr>
            <w:r>
              <w:t>i</w:t>
            </w:r>
            <w:r w:rsidR="00F66AFE" w:rsidRPr="00F66AFE">
              <w:t>p</w:t>
            </w:r>
          </w:p>
        </w:tc>
        <w:tc>
          <w:tcPr>
            <w:tcW w:w="6408" w:type="dxa"/>
          </w:tcPr>
          <w:p w14:paraId="34D914E4" w14:textId="77777777" w:rsidR="00F66AFE" w:rsidRDefault="00F66AFE" w:rsidP="00070FA7">
            <w:pPr>
              <w:jc w:val="both"/>
            </w:pPr>
            <w:r>
              <w:t>The remote client IP</w:t>
            </w:r>
          </w:p>
        </w:tc>
      </w:tr>
      <w:tr w:rsidR="00F66AFE" w14:paraId="34D914E9" w14:textId="77777777" w:rsidTr="0039341F">
        <w:tc>
          <w:tcPr>
            <w:tcW w:w="1638" w:type="dxa"/>
          </w:tcPr>
          <w:p w14:paraId="34D914E6" w14:textId="77777777" w:rsidR="00F66AFE" w:rsidRDefault="00F66AFE" w:rsidP="00070FA7">
            <w:pPr>
              <w:jc w:val="both"/>
            </w:pPr>
            <w:r>
              <w:t>SID</w:t>
            </w:r>
          </w:p>
        </w:tc>
        <w:tc>
          <w:tcPr>
            <w:tcW w:w="1530" w:type="dxa"/>
          </w:tcPr>
          <w:p w14:paraId="34D914E7" w14:textId="1051168A" w:rsidR="00F66AFE" w:rsidRDefault="005755BE" w:rsidP="00070FA7">
            <w:pPr>
              <w:jc w:val="both"/>
            </w:pPr>
            <w:r>
              <w:t>s</w:t>
            </w:r>
            <w:r w:rsidR="00F66AFE" w:rsidRPr="00F66AFE">
              <w:t>id</w:t>
            </w:r>
          </w:p>
        </w:tc>
        <w:tc>
          <w:tcPr>
            <w:tcW w:w="6408" w:type="dxa"/>
          </w:tcPr>
          <w:p w14:paraId="34D914E8" w14:textId="77777777" w:rsidR="00F66AFE" w:rsidRDefault="00F66AFE" w:rsidP="00070FA7">
            <w:pPr>
              <w:jc w:val="both"/>
            </w:pPr>
            <w:r>
              <w:t>The remote client session ID</w:t>
            </w:r>
          </w:p>
        </w:tc>
      </w:tr>
      <w:tr w:rsidR="005755BE" w14:paraId="32178329" w14:textId="77777777" w:rsidTr="0039341F">
        <w:tc>
          <w:tcPr>
            <w:tcW w:w="1638" w:type="dxa"/>
          </w:tcPr>
          <w:p w14:paraId="014E0AB4" w14:textId="61902168" w:rsidR="005755BE" w:rsidRDefault="005755BE" w:rsidP="00070FA7">
            <w:pPr>
              <w:jc w:val="both"/>
            </w:pPr>
            <w:r>
              <w:t>Group</w:t>
            </w:r>
          </w:p>
        </w:tc>
        <w:tc>
          <w:tcPr>
            <w:tcW w:w="1530" w:type="dxa"/>
          </w:tcPr>
          <w:p w14:paraId="29FD4235" w14:textId="39E35372" w:rsidR="005755BE" w:rsidRDefault="005755BE" w:rsidP="00070FA7">
            <w:pPr>
              <w:jc w:val="both"/>
            </w:pPr>
            <w:r>
              <w:t>group</w:t>
            </w:r>
          </w:p>
        </w:tc>
        <w:tc>
          <w:tcPr>
            <w:tcW w:w="6408" w:type="dxa"/>
          </w:tcPr>
          <w:p w14:paraId="15793DD6" w14:textId="77777777" w:rsidR="005755BE" w:rsidRDefault="005755BE" w:rsidP="005755BE">
            <w:pPr>
              <w:jc w:val="both"/>
            </w:pPr>
            <w:r>
              <w:t>If given then jobs within the batch submit will be included into this group. The group is a string identifier.</w:t>
            </w:r>
          </w:p>
          <w:p w14:paraId="73E1A22D" w14:textId="67460631" w:rsidR="005755BE" w:rsidRDefault="005755BE" w:rsidP="005755BE">
            <w:pPr>
              <w:jc w:val="both"/>
            </w:pPr>
            <w:r>
              <w:t>The parameter is introduced in NetSchedule 4.10.0.</w:t>
            </w:r>
          </w:p>
        </w:tc>
      </w:tr>
      <w:tr w:rsidR="00240B46" w14:paraId="65C2BEF9" w14:textId="77777777" w:rsidTr="00240B46">
        <w:tc>
          <w:tcPr>
            <w:tcW w:w="1638" w:type="dxa"/>
          </w:tcPr>
          <w:p w14:paraId="580A771D" w14:textId="77777777" w:rsidR="00240B46" w:rsidRDefault="00240B46" w:rsidP="00F037D7">
            <w:pPr>
              <w:jc w:val="both"/>
            </w:pPr>
            <w:r>
              <w:t>PHID</w:t>
            </w:r>
          </w:p>
        </w:tc>
        <w:tc>
          <w:tcPr>
            <w:tcW w:w="1530" w:type="dxa"/>
          </w:tcPr>
          <w:p w14:paraId="24888B1F" w14:textId="77777777" w:rsidR="00240B46" w:rsidRDefault="00240B46" w:rsidP="00F037D7">
            <w:pPr>
              <w:jc w:val="both"/>
            </w:pPr>
            <w:r>
              <w:t>ncbi_phid</w:t>
            </w:r>
          </w:p>
        </w:tc>
        <w:tc>
          <w:tcPr>
            <w:tcW w:w="6408" w:type="dxa"/>
          </w:tcPr>
          <w:p w14:paraId="254DFA35" w14:textId="77777777" w:rsidR="00240B46" w:rsidRDefault="00240B46" w:rsidP="00F037D7">
            <w:pPr>
              <w:jc w:val="both"/>
            </w:pPr>
            <w:r>
              <w:t>CGI page hit ID</w:t>
            </w:r>
          </w:p>
          <w:p w14:paraId="3B8483D8" w14:textId="77777777" w:rsidR="00240B46" w:rsidRDefault="00240B46" w:rsidP="00F037D7">
            <w:pPr>
              <w:jc w:val="both"/>
            </w:pPr>
            <w:r w:rsidRPr="005917F3">
              <w:rPr>
                <w:b/>
              </w:rPr>
              <w:t>Note</w:t>
            </w:r>
            <w:r>
              <w:t>: Introduced in version 4.17.0</w:t>
            </w:r>
          </w:p>
        </w:tc>
      </w:tr>
    </w:tbl>
    <w:p w14:paraId="34D914EA" w14:textId="14A14D17" w:rsidR="004055EE" w:rsidRDefault="004055EE" w:rsidP="002C4B37"/>
    <w:p w14:paraId="34D914EB" w14:textId="4AE99140" w:rsidR="002C4B37" w:rsidRDefault="004055EE" w:rsidP="002C4B37">
      <w:r w:rsidRPr="004055EE">
        <w:rPr>
          <w:b/>
        </w:rPr>
        <w:t>BSUB output synopsis</w:t>
      </w:r>
      <w:r>
        <w:t>:</w:t>
      </w:r>
    </w:p>
    <w:p w14:paraId="34D914EC" w14:textId="77777777" w:rsidR="004055EE" w:rsidRDefault="004055EE" w:rsidP="00170E61">
      <w:pPr>
        <w:ind w:left="720"/>
      </w:pPr>
      <w:r w:rsidRPr="004055EE">
        <w:lastRenderedPageBreak/>
        <w:t>OK:Batch submit ready</w:t>
      </w:r>
    </w:p>
    <w:p w14:paraId="34D914ED" w14:textId="77777777" w:rsidR="00E13B6B" w:rsidRDefault="00E13B6B" w:rsidP="00E13B6B">
      <w:r>
        <w:rPr>
          <w:b/>
        </w:rPr>
        <w:t xml:space="preserve">ENDS </w:t>
      </w:r>
      <w:r w:rsidRPr="00834BDC">
        <w:rPr>
          <w:b/>
        </w:rPr>
        <w:t>Synopsis</w:t>
      </w:r>
      <w:r>
        <w:t>:</w:t>
      </w:r>
    </w:p>
    <w:p w14:paraId="34D914EE" w14:textId="77777777" w:rsidR="00E13B6B" w:rsidRDefault="00E13B6B" w:rsidP="00E13B6B">
      <w:pPr>
        <w:ind w:left="720"/>
      </w:pPr>
      <w:r>
        <w:t>ENDS</w:t>
      </w:r>
    </w:p>
    <w:p w14:paraId="34D914EF" w14:textId="77777777" w:rsidR="004055EE" w:rsidRDefault="004055EE" w:rsidP="004055EE">
      <w:r>
        <w:rPr>
          <w:b/>
        </w:rPr>
        <w:t>ENDS</w:t>
      </w:r>
      <w:r w:rsidRPr="004055EE">
        <w:rPr>
          <w:b/>
        </w:rPr>
        <w:t xml:space="preserve"> output synopsis</w:t>
      </w:r>
      <w:r>
        <w:t>:</w:t>
      </w:r>
    </w:p>
    <w:p w14:paraId="34D914F0" w14:textId="77777777" w:rsidR="004055EE" w:rsidRDefault="004055EE" w:rsidP="00170E61">
      <w:pPr>
        <w:ind w:left="720"/>
      </w:pPr>
      <w:r w:rsidRPr="004055EE">
        <w:t>OK:</w:t>
      </w:r>
    </w:p>
    <w:p w14:paraId="34D914F1" w14:textId="77777777" w:rsidR="00F57686" w:rsidRDefault="00F57686" w:rsidP="00F57686">
      <w:r>
        <w:rPr>
          <w:b/>
        </w:rPr>
        <w:t xml:space="preserve">BTCH </w:t>
      </w:r>
      <w:r w:rsidRPr="00834BDC">
        <w:rPr>
          <w:b/>
        </w:rPr>
        <w:t>Synopsis</w:t>
      </w:r>
      <w:r>
        <w:t>:</w:t>
      </w:r>
    </w:p>
    <w:p w14:paraId="34D914F2" w14:textId="77777777" w:rsidR="00F57686" w:rsidRDefault="00F57686" w:rsidP="00F57686">
      <w:pPr>
        <w:ind w:left="720"/>
      </w:pPr>
      <w:r>
        <w:t>BTCH &lt;Size&gt;</w:t>
      </w:r>
    </w:p>
    <w:tbl>
      <w:tblPr>
        <w:tblStyle w:val="TableGrid"/>
        <w:tblW w:w="0" w:type="auto"/>
        <w:tblLook w:val="04A0" w:firstRow="1" w:lastRow="0" w:firstColumn="1" w:lastColumn="0" w:noHBand="0" w:noVBand="1"/>
      </w:tblPr>
      <w:tblGrid>
        <w:gridCol w:w="1728"/>
        <w:gridCol w:w="1890"/>
        <w:gridCol w:w="5958"/>
      </w:tblGrid>
      <w:tr w:rsidR="00F66AFE" w14:paraId="34D914F6" w14:textId="77777777" w:rsidTr="0039341F">
        <w:tc>
          <w:tcPr>
            <w:tcW w:w="1728" w:type="dxa"/>
          </w:tcPr>
          <w:p w14:paraId="34D914F3" w14:textId="77777777" w:rsidR="00F66AFE" w:rsidRDefault="00F66AFE" w:rsidP="00070FA7">
            <w:pPr>
              <w:jc w:val="center"/>
            </w:pPr>
            <w:r>
              <w:t>Parameter</w:t>
            </w:r>
          </w:p>
        </w:tc>
        <w:tc>
          <w:tcPr>
            <w:tcW w:w="1890" w:type="dxa"/>
          </w:tcPr>
          <w:p w14:paraId="34D914F4" w14:textId="77777777" w:rsidR="00F66AFE" w:rsidRDefault="00926AA4" w:rsidP="00070FA7">
            <w:pPr>
              <w:jc w:val="center"/>
            </w:pPr>
            <w:r>
              <w:t>Name</w:t>
            </w:r>
          </w:p>
        </w:tc>
        <w:tc>
          <w:tcPr>
            <w:tcW w:w="5958" w:type="dxa"/>
          </w:tcPr>
          <w:p w14:paraId="34D914F5" w14:textId="77777777" w:rsidR="00F66AFE" w:rsidRDefault="00F66AFE" w:rsidP="00070FA7">
            <w:pPr>
              <w:jc w:val="center"/>
            </w:pPr>
            <w:r>
              <w:t>Description</w:t>
            </w:r>
          </w:p>
        </w:tc>
      </w:tr>
      <w:tr w:rsidR="00F66AFE" w14:paraId="34D914FA" w14:textId="77777777" w:rsidTr="0039341F">
        <w:tc>
          <w:tcPr>
            <w:tcW w:w="1728" w:type="dxa"/>
          </w:tcPr>
          <w:p w14:paraId="34D914F7" w14:textId="77777777" w:rsidR="00F66AFE" w:rsidRDefault="00F66AFE" w:rsidP="00070FA7">
            <w:pPr>
              <w:jc w:val="both"/>
            </w:pPr>
            <w:r>
              <w:t>Size</w:t>
            </w:r>
          </w:p>
        </w:tc>
        <w:tc>
          <w:tcPr>
            <w:tcW w:w="1890" w:type="dxa"/>
          </w:tcPr>
          <w:p w14:paraId="34D914F8" w14:textId="4426A816" w:rsidR="00F66AFE" w:rsidRDefault="00DF2745" w:rsidP="00070FA7">
            <w:pPr>
              <w:jc w:val="both"/>
            </w:pPr>
            <w:r w:rsidRPr="00F66AFE">
              <w:t>S</w:t>
            </w:r>
            <w:r w:rsidR="00F66AFE" w:rsidRPr="00F66AFE">
              <w:t>ize</w:t>
            </w:r>
          </w:p>
        </w:tc>
        <w:tc>
          <w:tcPr>
            <w:tcW w:w="5958" w:type="dxa"/>
          </w:tcPr>
          <w:p w14:paraId="34D914F9" w14:textId="77777777" w:rsidR="00F66AFE" w:rsidRDefault="00F66AFE" w:rsidP="007C520B">
            <w:r>
              <w:t>Integer: the number of jobs expected in the batch, i.e. the number of lines with individual job parameters.</w:t>
            </w:r>
          </w:p>
        </w:tc>
      </w:tr>
    </w:tbl>
    <w:p w14:paraId="34D914FB" w14:textId="77777777" w:rsidR="00F57686" w:rsidRDefault="00F57686" w:rsidP="00F57686"/>
    <w:p w14:paraId="34D914FC" w14:textId="77777777" w:rsidR="002A1084" w:rsidRDefault="002A1084" w:rsidP="002A1084">
      <w:r>
        <w:rPr>
          <w:b/>
        </w:rPr>
        <w:t>BTCH output s</w:t>
      </w:r>
      <w:r w:rsidRPr="00834BDC">
        <w:rPr>
          <w:b/>
        </w:rPr>
        <w:t>ynopsis</w:t>
      </w:r>
      <w:r>
        <w:t>:</w:t>
      </w:r>
    </w:p>
    <w:p w14:paraId="34D914FD" w14:textId="77777777" w:rsidR="002C4B37" w:rsidRDefault="002A1084" w:rsidP="002A1084">
      <w:pPr>
        <w:ind w:left="720"/>
      </w:pPr>
      <w:r>
        <w:t>No output will be provided</w:t>
      </w:r>
    </w:p>
    <w:p w14:paraId="34D914FE" w14:textId="77777777" w:rsidR="004055EE" w:rsidRDefault="002A1084" w:rsidP="002C4B37">
      <w:r w:rsidRPr="002A1084">
        <w:rPr>
          <w:b/>
        </w:rPr>
        <w:t>Individual job parameters line synopsis</w:t>
      </w:r>
      <w:r>
        <w:t>:</w:t>
      </w:r>
    </w:p>
    <w:p w14:paraId="34D914FF" w14:textId="77777777" w:rsidR="004055EE" w:rsidRDefault="002A1084" w:rsidP="002A1084">
      <w:pPr>
        <w:ind w:left="720"/>
      </w:pPr>
      <w:r>
        <w:lastRenderedPageBreak/>
        <w:t>&lt;Input&gt; [Aff] [Mask]</w:t>
      </w:r>
    </w:p>
    <w:tbl>
      <w:tblPr>
        <w:tblStyle w:val="TableGrid"/>
        <w:tblW w:w="0" w:type="auto"/>
        <w:tblLook w:val="04A0" w:firstRow="1" w:lastRow="0" w:firstColumn="1" w:lastColumn="0" w:noHBand="0" w:noVBand="1"/>
      </w:tblPr>
      <w:tblGrid>
        <w:gridCol w:w="1728"/>
        <w:gridCol w:w="1620"/>
        <w:gridCol w:w="6228"/>
      </w:tblGrid>
      <w:tr w:rsidR="00F66AFE" w14:paraId="34D91503" w14:textId="77777777" w:rsidTr="0039341F">
        <w:tc>
          <w:tcPr>
            <w:tcW w:w="1728" w:type="dxa"/>
          </w:tcPr>
          <w:p w14:paraId="34D91500" w14:textId="77777777" w:rsidR="00F66AFE" w:rsidRDefault="00F66AFE" w:rsidP="00070FA7">
            <w:pPr>
              <w:jc w:val="center"/>
            </w:pPr>
            <w:r>
              <w:t>Parameter</w:t>
            </w:r>
          </w:p>
        </w:tc>
        <w:tc>
          <w:tcPr>
            <w:tcW w:w="1620" w:type="dxa"/>
          </w:tcPr>
          <w:p w14:paraId="34D91501" w14:textId="77777777" w:rsidR="00F66AFE" w:rsidRDefault="00926AA4" w:rsidP="00070FA7">
            <w:pPr>
              <w:jc w:val="center"/>
            </w:pPr>
            <w:r>
              <w:t>Name</w:t>
            </w:r>
          </w:p>
        </w:tc>
        <w:tc>
          <w:tcPr>
            <w:tcW w:w="6228" w:type="dxa"/>
          </w:tcPr>
          <w:p w14:paraId="34D91502" w14:textId="77777777" w:rsidR="00F66AFE" w:rsidRDefault="00F66AFE" w:rsidP="00070FA7">
            <w:pPr>
              <w:jc w:val="center"/>
            </w:pPr>
            <w:r>
              <w:t>Description</w:t>
            </w:r>
          </w:p>
        </w:tc>
      </w:tr>
      <w:tr w:rsidR="00F66AFE" w14:paraId="34D91507" w14:textId="77777777" w:rsidTr="0039341F">
        <w:tc>
          <w:tcPr>
            <w:tcW w:w="1728" w:type="dxa"/>
          </w:tcPr>
          <w:p w14:paraId="34D91504" w14:textId="77777777" w:rsidR="00F66AFE" w:rsidRDefault="00F66AFE" w:rsidP="00070FA7">
            <w:pPr>
              <w:jc w:val="both"/>
            </w:pPr>
            <w:r>
              <w:t>Input</w:t>
            </w:r>
          </w:p>
        </w:tc>
        <w:tc>
          <w:tcPr>
            <w:tcW w:w="1620" w:type="dxa"/>
          </w:tcPr>
          <w:p w14:paraId="34D91505" w14:textId="77777777" w:rsidR="00F66AFE" w:rsidRDefault="00F66AFE" w:rsidP="00070FA7">
            <w:pPr>
              <w:jc w:val="both"/>
            </w:pPr>
            <w:r w:rsidRPr="00F66AFE">
              <w:t>input</w:t>
            </w:r>
          </w:p>
        </w:tc>
        <w:tc>
          <w:tcPr>
            <w:tcW w:w="6228" w:type="dxa"/>
          </w:tcPr>
          <w:p w14:paraId="34D91506" w14:textId="77777777" w:rsidR="00F66AFE" w:rsidRDefault="00F66AFE" w:rsidP="00070FA7">
            <w:pPr>
              <w:jc w:val="both"/>
            </w:pPr>
            <w:r>
              <w:t>The job input.</w:t>
            </w:r>
          </w:p>
        </w:tc>
      </w:tr>
      <w:tr w:rsidR="00F66AFE" w14:paraId="34D9150B" w14:textId="77777777" w:rsidTr="0039341F">
        <w:tc>
          <w:tcPr>
            <w:tcW w:w="1728" w:type="dxa"/>
          </w:tcPr>
          <w:p w14:paraId="34D91508" w14:textId="77777777" w:rsidR="00F66AFE" w:rsidRDefault="00F66AFE" w:rsidP="00070FA7">
            <w:pPr>
              <w:jc w:val="both"/>
            </w:pPr>
            <w:r>
              <w:t>Aff</w:t>
            </w:r>
          </w:p>
        </w:tc>
        <w:tc>
          <w:tcPr>
            <w:tcW w:w="1620" w:type="dxa"/>
          </w:tcPr>
          <w:p w14:paraId="34D91509" w14:textId="77777777" w:rsidR="00F66AFE" w:rsidRDefault="00F66AFE" w:rsidP="00070FA7">
            <w:pPr>
              <w:jc w:val="both"/>
            </w:pPr>
            <w:r w:rsidRPr="00F66AFE">
              <w:t>aff</w:t>
            </w:r>
          </w:p>
        </w:tc>
        <w:tc>
          <w:tcPr>
            <w:tcW w:w="6228" w:type="dxa"/>
          </w:tcPr>
          <w:p w14:paraId="0058F917" w14:textId="77777777" w:rsidR="00F66AFE" w:rsidRDefault="00F66AFE" w:rsidP="00070FA7">
            <w:pPr>
              <w:jc w:val="both"/>
            </w:pPr>
            <w:r>
              <w:t>The job affinity identifier.</w:t>
            </w:r>
          </w:p>
          <w:p w14:paraId="34D9150A" w14:textId="70589270" w:rsidR="00297F89" w:rsidRDefault="00297F89" w:rsidP="00070FA7">
            <w:pPr>
              <w:jc w:val="both"/>
            </w:pPr>
            <w:r>
              <w:t>The allowed set of symbols is [a-z][A-Z][0-9]_</w:t>
            </w:r>
          </w:p>
        </w:tc>
      </w:tr>
      <w:tr w:rsidR="00F66AFE" w14:paraId="34D91510" w14:textId="77777777" w:rsidTr="0039341F">
        <w:tc>
          <w:tcPr>
            <w:tcW w:w="1728" w:type="dxa"/>
          </w:tcPr>
          <w:p w14:paraId="34D9150C" w14:textId="77777777" w:rsidR="00F66AFE" w:rsidRDefault="00F66AFE" w:rsidP="00070FA7">
            <w:pPr>
              <w:jc w:val="both"/>
            </w:pPr>
            <w:r>
              <w:t>Mask</w:t>
            </w:r>
          </w:p>
        </w:tc>
        <w:tc>
          <w:tcPr>
            <w:tcW w:w="1620" w:type="dxa"/>
          </w:tcPr>
          <w:p w14:paraId="34D9150D" w14:textId="77777777" w:rsidR="00F66AFE" w:rsidRDefault="00F66AFE" w:rsidP="00070FA7">
            <w:pPr>
              <w:jc w:val="both"/>
            </w:pPr>
            <w:r w:rsidRPr="00F66AFE">
              <w:t>msk</w:t>
            </w:r>
          </w:p>
        </w:tc>
        <w:tc>
          <w:tcPr>
            <w:tcW w:w="6228" w:type="dxa"/>
          </w:tcPr>
          <w:p w14:paraId="34D9150E" w14:textId="77777777" w:rsidR="00F66AFE" w:rsidRDefault="00F66AFE" w:rsidP="00070FA7">
            <w:pPr>
              <w:jc w:val="both"/>
            </w:pPr>
            <w:r>
              <w:t>The job mask.</w:t>
            </w:r>
          </w:p>
          <w:p w14:paraId="34D9150F" w14:textId="77777777" w:rsidR="00F66AFE" w:rsidRDefault="00F66AFE" w:rsidP="007C520B">
            <w:r>
              <w:t>The value is not used for making any decisions. The parameter is for future extensions.</w:t>
            </w:r>
          </w:p>
        </w:tc>
      </w:tr>
    </w:tbl>
    <w:p w14:paraId="34D91511" w14:textId="77777777" w:rsidR="002A1084" w:rsidRDefault="002A1084"/>
    <w:p w14:paraId="34D91512" w14:textId="77777777" w:rsidR="00D64D11" w:rsidRDefault="00D64D11" w:rsidP="00D64D11">
      <w:r w:rsidRPr="002A1084">
        <w:rPr>
          <w:b/>
        </w:rPr>
        <w:t xml:space="preserve">Individual job parameters line </w:t>
      </w:r>
      <w:r>
        <w:rPr>
          <w:b/>
        </w:rPr>
        <w:t xml:space="preserve">output </w:t>
      </w:r>
      <w:r w:rsidRPr="002A1084">
        <w:rPr>
          <w:b/>
        </w:rPr>
        <w:t>synopsis</w:t>
      </w:r>
      <w:r>
        <w:t>:</w:t>
      </w:r>
    </w:p>
    <w:p w14:paraId="34D91513" w14:textId="77777777" w:rsidR="00D64D11" w:rsidRDefault="00D64D11" w:rsidP="00D64D11">
      <w:pPr>
        <w:ind w:left="720"/>
      </w:pPr>
      <w:r>
        <w:t>No output will be provided</w:t>
      </w:r>
    </w:p>
    <w:p w14:paraId="34D91514" w14:textId="77777777" w:rsidR="00245E06" w:rsidRDefault="00245E06" w:rsidP="00245E06">
      <w:r>
        <w:rPr>
          <w:b/>
        </w:rPr>
        <w:t xml:space="preserve">ENDB </w:t>
      </w:r>
      <w:r w:rsidRPr="00834BDC">
        <w:rPr>
          <w:b/>
        </w:rPr>
        <w:t>Synopsis</w:t>
      </w:r>
      <w:r>
        <w:t>:</w:t>
      </w:r>
    </w:p>
    <w:p w14:paraId="34D91515" w14:textId="77777777" w:rsidR="00245E06" w:rsidRDefault="00245E06" w:rsidP="00245E06">
      <w:pPr>
        <w:ind w:left="720"/>
      </w:pPr>
      <w:r>
        <w:t>ENDB</w:t>
      </w:r>
    </w:p>
    <w:p w14:paraId="34D91516" w14:textId="77777777" w:rsidR="00245E06" w:rsidRDefault="00245E06" w:rsidP="00245E06">
      <w:r>
        <w:rPr>
          <w:b/>
        </w:rPr>
        <w:t>ENDB output s</w:t>
      </w:r>
      <w:r w:rsidRPr="00834BDC">
        <w:rPr>
          <w:b/>
        </w:rPr>
        <w:t>ynopsis</w:t>
      </w:r>
      <w:r>
        <w:t>:</w:t>
      </w:r>
    </w:p>
    <w:p w14:paraId="34D91517" w14:textId="77777777" w:rsidR="00245E06" w:rsidRDefault="00245E06" w:rsidP="00245E06">
      <w:pPr>
        <w:ind w:left="720"/>
      </w:pPr>
      <w:r>
        <w:t>OK:&lt;StartID&gt; &lt;HostIP&gt; &lt;Port&gt;</w:t>
      </w:r>
    </w:p>
    <w:tbl>
      <w:tblPr>
        <w:tblStyle w:val="TableGrid"/>
        <w:tblW w:w="0" w:type="auto"/>
        <w:tblLook w:val="04A0" w:firstRow="1" w:lastRow="0" w:firstColumn="1" w:lastColumn="0" w:noHBand="0" w:noVBand="1"/>
      </w:tblPr>
      <w:tblGrid>
        <w:gridCol w:w="1728"/>
        <w:gridCol w:w="7848"/>
      </w:tblGrid>
      <w:tr w:rsidR="00245E06" w14:paraId="34D9151A" w14:textId="77777777" w:rsidTr="0039341F">
        <w:tc>
          <w:tcPr>
            <w:tcW w:w="1728" w:type="dxa"/>
          </w:tcPr>
          <w:p w14:paraId="34D91518" w14:textId="77777777" w:rsidR="00245E06" w:rsidRDefault="00245E06" w:rsidP="00070FA7">
            <w:pPr>
              <w:jc w:val="center"/>
            </w:pPr>
            <w:r>
              <w:t>Parameter</w:t>
            </w:r>
          </w:p>
        </w:tc>
        <w:tc>
          <w:tcPr>
            <w:tcW w:w="7848" w:type="dxa"/>
          </w:tcPr>
          <w:p w14:paraId="34D91519" w14:textId="77777777" w:rsidR="00245E06" w:rsidRDefault="00245E06" w:rsidP="00070FA7">
            <w:pPr>
              <w:jc w:val="center"/>
            </w:pPr>
            <w:r>
              <w:t>Description</w:t>
            </w:r>
          </w:p>
        </w:tc>
      </w:tr>
      <w:tr w:rsidR="00245E06" w14:paraId="34D9151D" w14:textId="77777777" w:rsidTr="0039341F">
        <w:tc>
          <w:tcPr>
            <w:tcW w:w="1728" w:type="dxa"/>
          </w:tcPr>
          <w:p w14:paraId="34D9151B" w14:textId="77777777" w:rsidR="00245E06" w:rsidRDefault="00245E06" w:rsidP="00070FA7">
            <w:pPr>
              <w:jc w:val="both"/>
            </w:pPr>
            <w:r>
              <w:t>StartID</w:t>
            </w:r>
          </w:p>
        </w:tc>
        <w:tc>
          <w:tcPr>
            <w:tcW w:w="7848" w:type="dxa"/>
          </w:tcPr>
          <w:p w14:paraId="34D9151C" w14:textId="77777777" w:rsidR="00245E06" w:rsidRDefault="002146E6" w:rsidP="007C520B">
            <w:r>
              <w:t>The integer identifier of the first submitted job within the batch. It is guaranteed that the job ids will be monotonically increased for all the jobs in the batch.</w:t>
            </w:r>
          </w:p>
        </w:tc>
      </w:tr>
      <w:tr w:rsidR="00245E06" w14:paraId="34D91520" w14:textId="77777777" w:rsidTr="0039341F">
        <w:tc>
          <w:tcPr>
            <w:tcW w:w="1728" w:type="dxa"/>
          </w:tcPr>
          <w:p w14:paraId="34D9151E" w14:textId="77777777" w:rsidR="00245E06" w:rsidRDefault="00245E06" w:rsidP="00070FA7">
            <w:pPr>
              <w:jc w:val="both"/>
            </w:pPr>
            <w:r>
              <w:lastRenderedPageBreak/>
              <w:t>HostIP</w:t>
            </w:r>
          </w:p>
        </w:tc>
        <w:tc>
          <w:tcPr>
            <w:tcW w:w="7848" w:type="dxa"/>
          </w:tcPr>
          <w:p w14:paraId="34D9151F" w14:textId="77777777" w:rsidR="00245E06" w:rsidRDefault="002146E6" w:rsidP="00070FA7">
            <w:pPr>
              <w:jc w:val="both"/>
            </w:pPr>
            <w:r>
              <w:t>The NetSchedule host IP address</w:t>
            </w:r>
          </w:p>
        </w:tc>
      </w:tr>
      <w:tr w:rsidR="00245E06" w14:paraId="34D91523" w14:textId="77777777" w:rsidTr="0039341F">
        <w:tc>
          <w:tcPr>
            <w:tcW w:w="1728" w:type="dxa"/>
          </w:tcPr>
          <w:p w14:paraId="34D91521" w14:textId="77777777" w:rsidR="00245E06" w:rsidRDefault="00245E06" w:rsidP="00070FA7">
            <w:pPr>
              <w:jc w:val="both"/>
            </w:pPr>
            <w:r>
              <w:t>Port</w:t>
            </w:r>
          </w:p>
        </w:tc>
        <w:tc>
          <w:tcPr>
            <w:tcW w:w="7848" w:type="dxa"/>
          </w:tcPr>
          <w:p w14:paraId="34D91522" w14:textId="77777777" w:rsidR="00245E06" w:rsidRDefault="002146E6" w:rsidP="00070FA7">
            <w:pPr>
              <w:jc w:val="both"/>
            </w:pPr>
            <w:r>
              <w:t>The NetSchedule listening port</w:t>
            </w:r>
          </w:p>
        </w:tc>
      </w:tr>
    </w:tbl>
    <w:p w14:paraId="34D91524" w14:textId="77777777" w:rsidR="00E25F68" w:rsidRDefault="00E25F68">
      <w:r>
        <w:br w:type="page"/>
      </w:r>
    </w:p>
    <w:p w14:paraId="34D91525" w14:textId="77777777" w:rsidR="006A3116" w:rsidRDefault="006A3116" w:rsidP="00AA287D"/>
    <w:p w14:paraId="34D91526" w14:textId="77777777" w:rsidR="00910941" w:rsidRDefault="00910941" w:rsidP="00910941">
      <w:pPr>
        <w:pStyle w:val="Heading2"/>
      </w:pPr>
      <w:bookmarkStart w:id="57" w:name="_Toc445479167"/>
      <w:r>
        <w:t>Worker Node Commands</w:t>
      </w:r>
      <w:bookmarkEnd w:id="57"/>
    </w:p>
    <w:p w14:paraId="34D91527" w14:textId="77777777" w:rsidR="00910941" w:rsidRDefault="00910941" w:rsidP="00AA287D"/>
    <w:p w14:paraId="34D91528" w14:textId="77777777" w:rsidR="003C2EB3" w:rsidRDefault="003C2EB3" w:rsidP="003C2EB3">
      <w:pPr>
        <w:pStyle w:val="Heading3"/>
      </w:pPr>
      <w:bookmarkStart w:id="58" w:name="_Toc445479168"/>
      <w:r>
        <w:t>The MPUT command</w:t>
      </w:r>
      <w:bookmarkEnd w:id="58"/>
    </w:p>
    <w:p w14:paraId="34D91529" w14:textId="77777777" w:rsidR="003C2EB3" w:rsidRDefault="003C2EB3" w:rsidP="003C2EB3">
      <w:r w:rsidRPr="00834BDC">
        <w:rPr>
          <w:b/>
        </w:rPr>
        <w:t>Privileges</w:t>
      </w:r>
      <w:r>
        <w:t>:</w:t>
      </w:r>
      <w:r w:rsidR="004D013A">
        <w:t xml:space="preserve"> </w:t>
      </w:r>
      <w:r>
        <w:t>any.</w:t>
      </w:r>
    </w:p>
    <w:p w14:paraId="34D9152A" w14:textId="77777777" w:rsidR="003C2EB3" w:rsidRDefault="003C2EB3" w:rsidP="003C2EB3">
      <w:r w:rsidRPr="00F211DA">
        <w:rPr>
          <w:b/>
        </w:rPr>
        <w:t>Requires a queue</w:t>
      </w:r>
      <w:r>
        <w:t>: yes</w:t>
      </w:r>
    </w:p>
    <w:p w14:paraId="34D9152B" w14:textId="77777777" w:rsidR="003C2EB3" w:rsidRDefault="003C2EB3" w:rsidP="003C2EB3">
      <w:r w:rsidRPr="00834BDC">
        <w:rPr>
          <w:b/>
        </w:rPr>
        <w:t>NetSchedule output type</w:t>
      </w:r>
      <w:r>
        <w:t>: single line</w:t>
      </w:r>
    </w:p>
    <w:p w14:paraId="34D9152C" w14:textId="77777777" w:rsidR="003C2EB3" w:rsidRDefault="003C2EB3" w:rsidP="003C2EB3">
      <w:r w:rsidRPr="00834BDC">
        <w:rPr>
          <w:b/>
        </w:rPr>
        <w:t>Synopsis</w:t>
      </w:r>
      <w:r>
        <w:t>:</w:t>
      </w:r>
    </w:p>
    <w:p w14:paraId="34D9152D" w14:textId="60D7556D" w:rsidR="003C2EB3" w:rsidRDefault="003C2EB3" w:rsidP="003C2EB3">
      <w:pPr>
        <w:ind w:left="720"/>
      </w:pPr>
      <w:r>
        <w:t>MPUT &lt;JobKey&gt; &lt;Message&gt;</w:t>
      </w:r>
      <w:r w:rsidR="0000262C">
        <w:t xml:space="preserve"> [IP] [SID]</w:t>
      </w:r>
      <w:r w:rsidR="00116A32">
        <w:t xml:space="preserve"> [PHID]</w:t>
      </w:r>
    </w:p>
    <w:p w14:paraId="34D9152E" w14:textId="77777777" w:rsidR="003C2EB3" w:rsidRDefault="003C2EB3" w:rsidP="003C2EB3">
      <w:pPr>
        <w:jc w:val="both"/>
      </w:pPr>
      <w:r w:rsidRPr="00834BDC">
        <w:rPr>
          <w:b/>
        </w:rPr>
        <w:t>Description</w:t>
      </w:r>
      <w:r>
        <w:t xml:space="preserve">: Associates a progress message </w:t>
      </w:r>
      <w:r w:rsidR="00132364">
        <w:t xml:space="preserve">with </w:t>
      </w:r>
      <w:r>
        <w:t>a job.</w:t>
      </w:r>
    </w:p>
    <w:tbl>
      <w:tblPr>
        <w:tblStyle w:val="TableGrid"/>
        <w:tblW w:w="0" w:type="auto"/>
        <w:tblLook w:val="04A0" w:firstRow="1" w:lastRow="0" w:firstColumn="1" w:lastColumn="0" w:noHBand="0" w:noVBand="1"/>
      </w:tblPr>
      <w:tblGrid>
        <w:gridCol w:w="2178"/>
        <w:gridCol w:w="1620"/>
        <w:gridCol w:w="5778"/>
      </w:tblGrid>
      <w:tr w:rsidR="00F66AFE" w14:paraId="34D91532" w14:textId="77777777" w:rsidTr="006571B6">
        <w:tc>
          <w:tcPr>
            <w:tcW w:w="2178" w:type="dxa"/>
          </w:tcPr>
          <w:p w14:paraId="34D9152F" w14:textId="77777777" w:rsidR="00F66AFE" w:rsidRDefault="00F66AFE" w:rsidP="00070FA7">
            <w:pPr>
              <w:jc w:val="center"/>
            </w:pPr>
            <w:r>
              <w:t>Parameter</w:t>
            </w:r>
          </w:p>
        </w:tc>
        <w:tc>
          <w:tcPr>
            <w:tcW w:w="1620" w:type="dxa"/>
          </w:tcPr>
          <w:p w14:paraId="34D91530" w14:textId="77777777" w:rsidR="00F66AFE" w:rsidRDefault="00926AA4" w:rsidP="00070FA7">
            <w:pPr>
              <w:jc w:val="center"/>
            </w:pPr>
            <w:r>
              <w:t>Name</w:t>
            </w:r>
          </w:p>
        </w:tc>
        <w:tc>
          <w:tcPr>
            <w:tcW w:w="5778" w:type="dxa"/>
          </w:tcPr>
          <w:p w14:paraId="34D91531" w14:textId="77777777" w:rsidR="00F66AFE" w:rsidRDefault="00F66AFE" w:rsidP="00070FA7">
            <w:pPr>
              <w:jc w:val="center"/>
            </w:pPr>
            <w:r>
              <w:t>Description</w:t>
            </w:r>
          </w:p>
        </w:tc>
      </w:tr>
      <w:tr w:rsidR="00F66AFE" w14:paraId="34D91536" w14:textId="77777777" w:rsidTr="006571B6">
        <w:tc>
          <w:tcPr>
            <w:tcW w:w="2178" w:type="dxa"/>
          </w:tcPr>
          <w:p w14:paraId="34D91533" w14:textId="77777777" w:rsidR="00F66AFE" w:rsidRDefault="00F66AFE" w:rsidP="00070FA7">
            <w:pPr>
              <w:jc w:val="both"/>
            </w:pPr>
            <w:r>
              <w:t>JobKey</w:t>
            </w:r>
          </w:p>
        </w:tc>
        <w:tc>
          <w:tcPr>
            <w:tcW w:w="1620" w:type="dxa"/>
          </w:tcPr>
          <w:p w14:paraId="34D91534" w14:textId="77777777" w:rsidR="00F66AFE" w:rsidRDefault="00F66AFE" w:rsidP="003C2EB3">
            <w:pPr>
              <w:jc w:val="both"/>
            </w:pPr>
            <w:r w:rsidRPr="00F66AFE">
              <w:t>job_key</w:t>
            </w:r>
          </w:p>
        </w:tc>
        <w:tc>
          <w:tcPr>
            <w:tcW w:w="5778" w:type="dxa"/>
          </w:tcPr>
          <w:p w14:paraId="34D91535" w14:textId="77777777" w:rsidR="00F66AFE" w:rsidRDefault="00F66AFE" w:rsidP="0039441B">
            <w:pPr>
              <w:jc w:val="both"/>
            </w:pPr>
            <w:r>
              <w:t xml:space="preserve">String identifier: the </w:t>
            </w:r>
            <w:r w:rsidR="00132364">
              <w:t>job key</w:t>
            </w:r>
            <w:r>
              <w:t>.</w:t>
            </w:r>
          </w:p>
        </w:tc>
      </w:tr>
      <w:tr w:rsidR="00F66AFE" w14:paraId="34D9153A" w14:textId="77777777" w:rsidTr="006571B6">
        <w:tc>
          <w:tcPr>
            <w:tcW w:w="2178" w:type="dxa"/>
          </w:tcPr>
          <w:p w14:paraId="34D91537" w14:textId="77777777" w:rsidR="00F66AFE" w:rsidRDefault="00F66AFE" w:rsidP="00070FA7">
            <w:pPr>
              <w:jc w:val="both"/>
            </w:pPr>
            <w:r>
              <w:t>Message</w:t>
            </w:r>
          </w:p>
        </w:tc>
        <w:tc>
          <w:tcPr>
            <w:tcW w:w="1620" w:type="dxa"/>
          </w:tcPr>
          <w:p w14:paraId="34D91538" w14:textId="77777777" w:rsidR="00F66AFE" w:rsidRDefault="00F66AFE" w:rsidP="00070FA7">
            <w:pPr>
              <w:jc w:val="both"/>
            </w:pPr>
            <w:r w:rsidRPr="00F66AFE">
              <w:t>progress_msg</w:t>
            </w:r>
          </w:p>
        </w:tc>
        <w:tc>
          <w:tcPr>
            <w:tcW w:w="5778" w:type="dxa"/>
          </w:tcPr>
          <w:p w14:paraId="34D91539" w14:textId="77777777" w:rsidR="00F66AFE" w:rsidRDefault="00F66AFE" w:rsidP="007C520B">
            <w:r>
              <w:t>Message to be assigned. If the message has spaces in it, the message should put into double quotes.</w:t>
            </w:r>
          </w:p>
        </w:tc>
      </w:tr>
      <w:tr w:rsidR="0000262C" w14:paraId="6AB3C853" w14:textId="77777777" w:rsidTr="0000262C">
        <w:tc>
          <w:tcPr>
            <w:tcW w:w="2178" w:type="dxa"/>
          </w:tcPr>
          <w:p w14:paraId="4F411409" w14:textId="77777777" w:rsidR="0000262C" w:rsidRDefault="0000262C" w:rsidP="00B92DF8">
            <w:pPr>
              <w:jc w:val="both"/>
            </w:pPr>
            <w:r>
              <w:t>IP</w:t>
            </w:r>
          </w:p>
        </w:tc>
        <w:tc>
          <w:tcPr>
            <w:tcW w:w="1620" w:type="dxa"/>
          </w:tcPr>
          <w:p w14:paraId="0EAA8C3E" w14:textId="77777777" w:rsidR="0000262C" w:rsidRDefault="0000262C" w:rsidP="00B92DF8">
            <w:pPr>
              <w:jc w:val="both"/>
            </w:pPr>
            <w:r>
              <w:t>ip</w:t>
            </w:r>
          </w:p>
        </w:tc>
        <w:tc>
          <w:tcPr>
            <w:tcW w:w="5778" w:type="dxa"/>
          </w:tcPr>
          <w:p w14:paraId="3FD2DA60" w14:textId="77777777" w:rsidR="0000262C" w:rsidRDefault="0000262C" w:rsidP="00B92DF8">
            <w:pPr>
              <w:jc w:val="both"/>
            </w:pPr>
            <w:r>
              <w:t>IP address of a remote client</w:t>
            </w:r>
          </w:p>
          <w:p w14:paraId="17106307" w14:textId="77777777" w:rsidR="0000262C" w:rsidRDefault="0000262C" w:rsidP="00B92DF8">
            <w:pPr>
              <w:jc w:val="both"/>
            </w:pPr>
            <w:r w:rsidRPr="005917F3">
              <w:rPr>
                <w:b/>
              </w:rPr>
              <w:t>Note</w:t>
            </w:r>
            <w:r>
              <w:t>: Introduced in version 4.14.0.</w:t>
            </w:r>
          </w:p>
        </w:tc>
      </w:tr>
      <w:tr w:rsidR="0000262C" w14:paraId="1ED34FE5" w14:textId="77777777" w:rsidTr="0000262C">
        <w:tc>
          <w:tcPr>
            <w:tcW w:w="2178" w:type="dxa"/>
          </w:tcPr>
          <w:p w14:paraId="0E190E9E" w14:textId="77777777" w:rsidR="0000262C" w:rsidRDefault="0000262C" w:rsidP="00B92DF8">
            <w:pPr>
              <w:jc w:val="both"/>
            </w:pPr>
            <w:r>
              <w:t>SID</w:t>
            </w:r>
          </w:p>
        </w:tc>
        <w:tc>
          <w:tcPr>
            <w:tcW w:w="1620" w:type="dxa"/>
          </w:tcPr>
          <w:p w14:paraId="72527D8A" w14:textId="77777777" w:rsidR="0000262C" w:rsidRDefault="0000262C" w:rsidP="00B92DF8">
            <w:pPr>
              <w:jc w:val="both"/>
            </w:pPr>
            <w:r>
              <w:t>sid</w:t>
            </w:r>
          </w:p>
        </w:tc>
        <w:tc>
          <w:tcPr>
            <w:tcW w:w="5778" w:type="dxa"/>
          </w:tcPr>
          <w:p w14:paraId="61A71589" w14:textId="77777777" w:rsidR="0000262C" w:rsidRDefault="0000262C" w:rsidP="00B92DF8">
            <w:pPr>
              <w:jc w:val="both"/>
            </w:pPr>
            <w:r>
              <w:t>Session ID of a remote client</w:t>
            </w:r>
          </w:p>
          <w:p w14:paraId="61F21317" w14:textId="77777777" w:rsidR="0000262C" w:rsidRDefault="0000262C" w:rsidP="00B92DF8">
            <w:pPr>
              <w:jc w:val="both"/>
            </w:pPr>
            <w:r w:rsidRPr="005917F3">
              <w:rPr>
                <w:b/>
              </w:rPr>
              <w:lastRenderedPageBreak/>
              <w:t>Note</w:t>
            </w:r>
            <w:r>
              <w:t>: Introduced in version 4.14.0.</w:t>
            </w:r>
          </w:p>
        </w:tc>
      </w:tr>
      <w:tr w:rsidR="00116A32" w14:paraId="7D9030E5" w14:textId="77777777" w:rsidTr="00116A32">
        <w:tc>
          <w:tcPr>
            <w:tcW w:w="2178" w:type="dxa"/>
          </w:tcPr>
          <w:p w14:paraId="3FF5257E" w14:textId="77777777" w:rsidR="00116A32" w:rsidRDefault="00116A32" w:rsidP="00F037D7">
            <w:pPr>
              <w:jc w:val="both"/>
            </w:pPr>
            <w:r>
              <w:lastRenderedPageBreak/>
              <w:t>PHID</w:t>
            </w:r>
          </w:p>
        </w:tc>
        <w:tc>
          <w:tcPr>
            <w:tcW w:w="1620" w:type="dxa"/>
          </w:tcPr>
          <w:p w14:paraId="3AAC2605" w14:textId="77777777" w:rsidR="00116A32" w:rsidRDefault="00116A32" w:rsidP="00F037D7">
            <w:pPr>
              <w:jc w:val="both"/>
            </w:pPr>
            <w:r>
              <w:t>ncbi_phid</w:t>
            </w:r>
          </w:p>
        </w:tc>
        <w:tc>
          <w:tcPr>
            <w:tcW w:w="5778" w:type="dxa"/>
          </w:tcPr>
          <w:p w14:paraId="793B6016" w14:textId="77777777" w:rsidR="00116A32" w:rsidRDefault="00116A32" w:rsidP="00F037D7">
            <w:pPr>
              <w:jc w:val="both"/>
            </w:pPr>
            <w:r>
              <w:t>CGI page hit ID</w:t>
            </w:r>
          </w:p>
          <w:p w14:paraId="75E216C3" w14:textId="77777777" w:rsidR="00116A32" w:rsidRDefault="00116A32" w:rsidP="00F037D7">
            <w:pPr>
              <w:jc w:val="both"/>
            </w:pPr>
            <w:r w:rsidRPr="005917F3">
              <w:rPr>
                <w:b/>
              </w:rPr>
              <w:t>Note</w:t>
            </w:r>
            <w:r>
              <w:t>: Introduced in version 4.17.0</w:t>
            </w:r>
          </w:p>
        </w:tc>
      </w:tr>
    </w:tbl>
    <w:p w14:paraId="34D9153B" w14:textId="77777777" w:rsidR="003C2EB3" w:rsidRDefault="003C2EB3" w:rsidP="003C2EB3"/>
    <w:p w14:paraId="34D9153C" w14:textId="77777777" w:rsidR="006A3116" w:rsidRDefault="006A3116" w:rsidP="00AA287D"/>
    <w:p w14:paraId="34D9153D" w14:textId="77777777" w:rsidR="00757A42" w:rsidRDefault="00757A42" w:rsidP="00757A42">
      <w:pPr>
        <w:pStyle w:val="Heading3"/>
      </w:pPr>
      <w:bookmarkStart w:id="59" w:name="_Toc445479169"/>
      <w:r>
        <w:t>The CLRN command</w:t>
      </w:r>
      <w:bookmarkEnd w:id="59"/>
    </w:p>
    <w:p w14:paraId="34D9153E" w14:textId="77777777" w:rsidR="00757A42" w:rsidRDefault="00757A42" w:rsidP="00757A42">
      <w:r w:rsidRPr="00834BDC">
        <w:rPr>
          <w:b/>
        </w:rPr>
        <w:t>Privileges</w:t>
      </w:r>
      <w:r>
        <w:t>:</w:t>
      </w:r>
      <w:r w:rsidR="004D013A">
        <w:t xml:space="preserve"> </w:t>
      </w:r>
      <w:r>
        <w:t>any.</w:t>
      </w:r>
    </w:p>
    <w:p w14:paraId="34D9153F" w14:textId="77777777" w:rsidR="00757A42" w:rsidRDefault="00757A42" w:rsidP="00757A42">
      <w:r w:rsidRPr="00F211DA">
        <w:rPr>
          <w:b/>
        </w:rPr>
        <w:t>Requires a queue</w:t>
      </w:r>
      <w:r>
        <w:t>: yes</w:t>
      </w:r>
    </w:p>
    <w:p w14:paraId="34D91540" w14:textId="77777777" w:rsidR="00757A42" w:rsidRDefault="00757A42" w:rsidP="00757A42">
      <w:r w:rsidRPr="00834BDC">
        <w:rPr>
          <w:b/>
        </w:rPr>
        <w:t>NetSchedule output type</w:t>
      </w:r>
      <w:r>
        <w:t>: single line</w:t>
      </w:r>
    </w:p>
    <w:p w14:paraId="34D91541" w14:textId="77777777" w:rsidR="00D01EBE" w:rsidRDefault="00D01EBE" w:rsidP="00757A42">
      <w:r w:rsidRPr="00D01EBE">
        <w:rPr>
          <w:b/>
        </w:rPr>
        <w:t>Version</w:t>
      </w:r>
      <w:r>
        <w:t>: the description is given for NetSchedule 4.10.0 and up. The previous versions had another set of parameters and for them the command is silently ignored.</w:t>
      </w:r>
    </w:p>
    <w:p w14:paraId="34D91542" w14:textId="77777777" w:rsidR="00757A42" w:rsidRDefault="00757A42" w:rsidP="00757A42">
      <w:r w:rsidRPr="00834BDC">
        <w:rPr>
          <w:b/>
        </w:rPr>
        <w:t>Synopsis</w:t>
      </w:r>
      <w:r>
        <w:t>:</w:t>
      </w:r>
    </w:p>
    <w:p w14:paraId="34D91543" w14:textId="11F0B76F" w:rsidR="00757A42" w:rsidRDefault="00757A42" w:rsidP="00757A42">
      <w:pPr>
        <w:ind w:left="720"/>
      </w:pPr>
      <w:r>
        <w:t>CLRN</w:t>
      </w:r>
      <w:r w:rsidR="0000262C">
        <w:t xml:space="preserve"> [IP] [SID]</w:t>
      </w:r>
      <w:r w:rsidR="00E76A23">
        <w:t xml:space="preserve"> [PHID]</w:t>
      </w:r>
    </w:p>
    <w:p w14:paraId="34D91544" w14:textId="77777777" w:rsidR="00757A42" w:rsidRDefault="00757A42" w:rsidP="00757A42">
      <w:pPr>
        <w:jc w:val="both"/>
      </w:pPr>
      <w:r w:rsidRPr="00834BDC">
        <w:rPr>
          <w:b/>
        </w:rPr>
        <w:lastRenderedPageBreak/>
        <w:t>Description</w:t>
      </w:r>
      <w:r>
        <w:t>: Clears information about the client from the client registry. If the client had any running jobs they will be moved to the pending state. If the client had any reading jobs they will be moved to the done state.</w:t>
      </w:r>
      <w:r w:rsidR="00D01EBE">
        <w:t xml:space="preserve"> The client is expected to be identified, i.e. the client_node and client_session parameters are provided at the handshaking </w:t>
      </w:r>
      <w:r w:rsidR="00DD2BD1">
        <w:t>phase</w:t>
      </w:r>
      <w:r w:rsidR="00D01EBE">
        <w:t>.</w:t>
      </w:r>
    </w:p>
    <w:tbl>
      <w:tblPr>
        <w:tblStyle w:val="TableGrid"/>
        <w:tblW w:w="0" w:type="auto"/>
        <w:tblLook w:val="04A0" w:firstRow="1" w:lastRow="0" w:firstColumn="1" w:lastColumn="0" w:noHBand="0" w:noVBand="1"/>
      </w:tblPr>
      <w:tblGrid>
        <w:gridCol w:w="1457"/>
        <w:gridCol w:w="1391"/>
        <w:gridCol w:w="6710"/>
      </w:tblGrid>
      <w:tr w:rsidR="0000262C" w14:paraId="53977E1E" w14:textId="77777777" w:rsidTr="00B92DF8">
        <w:tc>
          <w:tcPr>
            <w:tcW w:w="1457" w:type="dxa"/>
          </w:tcPr>
          <w:p w14:paraId="4B94F521" w14:textId="77777777" w:rsidR="0000262C" w:rsidRDefault="0000262C" w:rsidP="00B92DF8">
            <w:pPr>
              <w:jc w:val="center"/>
            </w:pPr>
            <w:r>
              <w:t>Parameter</w:t>
            </w:r>
          </w:p>
        </w:tc>
        <w:tc>
          <w:tcPr>
            <w:tcW w:w="1391" w:type="dxa"/>
          </w:tcPr>
          <w:p w14:paraId="2C8CC410" w14:textId="77777777" w:rsidR="0000262C" w:rsidRDefault="0000262C" w:rsidP="00B92DF8">
            <w:pPr>
              <w:jc w:val="center"/>
            </w:pPr>
            <w:r>
              <w:t>Name</w:t>
            </w:r>
          </w:p>
        </w:tc>
        <w:tc>
          <w:tcPr>
            <w:tcW w:w="6710" w:type="dxa"/>
          </w:tcPr>
          <w:p w14:paraId="2F4A61D2" w14:textId="77777777" w:rsidR="0000262C" w:rsidRDefault="0000262C" w:rsidP="00B92DF8">
            <w:pPr>
              <w:jc w:val="center"/>
            </w:pPr>
            <w:r>
              <w:t>Description</w:t>
            </w:r>
          </w:p>
        </w:tc>
      </w:tr>
      <w:tr w:rsidR="0000262C" w14:paraId="780C1DFA" w14:textId="77777777" w:rsidTr="00B92DF8">
        <w:tc>
          <w:tcPr>
            <w:tcW w:w="1457" w:type="dxa"/>
          </w:tcPr>
          <w:p w14:paraId="611549A7" w14:textId="77777777" w:rsidR="0000262C" w:rsidRDefault="0000262C" w:rsidP="00B92DF8">
            <w:pPr>
              <w:jc w:val="both"/>
            </w:pPr>
            <w:r>
              <w:t>IP</w:t>
            </w:r>
          </w:p>
        </w:tc>
        <w:tc>
          <w:tcPr>
            <w:tcW w:w="1391" w:type="dxa"/>
          </w:tcPr>
          <w:p w14:paraId="08B767FC" w14:textId="77777777" w:rsidR="0000262C" w:rsidRDefault="0000262C" w:rsidP="00B92DF8">
            <w:pPr>
              <w:jc w:val="both"/>
            </w:pPr>
            <w:r>
              <w:t>ip</w:t>
            </w:r>
          </w:p>
        </w:tc>
        <w:tc>
          <w:tcPr>
            <w:tcW w:w="6710" w:type="dxa"/>
          </w:tcPr>
          <w:p w14:paraId="7F1CD9A1" w14:textId="77777777" w:rsidR="0000262C" w:rsidRDefault="0000262C" w:rsidP="00B92DF8">
            <w:pPr>
              <w:jc w:val="both"/>
            </w:pPr>
            <w:r>
              <w:t>IP address of a remote client</w:t>
            </w:r>
          </w:p>
          <w:p w14:paraId="10D5E057" w14:textId="77777777" w:rsidR="0000262C" w:rsidRDefault="0000262C" w:rsidP="00B92DF8">
            <w:pPr>
              <w:jc w:val="both"/>
            </w:pPr>
            <w:r w:rsidRPr="005917F3">
              <w:rPr>
                <w:b/>
              </w:rPr>
              <w:t>Note</w:t>
            </w:r>
            <w:r>
              <w:t>: Introduced in version 4.14.0.</w:t>
            </w:r>
          </w:p>
        </w:tc>
      </w:tr>
      <w:tr w:rsidR="0000262C" w14:paraId="6A9810BA" w14:textId="77777777" w:rsidTr="00B92DF8">
        <w:tc>
          <w:tcPr>
            <w:tcW w:w="1457" w:type="dxa"/>
          </w:tcPr>
          <w:p w14:paraId="03E6FEC1" w14:textId="77777777" w:rsidR="0000262C" w:rsidRDefault="0000262C" w:rsidP="00B92DF8">
            <w:pPr>
              <w:jc w:val="both"/>
            </w:pPr>
            <w:r>
              <w:t>SID</w:t>
            </w:r>
          </w:p>
        </w:tc>
        <w:tc>
          <w:tcPr>
            <w:tcW w:w="1391" w:type="dxa"/>
          </w:tcPr>
          <w:p w14:paraId="4FC7DA33" w14:textId="77777777" w:rsidR="0000262C" w:rsidRDefault="0000262C" w:rsidP="00B92DF8">
            <w:pPr>
              <w:jc w:val="both"/>
            </w:pPr>
            <w:r>
              <w:t>sid</w:t>
            </w:r>
          </w:p>
        </w:tc>
        <w:tc>
          <w:tcPr>
            <w:tcW w:w="6710" w:type="dxa"/>
          </w:tcPr>
          <w:p w14:paraId="410AB72F" w14:textId="77777777" w:rsidR="0000262C" w:rsidRDefault="0000262C" w:rsidP="00B92DF8">
            <w:pPr>
              <w:jc w:val="both"/>
            </w:pPr>
            <w:r>
              <w:t>Session ID of a remote client</w:t>
            </w:r>
          </w:p>
          <w:p w14:paraId="53226C0D" w14:textId="77777777" w:rsidR="0000262C" w:rsidRDefault="0000262C" w:rsidP="00B92DF8">
            <w:pPr>
              <w:jc w:val="both"/>
            </w:pPr>
            <w:r w:rsidRPr="005917F3">
              <w:rPr>
                <w:b/>
              </w:rPr>
              <w:t>Note</w:t>
            </w:r>
            <w:r>
              <w:t>: Introduced in version 4.14.0.</w:t>
            </w:r>
          </w:p>
        </w:tc>
      </w:tr>
      <w:tr w:rsidR="00E76A23" w14:paraId="7A577F1D" w14:textId="77777777" w:rsidTr="00E76A23">
        <w:tc>
          <w:tcPr>
            <w:tcW w:w="1457" w:type="dxa"/>
          </w:tcPr>
          <w:p w14:paraId="5AB9E5EE" w14:textId="77777777" w:rsidR="00E76A23" w:rsidRDefault="00E76A23" w:rsidP="00F037D7">
            <w:pPr>
              <w:jc w:val="both"/>
            </w:pPr>
            <w:r>
              <w:t>PHID</w:t>
            </w:r>
          </w:p>
        </w:tc>
        <w:tc>
          <w:tcPr>
            <w:tcW w:w="1391" w:type="dxa"/>
          </w:tcPr>
          <w:p w14:paraId="28B6B5AD" w14:textId="77777777" w:rsidR="00E76A23" w:rsidRDefault="00E76A23" w:rsidP="00F037D7">
            <w:pPr>
              <w:jc w:val="both"/>
            </w:pPr>
            <w:r>
              <w:t>ncbi_phid</w:t>
            </w:r>
          </w:p>
        </w:tc>
        <w:tc>
          <w:tcPr>
            <w:tcW w:w="6710" w:type="dxa"/>
          </w:tcPr>
          <w:p w14:paraId="04647C00" w14:textId="77777777" w:rsidR="00E76A23" w:rsidRDefault="00E76A23" w:rsidP="00F037D7">
            <w:pPr>
              <w:jc w:val="both"/>
            </w:pPr>
            <w:r>
              <w:t>CGI page hit ID</w:t>
            </w:r>
          </w:p>
          <w:p w14:paraId="1DF5D0C9" w14:textId="77777777" w:rsidR="00E76A23" w:rsidRDefault="00E76A23" w:rsidP="00F037D7">
            <w:pPr>
              <w:jc w:val="both"/>
            </w:pPr>
            <w:r w:rsidRPr="005917F3">
              <w:rPr>
                <w:b/>
              </w:rPr>
              <w:t>Note</w:t>
            </w:r>
            <w:r>
              <w:t>: Introduced in version 4.17.0</w:t>
            </w:r>
          </w:p>
        </w:tc>
      </w:tr>
    </w:tbl>
    <w:p w14:paraId="69AE493C" w14:textId="77777777" w:rsidR="0000262C" w:rsidRDefault="0000262C" w:rsidP="00757A42">
      <w:pPr>
        <w:jc w:val="both"/>
      </w:pPr>
    </w:p>
    <w:p w14:paraId="34D91545" w14:textId="77777777" w:rsidR="00170E61" w:rsidRDefault="00170E61" w:rsidP="00170E61">
      <w:pPr>
        <w:jc w:val="both"/>
      </w:pPr>
      <w:r w:rsidRPr="00892BDF">
        <w:rPr>
          <w:b/>
        </w:rPr>
        <w:t>Output synopsis</w:t>
      </w:r>
      <w:r>
        <w:t>:</w:t>
      </w:r>
    </w:p>
    <w:p w14:paraId="34D91546" w14:textId="77777777" w:rsidR="00170E61" w:rsidRDefault="00170E61" w:rsidP="00170E61">
      <w:pPr>
        <w:ind w:left="720"/>
        <w:jc w:val="both"/>
      </w:pPr>
      <w:r>
        <w:t>OK:</w:t>
      </w:r>
    </w:p>
    <w:p w14:paraId="34D91547" w14:textId="77777777" w:rsidR="00170E61" w:rsidRDefault="00170E61" w:rsidP="00AA287D"/>
    <w:p w14:paraId="34D91548" w14:textId="77777777" w:rsidR="005333EB" w:rsidRDefault="005333EB" w:rsidP="005333EB">
      <w:pPr>
        <w:pStyle w:val="Heading3"/>
      </w:pPr>
      <w:bookmarkStart w:id="60" w:name="_Toc445479170"/>
      <w:r>
        <w:t>The WST command</w:t>
      </w:r>
      <w:bookmarkEnd w:id="60"/>
    </w:p>
    <w:p w14:paraId="34D91549" w14:textId="77777777" w:rsidR="005333EB" w:rsidRDefault="005333EB" w:rsidP="005333EB">
      <w:r w:rsidRPr="00834BDC">
        <w:rPr>
          <w:b/>
        </w:rPr>
        <w:t>Privileges</w:t>
      </w:r>
      <w:r>
        <w:t>:</w:t>
      </w:r>
      <w:r w:rsidR="004D013A">
        <w:t xml:space="preserve"> </w:t>
      </w:r>
      <w:r>
        <w:t>any.</w:t>
      </w:r>
    </w:p>
    <w:p w14:paraId="34D9154A" w14:textId="77777777" w:rsidR="005333EB" w:rsidRDefault="005333EB" w:rsidP="005333EB">
      <w:r w:rsidRPr="00F211DA">
        <w:rPr>
          <w:b/>
        </w:rPr>
        <w:t>Requires a queue</w:t>
      </w:r>
      <w:r>
        <w:t>: yes</w:t>
      </w:r>
    </w:p>
    <w:p w14:paraId="34D9154B" w14:textId="77777777" w:rsidR="005333EB" w:rsidRDefault="005333EB" w:rsidP="005333EB">
      <w:r w:rsidRPr="00834BDC">
        <w:rPr>
          <w:b/>
        </w:rPr>
        <w:lastRenderedPageBreak/>
        <w:t>NetSchedule output type</w:t>
      </w:r>
      <w:r>
        <w:t>: single line</w:t>
      </w:r>
    </w:p>
    <w:p w14:paraId="34D9154C" w14:textId="77777777" w:rsidR="005333EB" w:rsidRDefault="005333EB" w:rsidP="005333EB">
      <w:r w:rsidRPr="00834BDC">
        <w:rPr>
          <w:b/>
        </w:rPr>
        <w:t>Synopsis</w:t>
      </w:r>
      <w:r>
        <w:t>:</w:t>
      </w:r>
    </w:p>
    <w:p w14:paraId="34D9154D" w14:textId="0686FE96" w:rsidR="005333EB" w:rsidRDefault="005333EB" w:rsidP="005333EB">
      <w:pPr>
        <w:ind w:left="720"/>
      </w:pPr>
      <w:r>
        <w:t>WST&lt;JobKey&gt;</w:t>
      </w:r>
      <w:r w:rsidR="009B1690">
        <w:t xml:space="preserve"> [IP] [SID]</w:t>
      </w:r>
      <w:r w:rsidR="006105AE">
        <w:t xml:space="preserve"> [PHID]</w:t>
      </w:r>
    </w:p>
    <w:p w14:paraId="34D9154E" w14:textId="6A928EF5" w:rsidR="005333EB" w:rsidRDefault="005333EB" w:rsidP="005333EB">
      <w:pPr>
        <w:jc w:val="both"/>
      </w:pPr>
      <w:r w:rsidRPr="00834BDC">
        <w:rPr>
          <w:b/>
        </w:rPr>
        <w:t>Description</w:t>
      </w:r>
      <w:r>
        <w:t>: prints the job state.</w:t>
      </w:r>
      <w:r w:rsidR="00B85FFF">
        <w:t xml:space="preserve"> The command is obsolete starting from NetSchedule 4.10.0, use WST2 instead.</w:t>
      </w:r>
    </w:p>
    <w:tbl>
      <w:tblPr>
        <w:tblStyle w:val="TableGrid"/>
        <w:tblW w:w="0" w:type="auto"/>
        <w:tblLook w:val="04A0" w:firstRow="1" w:lastRow="0" w:firstColumn="1" w:lastColumn="0" w:noHBand="0" w:noVBand="1"/>
      </w:tblPr>
      <w:tblGrid>
        <w:gridCol w:w="1458"/>
        <w:gridCol w:w="1350"/>
        <w:gridCol w:w="6768"/>
      </w:tblGrid>
      <w:tr w:rsidR="00F66AFE" w14:paraId="34D91552" w14:textId="77777777" w:rsidTr="009B1690">
        <w:tc>
          <w:tcPr>
            <w:tcW w:w="1458" w:type="dxa"/>
          </w:tcPr>
          <w:p w14:paraId="34D9154F" w14:textId="77777777" w:rsidR="00F66AFE" w:rsidRDefault="00F66AFE" w:rsidP="00070FA7">
            <w:pPr>
              <w:jc w:val="center"/>
            </w:pPr>
            <w:r>
              <w:t>Parameter</w:t>
            </w:r>
          </w:p>
        </w:tc>
        <w:tc>
          <w:tcPr>
            <w:tcW w:w="1350" w:type="dxa"/>
          </w:tcPr>
          <w:p w14:paraId="34D91550" w14:textId="77777777" w:rsidR="00F66AFE" w:rsidRDefault="00926AA4" w:rsidP="00070FA7">
            <w:pPr>
              <w:jc w:val="center"/>
            </w:pPr>
            <w:r>
              <w:t>Name</w:t>
            </w:r>
          </w:p>
        </w:tc>
        <w:tc>
          <w:tcPr>
            <w:tcW w:w="6768" w:type="dxa"/>
          </w:tcPr>
          <w:p w14:paraId="34D91551" w14:textId="77777777" w:rsidR="00F66AFE" w:rsidRDefault="00F66AFE" w:rsidP="00070FA7">
            <w:pPr>
              <w:jc w:val="center"/>
            </w:pPr>
            <w:r>
              <w:t>Description</w:t>
            </w:r>
          </w:p>
        </w:tc>
      </w:tr>
      <w:tr w:rsidR="00F66AFE" w14:paraId="34D91556" w14:textId="77777777" w:rsidTr="009B1690">
        <w:tc>
          <w:tcPr>
            <w:tcW w:w="1458" w:type="dxa"/>
          </w:tcPr>
          <w:p w14:paraId="34D91553" w14:textId="77777777" w:rsidR="00F66AFE" w:rsidRDefault="00F66AFE" w:rsidP="00070FA7">
            <w:pPr>
              <w:jc w:val="both"/>
            </w:pPr>
            <w:r>
              <w:t>JobKey</w:t>
            </w:r>
          </w:p>
        </w:tc>
        <w:tc>
          <w:tcPr>
            <w:tcW w:w="1350" w:type="dxa"/>
          </w:tcPr>
          <w:p w14:paraId="34D91554" w14:textId="77777777" w:rsidR="00F66AFE" w:rsidRDefault="00F66AFE" w:rsidP="00070FA7">
            <w:pPr>
              <w:jc w:val="both"/>
            </w:pPr>
            <w:r w:rsidRPr="00F66AFE">
              <w:t>job_key</w:t>
            </w:r>
          </w:p>
        </w:tc>
        <w:tc>
          <w:tcPr>
            <w:tcW w:w="6768" w:type="dxa"/>
          </w:tcPr>
          <w:p w14:paraId="34D91555" w14:textId="77777777" w:rsidR="00F66AFE" w:rsidRDefault="00F66AFE" w:rsidP="0039441B">
            <w:pPr>
              <w:jc w:val="both"/>
            </w:pPr>
            <w:r>
              <w:t xml:space="preserve">String identifier: the </w:t>
            </w:r>
            <w:r w:rsidR="00132364">
              <w:t>job key</w:t>
            </w:r>
            <w:r>
              <w:t>.</w:t>
            </w:r>
          </w:p>
        </w:tc>
      </w:tr>
      <w:tr w:rsidR="009B1690" w14:paraId="5FA40AEF" w14:textId="77777777" w:rsidTr="009B1690">
        <w:tc>
          <w:tcPr>
            <w:tcW w:w="1458" w:type="dxa"/>
          </w:tcPr>
          <w:p w14:paraId="22A1A44A" w14:textId="77777777" w:rsidR="009B1690" w:rsidRDefault="009B1690" w:rsidP="00B92DF8">
            <w:pPr>
              <w:jc w:val="both"/>
            </w:pPr>
            <w:r>
              <w:t>IP</w:t>
            </w:r>
          </w:p>
        </w:tc>
        <w:tc>
          <w:tcPr>
            <w:tcW w:w="1350" w:type="dxa"/>
          </w:tcPr>
          <w:p w14:paraId="2E286CF9" w14:textId="77777777" w:rsidR="009B1690" w:rsidRDefault="009B1690" w:rsidP="00B92DF8">
            <w:pPr>
              <w:jc w:val="both"/>
            </w:pPr>
            <w:r>
              <w:t>ip</w:t>
            </w:r>
          </w:p>
        </w:tc>
        <w:tc>
          <w:tcPr>
            <w:tcW w:w="6768" w:type="dxa"/>
          </w:tcPr>
          <w:p w14:paraId="5FE947E0" w14:textId="77777777" w:rsidR="009B1690" w:rsidRDefault="009B1690" w:rsidP="00B92DF8">
            <w:pPr>
              <w:jc w:val="both"/>
            </w:pPr>
            <w:r>
              <w:t>IP address of a remote client</w:t>
            </w:r>
          </w:p>
          <w:p w14:paraId="137737CA" w14:textId="77777777" w:rsidR="009B1690" w:rsidRDefault="009B1690" w:rsidP="00B92DF8">
            <w:pPr>
              <w:jc w:val="both"/>
            </w:pPr>
            <w:r w:rsidRPr="005917F3">
              <w:rPr>
                <w:b/>
              </w:rPr>
              <w:t>Note</w:t>
            </w:r>
            <w:r>
              <w:t>: Introduced in version 4.14.0.</w:t>
            </w:r>
          </w:p>
        </w:tc>
      </w:tr>
      <w:tr w:rsidR="009B1690" w14:paraId="05CAC6DD" w14:textId="77777777" w:rsidTr="009B1690">
        <w:tc>
          <w:tcPr>
            <w:tcW w:w="1458" w:type="dxa"/>
          </w:tcPr>
          <w:p w14:paraId="334468C3" w14:textId="77777777" w:rsidR="009B1690" w:rsidRDefault="009B1690" w:rsidP="00B92DF8">
            <w:pPr>
              <w:jc w:val="both"/>
            </w:pPr>
            <w:r>
              <w:t>SID</w:t>
            </w:r>
          </w:p>
        </w:tc>
        <w:tc>
          <w:tcPr>
            <w:tcW w:w="1350" w:type="dxa"/>
          </w:tcPr>
          <w:p w14:paraId="6273D6EE" w14:textId="77777777" w:rsidR="009B1690" w:rsidRDefault="009B1690" w:rsidP="00B92DF8">
            <w:pPr>
              <w:jc w:val="both"/>
            </w:pPr>
            <w:r>
              <w:t>sid</w:t>
            </w:r>
          </w:p>
        </w:tc>
        <w:tc>
          <w:tcPr>
            <w:tcW w:w="6768" w:type="dxa"/>
          </w:tcPr>
          <w:p w14:paraId="11095D5A" w14:textId="77777777" w:rsidR="009B1690" w:rsidRDefault="009B1690" w:rsidP="00B92DF8">
            <w:pPr>
              <w:jc w:val="both"/>
            </w:pPr>
            <w:r>
              <w:t>Session ID of a remote client</w:t>
            </w:r>
          </w:p>
          <w:p w14:paraId="2F4F06F6" w14:textId="77777777" w:rsidR="009B1690" w:rsidRDefault="009B1690" w:rsidP="00B92DF8">
            <w:pPr>
              <w:jc w:val="both"/>
            </w:pPr>
            <w:r w:rsidRPr="005917F3">
              <w:rPr>
                <w:b/>
              </w:rPr>
              <w:t>Note</w:t>
            </w:r>
            <w:r>
              <w:t>: Introduced in version 4.14.0.</w:t>
            </w:r>
          </w:p>
        </w:tc>
      </w:tr>
      <w:tr w:rsidR="006105AE" w14:paraId="362C6E74" w14:textId="77777777" w:rsidTr="006105AE">
        <w:tc>
          <w:tcPr>
            <w:tcW w:w="1458" w:type="dxa"/>
          </w:tcPr>
          <w:p w14:paraId="03E16570" w14:textId="77777777" w:rsidR="006105AE" w:rsidRDefault="006105AE" w:rsidP="00F037D7">
            <w:pPr>
              <w:jc w:val="both"/>
            </w:pPr>
            <w:r>
              <w:t>PHID</w:t>
            </w:r>
          </w:p>
        </w:tc>
        <w:tc>
          <w:tcPr>
            <w:tcW w:w="1350" w:type="dxa"/>
          </w:tcPr>
          <w:p w14:paraId="78FD1BDA" w14:textId="77777777" w:rsidR="006105AE" w:rsidRDefault="006105AE" w:rsidP="00F037D7">
            <w:pPr>
              <w:jc w:val="both"/>
            </w:pPr>
            <w:r>
              <w:t>ncbi_phid</w:t>
            </w:r>
          </w:p>
        </w:tc>
        <w:tc>
          <w:tcPr>
            <w:tcW w:w="6768" w:type="dxa"/>
          </w:tcPr>
          <w:p w14:paraId="212273CE" w14:textId="77777777" w:rsidR="006105AE" w:rsidRDefault="006105AE" w:rsidP="00F037D7">
            <w:pPr>
              <w:jc w:val="both"/>
            </w:pPr>
            <w:r>
              <w:t>CGI page hit ID</w:t>
            </w:r>
          </w:p>
          <w:p w14:paraId="41C1782F" w14:textId="77777777" w:rsidR="006105AE" w:rsidRDefault="006105AE" w:rsidP="00F037D7">
            <w:pPr>
              <w:jc w:val="both"/>
            </w:pPr>
            <w:r w:rsidRPr="005917F3">
              <w:rPr>
                <w:b/>
              </w:rPr>
              <w:t>Note</w:t>
            </w:r>
            <w:r>
              <w:t>: Introduced in version 4.17.0</w:t>
            </w:r>
          </w:p>
        </w:tc>
      </w:tr>
    </w:tbl>
    <w:p w14:paraId="34D91557" w14:textId="77777777" w:rsidR="005333EB" w:rsidRDefault="005333EB" w:rsidP="005333EB"/>
    <w:p w14:paraId="34D91558" w14:textId="77777777" w:rsidR="005333EB" w:rsidRDefault="005333EB" w:rsidP="005333EB">
      <w:pPr>
        <w:jc w:val="both"/>
      </w:pPr>
      <w:r w:rsidRPr="00892BDF">
        <w:rPr>
          <w:b/>
        </w:rPr>
        <w:t>Output synopsis</w:t>
      </w:r>
      <w:r>
        <w:t>:</w:t>
      </w:r>
    </w:p>
    <w:p w14:paraId="34D91559" w14:textId="138333A9" w:rsidR="005333EB" w:rsidRDefault="005333EB" w:rsidP="00170E61">
      <w:pPr>
        <w:ind w:left="720"/>
        <w:jc w:val="both"/>
      </w:pPr>
      <w:r>
        <w:t>OK:</w:t>
      </w:r>
      <w:r w:rsidR="00B85FFF">
        <w:t>job_status=</w:t>
      </w:r>
      <w:r>
        <w:t>&lt;State&gt;</w:t>
      </w:r>
    </w:p>
    <w:tbl>
      <w:tblPr>
        <w:tblStyle w:val="TableGrid"/>
        <w:tblW w:w="0" w:type="auto"/>
        <w:tblLook w:val="04A0" w:firstRow="1" w:lastRow="0" w:firstColumn="1" w:lastColumn="0" w:noHBand="0" w:noVBand="1"/>
      </w:tblPr>
      <w:tblGrid>
        <w:gridCol w:w="4788"/>
        <w:gridCol w:w="4788"/>
      </w:tblGrid>
      <w:tr w:rsidR="005333EB" w14:paraId="34D9155C" w14:textId="77777777" w:rsidTr="00070FA7">
        <w:tc>
          <w:tcPr>
            <w:tcW w:w="4788" w:type="dxa"/>
          </w:tcPr>
          <w:p w14:paraId="34D9155A" w14:textId="77777777" w:rsidR="005333EB" w:rsidRDefault="005333EB" w:rsidP="00070FA7">
            <w:pPr>
              <w:jc w:val="center"/>
            </w:pPr>
            <w:r>
              <w:t>Parameter</w:t>
            </w:r>
          </w:p>
        </w:tc>
        <w:tc>
          <w:tcPr>
            <w:tcW w:w="4788" w:type="dxa"/>
          </w:tcPr>
          <w:p w14:paraId="34D9155B" w14:textId="77777777" w:rsidR="005333EB" w:rsidRDefault="005333EB" w:rsidP="00070FA7">
            <w:pPr>
              <w:jc w:val="center"/>
            </w:pPr>
            <w:r>
              <w:t>Description</w:t>
            </w:r>
          </w:p>
        </w:tc>
      </w:tr>
      <w:tr w:rsidR="005333EB" w14:paraId="34D91567" w14:textId="77777777" w:rsidTr="00070FA7">
        <w:tc>
          <w:tcPr>
            <w:tcW w:w="4788" w:type="dxa"/>
          </w:tcPr>
          <w:p w14:paraId="34D9155D" w14:textId="77777777" w:rsidR="005333EB" w:rsidRDefault="005333EB" w:rsidP="00070FA7">
            <w:pPr>
              <w:jc w:val="both"/>
            </w:pPr>
            <w:r>
              <w:t>State</w:t>
            </w:r>
          </w:p>
        </w:tc>
        <w:tc>
          <w:tcPr>
            <w:tcW w:w="4788" w:type="dxa"/>
          </w:tcPr>
          <w:p w14:paraId="34D9155E" w14:textId="77777777" w:rsidR="005333EB" w:rsidRDefault="005333EB" w:rsidP="00070FA7">
            <w:pPr>
              <w:jc w:val="both"/>
            </w:pPr>
            <w:r>
              <w:t>Integer: the job state</w:t>
            </w:r>
          </w:p>
          <w:p w14:paraId="34D9155F" w14:textId="77777777" w:rsidR="005333EB" w:rsidRDefault="005333EB" w:rsidP="00070FA7">
            <w:pPr>
              <w:jc w:val="both"/>
            </w:pPr>
            <w:r>
              <w:t>0 – pending</w:t>
            </w:r>
          </w:p>
          <w:p w14:paraId="34D91560" w14:textId="77777777" w:rsidR="005333EB" w:rsidRDefault="005333EB" w:rsidP="00070FA7">
            <w:pPr>
              <w:jc w:val="both"/>
            </w:pPr>
            <w:r>
              <w:t>1 – running</w:t>
            </w:r>
          </w:p>
          <w:p w14:paraId="34D91561" w14:textId="77777777" w:rsidR="005333EB" w:rsidRDefault="005333EB" w:rsidP="00070FA7">
            <w:pPr>
              <w:jc w:val="both"/>
            </w:pPr>
            <w:r>
              <w:lastRenderedPageBreak/>
              <w:t>3 – canceled</w:t>
            </w:r>
          </w:p>
          <w:p w14:paraId="34D91562" w14:textId="77777777" w:rsidR="005333EB" w:rsidRDefault="005333EB" w:rsidP="00070FA7">
            <w:pPr>
              <w:jc w:val="both"/>
            </w:pPr>
            <w:r>
              <w:t>4 – failed</w:t>
            </w:r>
          </w:p>
          <w:p w14:paraId="34D91563" w14:textId="77777777" w:rsidR="005333EB" w:rsidRDefault="005333EB" w:rsidP="00070FA7">
            <w:pPr>
              <w:jc w:val="both"/>
            </w:pPr>
            <w:r>
              <w:t>5 – done</w:t>
            </w:r>
          </w:p>
          <w:p w14:paraId="34D91564" w14:textId="77777777" w:rsidR="005333EB" w:rsidRDefault="005333EB" w:rsidP="00070FA7">
            <w:pPr>
              <w:jc w:val="both"/>
            </w:pPr>
            <w:r>
              <w:t>6 – reading</w:t>
            </w:r>
          </w:p>
          <w:p w14:paraId="34D91565" w14:textId="77777777" w:rsidR="005333EB" w:rsidRDefault="005333EB" w:rsidP="00070FA7">
            <w:pPr>
              <w:jc w:val="both"/>
            </w:pPr>
            <w:r>
              <w:t>7 – confirmed</w:t>
            </w:r>
          </w:p>
          <w:p w14:paraId="4A268167" w14:textId="77777777" w:rsidR="005333EB" w:rsidRDefault="00B85FFF" w:rsidP="00070FA7">
            <w:pPr>
              <w:jc w:val="both"/>
            </w:pPr>
            <w:r>
              <w:t>8</w:t>
            </w:r>
            <w:r w:rsidR="005333EB">
              <w:t xml:space="preserve"> – read failed</w:t>
            </w:r>
          </w:p>
          <w:p w14:paraId="34D91566" w14:textId="7D24D09A" w:rsidR="000124EF" w:rsidRDefault="000124EF" w:rsidP="00070FA7">
            <w:pPr>
              <w:jc w:val="both"/>
            </w:pPr>
            <w:r>
              <w:t>-1 – not found</w:t>
            </w:r>
          </w:p>
        </w:tc>
      </w:tr>
    </w:tbl>
    <w:p w14:paraId="34D91568" w14:textId="77777777" w:rsidR="005333EB" w:rsidRDefault="005333EB" w:rsidP="005333EB"/>
    <w:p w14:paraId="34D91569" w14:textId="77777777" w:rsidR="005333EB" w:rsidRDefault="005333EB" w:rsidP="005333EB">
      <w:r w:rsidRPr="009B13CA">
        <w:rPr>
          <w:b/>
        </w:rPr>
        <w:t>Example</w:t>
      </w:r>
      <w:r>
        <w:t>:</w:t>
      </w:r>
    </w:p>
    <w:p w14:paraId="34D9156A" w14:textId="77777777" w:rsidR="005333EB" w:rsidRPr="00FD4E2A" w:rsidRDefault="005333EB" w:rsidP="005333EB">
      <w:pPr>
        <w:spacing w:after="0"/>
        <w:rPr>
          <w:rFonts w:ascii="Courier New" w:hAnsi="Courier New" w:cs="Courier New"/>
        </w:rPr>
      </w:pPr>
      <w:r>
        <w:rPr>
          <w:rFonts w:ascii="Courier New" w:hAnsi="Courier New" w:cs="Courier New"/>
        </w:rPr>
        <w:t>W</w:t>
      </w:r>
      <w:r w:rsidRPr="00FD4E2A">
        <w:rPr>
          <w:rFonts w:ascii="Courier New" w:hAnsi="Courier New" w:cs="Courier New"/>
        </w:rPr>
        <w:t>ST JSID_01_4_130.14.24.194_9102</w:t>
      </w:r>
    </w:p>
    <w:p w14:paraId="34D9156B" w14:textId="77777777" w:rsidR="005333EB" w:rsidRDefault="005333EB" w:rsidP="005333EB">
      <w:pPr>
        <w:spacing w:after="0"/>
        <w:rPr>
          <w:rFonts w:ascii="Courier New" w:hAnsi="Courier New" w:cs="Courier New"/>
        </w:rPr>
      </w:pPr>
      <w:r w:rsidRPr="00FD4E2A">
        <w:rPr>
          <w:rFonts w:ascii="Courier New" w:hAnsi="Courier New" w:cs="Courier New"/>
        </w:rPr>
        <w:t>OK:0</w:t>
      </w:r>
    </w:p>
    <w:p w14:paraId="34D9156C" w14:textId="77777777" w:rsidR="005333EB" w:rsidRDefault="005333EB" w:rsidP="005333EB"/>
    <w:p w14:paraId="11E5E205" w14:textId="7812E094" w:rsidR="000124EF" w:rsidRDefault="000124EF" w:rsidP="000124EF">
      <w:pPr>
        <w:pStyle w:val="Heading3"/>
      </w:pPr>
      <w:bookmarkStart w:id="61" w:name="_Toc445479171"/>
      <w:r>
        <w:t>The WST2 command</w:t>
      </w:r>
      <w:bookmarkEnd w:id="61"/>
    </w:p>
    <w:p w14:paraId="3B1C96A9" w14:textId="77777777" w:rsidR="000124EF" w:rsidRDefault="000124EF" w:rsidP="000124EF">
      <w:r w:rsidRPr="00834BDC">
        <w:rPr>
          <w:b/>
        </w:rPr>
        <w:t>Privileges</w:t>
      </w:r>
      <w:r>
        <w:t>: any.</w:t>
      </w:r>
    </w:p>
    <w:p w14:paraId="52CC97C0" w14:textId="77777777" w:rsidR="000124EF" w:rsidRDefault="000124EF" w:rsidP="000124EF">
      <w:r w:rsidRPr="00F211DA">
        <w:rPr>
          <w:b/>
        </w:rPr>
        <w:t>Requires a queue</w:t>
      </w:r>
      <w:r>
        <w:t>: yes</w:t>
      </w:r>
    </w:p>
    <w:p w14:paraId="0DE69019" w14:textId="77777777" w:rsidR="000124EF" w:rsidRDefault="000124EF" w:rsidP="000124EF">
      <w:r w:rsidRPr="00834BDC">
        <w:rPr>
          <w:b/>
        </w:rPr>
        <w:t>NetSchedule output type</w:t>
      </w:r>
      <w:r>
        <w:t>: single line</w:t>
      </w:r>
    </w:p>
    <w:p w14:paraId="073E74DF" w14:textId="7B89E0FB" w:rsidR="000124EF" w:rsidRDefault="000124EF" w:rsidP="000124EF">
      <w:r w:rsidRPr="000124EF">
        <w:rPr>
          <w:b/>
        </w:rPr>
        <w:t>Version</w:t>
      </w:r>
      <w:r>
        <w:t>: NetSchedule 4.10.0 and up</w:t>
      </w:r>
      <w:r w:rsidR="00A376F8">
        <w:t>, see also description of the output parameters</w:t>
      </w:r>
    </w:p>
    <w:p w14:paraId="6132BF69" w14:textId="77777777" w:rsidR="000124EF" w:rsidRDefault="000124EF" w:rsidP="000124EF">
      <w:r w:rsidRPr="00834BDC">
        <w:rPr>
          <w:b/>
        </w:rPr>
        <w:t>Synopsis</w:t>
      </w:r>
      <w:r>
        <w:t>:</w:t>
      </w:r>
    </w:p>
    <w:p w14:paraId="72E5FF0D" w14:textId="6C3B00B1" w:rsidR="000124EF" w:rsidRDefault="000124EF" w:rsidP="000124EF">
      <w:pPr>
        <w:ind w:left="720"/>
      </w:pPr>
      <w:r>
        <w:lastRenderedPageBreak/>
        <w:t>WST</w:t>
      </w:r>
      <w:r w:rsidR="000F3B27">
        <w:t>2</w:t>
      </w:r>
      <w:r>
        <w:t>&lt;JobKey&gt;</w:t>
      </w:r>
      <w:r w:rsidR="0003537E">
        <w:t xml:space="preserve"> [IP] [SID]</w:t>
      </w:r>
      <w:r w:rsidR="00F743E5">
        <w:t xml:space="preserve"> [PHID]</w:t>
      </w:r>
    </w:p>
    <w:p w14:paraId="7C7682BD" w14:textId="040B408F" w:rsidR="000124EF" w:rsidRDefault="000124EF" w:rsidP="000124EF">
      <w:pPr>
        <w:jc w:val="both"/>
      </w:pPr>
      <w:r w:rsidRPr="00834BDC">
        <w:rPr>
          <w:b/>
        </w:rPr>
        <w:t>Description</w:t>
      </w:r>
      <w:r>
        <w:t>: prints the job state.</w:t>
      </w:r>
    </w:p>
    <w:tbl>
      <w:tblPr>
        <w:tblStyle w:val="TableGrid"/>
        <w:tblW w:w="0" w:type="auto"/>
        <w:tblLook w:val="04A0" w:firstRow="1" w:lastRow="0" w:firstColumn="1" w:lastColumn="0" w:noHBand="0" w:noVBand="1"/>
      </w:tblPr>
      <w:tblGrid>
        <w:gridCol w:w="1458"/>
        <w:gridCol w:w="1350"/>
        <w:gridCol w:w="6768"/>
      </w:tblGrid>
      <w:tr w:rsidR="000124EF" w14:paraId="30526BD1" w14:textId="77777777" w:rsidTr="0003537E">
        <w:tc>
          <w:tcPr>
            <w:tcW w:w="1458" w:type="dxa"/>
          </w:tcPr>
          <w:p w14:paraId="698297F3" w14:textId="77777777" w:rsidR="000124EF" w:rsidRDefault="000124EF" w:rsidP="00512590">
            <w:pPr>
              <w:jc w:val="center"/>
            </w:pPr>
            <w:r>
              <w:t>Parameter</w:t>
            </w:r>
          </w:p>
        </w:tc>
        <w:tc>
          <w:tcPr>
            <w:tcW w:w="1350" w:type="dxa"/>
          </w:tcPr>
          <w:p w14:paraId="520C38E4" w14:textId="77777777" w:rsidR="000124EF" w:rsidRDefault="000124EF" w:rsidP="00512590">
            <w:pPr>
              <w:jc w:val="center"/>
            </w:pPr>
            <w:r>
              <w:t>Name</w:t>
            </w:r>
          </w:p>
        </w:tc>
        <w:tc>
          <w:tcPr>
            <w:tcW w:w="6768" w:type="dxa"/>
          </w:tcPr>
          <w:p w14:paraId="39EF6715" w14:textId="77777777" w:rsidR="000124EF" w:rsidRDefault="000124EF" w:rsidP="00512590">
            <w:pPr>
              <w:jc w:val="center"/>
            </w:pPr>
            <w:r>
              <w:t>Description</w:t>
            </w:r>
          </w:p>
        </w:tc>
      </w:tr>
      <w:tr w:rsidR="000124EF" w14:paraId="7EC2A74E" w14:textId="77777777" w:rsidTr="0003537E">
        <w:tc>
          <w:tcPr>
            <w:tcW w:w="1458" w:type="dxa"/>
          </w:tcPr>
          <w:p w14:paraId="64FF0CF0" w14:textId="77777777" w:rsidR="000124EF" w:rsidRDefault="000124EF" w:rsidP="00512590">
            <w:pPr>
              <w:jc w:val="both"/>
            </w:pPr>
            <w:r>
              <w:t>JobKey</w:t>
            </w:r>
          </w:p>
        </w:tc>
        <w:tc>
          <w:tcPr>
            <w:tcW w:w="1350" w:type="dxa"/>
          </w:tcPr>
          <w:p w14:paraId="27A02F20" w14:textId="77777777" w:rsidR="000124EF" w:rsidRDefault="000124EF" w:rsidP="00512590">
            <w:pPr>
              <w:jc w:val="both"/>
            </w:pPr>
            <w:r w:rsidRPr="00F66AFE">
              <w:t>job_key</w:t>
            </w:r>
          </w:p>
        </w:tc>
        <w:tc>
          <w:tcPr>
            <w:tcW w:w="6768" w:type="dxa"/>
          </w:tcPr>
          <w:p w14:paraId="473CB398" w14:textId="77777777" w:rsidR="000124EF" w:rsidRDefault="000124EF" w:rsidP="00512590">
            <w:pPr>
              <w:jc w:val="both"/>
            </w:pPr>
            <w:r>
              <w:t>String identifier: the job key.</w:t>
            </w:r>
          </w:p>
        </w:tc>
      </w:tr>
      <w:tr w:rsidR="0003537E" w14:paraId="48734385" w14:textId="77777777" w:rsidTr="0003537E">
        <w:tc>
          <w:tcPr>
            <w:tcW w:w="1458" w:type="dxa"/>
          </w:tcPr>
          <w:p w14:paraId="52762CBC" w14:textId="77777777" w:rsidR="0003537E" w:rsidRDefault="0003537E" w:rsidP="00B92DF8">
            <w:pPr>
              <w:jc w:val="both"/>
            </w:pPr>
            <w:r>
              <w:t>IP</w:t>
            </w:r>
          </w:p>
        </w:tc>
        <w:tc>
          <w:tcPr>
            <w:tcW w:w="1350" w:type="dxa"/>
          </w:tcPr>
          <w:p w14:paraId="1A9EF83F" w14:textId="77777777" w:rsidR="0003537E" w:rsidRDefault="0003537E" w:rsidP="00B92DF8">
            <w:pPr>
              <w:jc w:val="both"/>
            </w:pPr>
            <w:r>
              <w:t>ip</w:t>
            </w:r>
          </w:p>
        </w:tc>
        <w:tc>
          <w:tcPr>
            <w:tcW w:w="6768" w:type="dxa"/>
          </w:tcPr>
          <w:p w14:paraId="5FA65B75" w14:textId="77777777" w:rsidR="0003537E" w:rsidRDefault="0003537E" w:rsidP="00B92DF8">
            <w:pPr>
              <w:jc w:val="both"/>
            </w:pPr>
            <w:r>
              <w:t>IP address of a remote client</w:t>
            </w:r>
          </w:p>
          <w:p w14:paraId="0C0F77CA" w14:textId="77777777" w:rsidR="0003537E" w:rsidRDefault="0003537E" w:rsidP="00B92DF8">
            <w:pPr>
              <w:jc w:val="both"/>
            </w:pPr>
            <w:r w:rsidRPr="005917F3">
              <w:rPr>
                <w:b/>
              </w:rPr>
              <w:t>Note</w:t>
            </w:r>
            <w:r>
              <w:t>: Introduced in version 4.14.0.</w:t>
            </w:r>
          </w:p>
        </w:tc>
      </w:tr>
      <w:tr w:rsidR="0003537E" w14:paraId="411D2720" w14:textId="77777777" w:rsidTr="0003537E">
        <w:tc>
          <w:tcPr>
            <w:tcW w:w="1458" w:type="dxa"/>
          </w:tcPr>
          <w:p w14:paraId="08F21591" w14:textId="77777777" w:rsidR="0003537E" w:rsidRDefault="0003537E" w:rsidP="00B92DF8">
            <w:pPr>
              <w:jc w:val="both"/>
            </w:pPr>
            <w:r>
              <w:t>SID</w:t>
            </w:r>
          </w:p>
        </w:tc>
        <w:tc>
          <w:tcPr>
            <w:tcW w:w="1350" w:type="dxa"/>
          </w:tcPr>
          <w:p w14:paraId="4A3223C2" w14:textId="77777777" w:rsidR="0003537E" w:rsidRDefault="0003537E" w:rsidP="00B92DF8">
            <w:pPr>
              <w:jc w:val="both"/>
            </w:pPr>
            <w:r>
              <w:t>sid</w:t>
            </w:r>
          </w:p>
        </w:tc>
        <w:tc>
          <w:tcPr>
            <w:tcW w:w="6768" w:type="dxa"/>
          </w:tcPr>
          <w:p w14:paraId="00929948" w14:textId="77777777" w:rsidR="0003537E" w:rsidRDefault="0003537E" w:rsidP="00B92DF8">
            <w:pPr>
              <w:jc w:val="both"/>
            </w:pPr>
            <w:r>
              <w:t>Session ID of a remote client</w:t>
            </w:r>
          </w:p>
          <w:p w14:paraId="130EFD6E" w14:textId="77777777" w:rsidR="0003537E" w:rsidRDefault="0003537E" w:rsidP="00B92DF8">
            <w:pPr>
              <w:jc w:val="both"/>
            </w:pPr>
            <w:r w:rsidRPr="005917F3">
              <w:rPr>
                <w:b/>
              </w:rPr>
              <w:t>Note</w:t>
            </w:r>
            <w:r>
              <w:t>: Introduced in version 4.14.0.</w:t>
            </w:r>
          </w:p>
        </w:tc>
      </w:tr>
      <w:tr w:rsidR="00F743E5" w14:paraId="32AE8AB4" w14:textId="77777777" w:rsidTr="00F743E5">
        <w:tc>
          <w:tcPr>
            <w:tcW w:w="1458" w:type="dxa"/>
          </w:tcPr>
          <w:p w14:paraId="2E967D4A" w14:textId="77777777" w:rsidR="00F743E5" w:rsidRDefault="00F743E5" w:rsidP="00F037D7">
            <w:pPr>
              <w:jc w:val="both"/>
            </w:pPr>
            <w:r>
              <w:t>PHID</w:t>
            </w:r>
          </w:p>
        </w:tc>
        <w:tc>
          <w:tcPr>
            <w:tcW w:w="1350" w:type="dxa"/>
          </w:tcPr>
          <w:p w14:paraId="5E514471" w14:textId="77777777" w:rsidR="00F743E5" w:rsidRDefault="00F743E5" w:rsidP="00F037D7">
            <w:pPr>
              <w:jc w:val="both"/>
            </w:pPr>
            <w:r>
              <w:t>ncbi_phid</w:t>
            </w:r>
          </w:p>
        </w:tc>
        <w:tc>
          <w:tcPr>
            <w:tcW w:w="6768" w:type="dxa"/>
          </w:tcPr>
          <w:p w14:paraId="6EBB849B" w14:textId="77777777" w:rsidR="00F743E5" w:rsidRDefault="00F743E5" w:rsidP="00F037D7">
            <w:pPr>
              <w:jc w:val="both"/>
            </w:pPr>
            <w:r>
              <w:t>CGI page hit ID</w:t>
            </w:r>
          </w:p>
          <w:p w14:paraId="2ADB1B2E" w14:textId="77777777" w:rsidR="00F743E5" w:rsidRDefault="00F743E5" w:rsidP="00F037D7">
            <w:pPr>
              <w:jc w:val="both"/>
            </w:pPr>
            <w:r w:rsidRPr="005917F3">
              <w:rPr>
                <w:b/>
              </w:rPr>
              <w:t>Note</w:t>
            </w:r>
            <w:r>
              <w:t>: Introduced in version 4.17.0</w:t>
            </w:r>
          </w:p>
        </w:tc>
      </w:tr>
    </w:tbl>
    <w:p w14:paraId="0C995A6B" w14:textId="77777777" w:rsidR="000124EF" w:rsidRDefault="000124EF" w:rsidP="000124EF"/>
    <w:p w14:paraId="722E70BE" w14:textId="77777777" w:rsidR="000124EF" w:rsidRDefault="000124EF" w:rsidP="000124EF">
      <w:pPr>
        <w:jc w:val="both"/>
      </w:pPr>
      <w:r w:rsidRPr="00892BDF">
        <w:rPr>
          <w:b/>
        </w:rPr>
        <w:t>Output synopsis</w:t>
      </w:r>
      <w:r>
        <w:t>:</w:t>
      </w:r>
    </w:p>
    <w:p w14:paraId="7AA819DD" w14:textId="144123AD" w:rsidR="000124EF" w:rsidRDefault="000124EF" w:rsidP="000124EF">
      <w:pPr>
        <w:ind w:left="720"/>
        <w:jc w:val="both"/>
      </w:pPr>
      <w:r>
        <w:t>OK:job_status=&lt;State&gt;</w:t>
      </w:r>
      <w:r w:rsidR="00A376F8">
        <w:t>&amp;job_exptime=&lt;AbsTime&gt;</w:t>
      </w:r>
      <w:r w:rsidR="0048008F">
        <w:t>[&amp;pause=&lt;PauseStatus&gt;]</w:t>
      </w:r>
    </w:p>
    <w:tbl>
      <w:tblPr>
        <w:tblStyle w:val="TableGrid"/>
        <w:tblW w:w="0" w:type="auto"/>
        <w:tblLook w:val="04A0" w:firstRow="1" w:lastRow="0" w:firstColumn="1" w:lastColumn="0" w:noHBand="0" w:noVBand="1"/>
      </w:tblPr>
      <w:tblGrid>
        <w:gridCol w:w="3438"/>
        <w:gridCol w:w="6138"/>
      </w:tblGrid>
      <w:tr w:rsidR="000124EF" w14:paraId="06ECD3D2" w14:textId="77777777" w:rsidTr="000124EF">
        <w:tc>
          <w:tcPr>
            <w:tcW w:w="3438" w:type="dxa"/>
          </w:tcPr>
          <w:p w14:paraId="1DF52268" w14:textId="77777777" w:rsidR="000124EF" w:rsidRDefault="000124EF" w:rsidP="00512590">
            <w:pPr>
              <w:jc w:val="center"/>
            </w:pPr>
            <w:r>
              <w:t>Parameter</w:t>
            </w:r>
          </w:p>
        </w:tc>
        <w:tc>
          <w:tcPr>
            <w:tcW w:w="6138" w:type="dxa"/>
          </w:tcPr>
          <w:p w14:paraId="6035B1A4" w14:textId="77777777" w:rsidR="000124EF" w:rsidRDefault="000124EF" w:rsidP="00512590">
            <w:pPr>
              <w:jc w:val="center"/>
            </w:pPr>
            <w:r>
              <w:t>Description</w:t>
            </w:r>
          </w:p>
        </w:tc>
      </w:tr>
      <w:tr w:rsidR="000124EF" w14:paraId="75D7F4AD" w14:textId="77777777" w:rsidTr="000124EF">
        <w:tc>
          <w:tcPr>
            <w:tcW w:w="3438" w:type="dxa"/>
          </w:tcPr>
          <w:p w14:paraId="4686E0B4" w14:textId="77777777" w:rsidR="000124EF" w:rsidRDefault="000124EF" w:rsidP="00512590">
            <w:pPr>
              <w:jc w:val="both"/>
            </w:pPr>
            <w:r>
              <w:t>State</w:t>
            </w:r>
          </w:p>
        </w:tc>
        <w:tc>
          <w:tcPr>
            <w:tcW w:w="6138" w:type="dxa"/>
          </w:tcPr>
          <w:p w14:paraId="3F6722D2" w14:textId="34195033" w:rsidR="000124EF" w:rsidRDefault="000124EF" w:rsidP="00512590">
            <w:pPr>
              <w:jc w:val="both"/>
            </w:pPr>
            <w:r>
              <w:t>The job state as a string. It could be one of the following:</w:t>
            </w:r>
          </w:p>
          <w:p w14:paraId="72AFAC6D" w14:textId="0FADF472" w:rsidR="000124EF" w:rsidRDefault="0000772E" w:rsidP="00512590">
            <w:pPr>
              <w:jc w:val="both"/>
            </w:pPr>
            <w:r>
              <w:t>P</w:t>
            </w:r>
            <w:r w:rsidR="000124EF">
              <w:t>ending</w:t>
            </w:r>
          </w:p>
          <w:p w14:paraId="5876BF24" w14:textId="7BD7BF97" w:rsidR="000124EF" w:rsidRDefault="0000772E" w:rsidP="00512590">
            <w:pPr>
              <w:jc w:val="both"/>
            </w:pPr>
            <w:r>
              <w:t>R</w:t>
            </w:r>
            <w:r w:rsidR="000124EF">
              <w:t>unning</w:t>
            </w:r>
          </w:p>
          <w:p w14:paraId="5E8FB77F" w14:textId="230852E7" w:rsidR="000124EF" w:rsidRDefault="0000772E" w:rsidP="00512590">
            <w:pPr>
              <w:jc w:val="both"/>
            </w:pPr>
            <w:r>
              <w:t>C</w:t>
            </w:r>
            <w:r w:rsidR="000124EF">
              <w:t>anceled</w:t>
            </w:r>
          </w:p>
          <w:p w14:paraId="4A7F60CC" w14:textId="39CB90BF" w:rsidR="000124EF" w:rsidRDefault="0000772E" w:rsidP="00512590">
            <w:pPr>
              <w:jc w:val="both"/>
            </w:pPr>
            <w:r>
              <w:t>F</w:t>
            </w:r>
            <w:r w:rsidR="000124EF">
              <w:t>ailed</w:t>
            </w:r>
          </w:p>
          <w:p w14:paraId="13B14DE6" w14:textId="644C7AB1" w:rsidR="000124EF" w:rsidRDefault="0000772E" w:rsidP="00512590">
            <w:pPr>
              <w:jc w:val="both"/>
            </w:pPr>
            <w:r>
              <w:t>D</w:t>
            </w:r>
            <w:r w:rsidR="000124EF">
              <w:t>one</w:t>
            </w:r>
          </w:p>
          <w:p w14:paraId="14063797" w14:textId="27816C95" w:rsidR="000124EF" w:rsidRDefault="0000772E" w:rsidP="00512590">
            <w:pPr>
              <w:jc w:val="both"/>
            </w:pPr>
            <w:r>
              <w:t>R</w:t>
            </w:r>
            <w:r w:rsidR="000124EF">
              <w:t>eading</w:t>
            </w:r>
          </w:p>
          <w:p w14:paraId="4D8F56D3" w14:textId="4D848172" w:rsidR="000124EF" w:rsidRDefault="0000772E" w:rsidP="00512590">
            <w:pPr>
              <w:jc w:val="both"/>
            </w:pPr>
            <w:r>
              <w:t>C</w:t>
            </w:r>
            <w:r w:rsidR="000124EF">
              <w:t>onfirmed</w:t>
            </w:r>
          </w:p>
          <w:p w14:paraId="0F02B49F" w14:textId="42D1B694" w:rsidR="000F3B27" w:rsidRDefault="0000772E" w:rsidP="0000772E">
            <w:pPr>
              <w:jc w:val="both"/>
            </w:pPr>
            <w:r>
              <w:lastRenderedPageBreak/>
              <w:t>R</w:t>
            </w:r>
            <w:r w:rsidR="000124EF">
              <w:t>ead</w:t>
            </w:r>
            <w:r>
              <w:t>F</w:t>
            </w:r>
            <w:r w:rsidR="000124EF">
              <w:t>ailed</w:t>
            </w:r>
          </w:p>
        </w:tc>
      </w:tr>
      <w:tr w:rsidR="00A376F8" w14:paraId="0C9B2635" w14:textId="77777777" w:rsidTr="00A376F8">
        <w:tc>
          <w:tcPr>
            <w:tcW w:w="3438" w:type="dxa"/>
          </w:tcPr>
          <w:p w14:paraId="0F129868" w14:textId="77777777" w:rsidR="00A376F8" w:rsidRDefault="00A376F8" w:rsidP="00512590">
            <w:pPr>
              <w:jc w:val="both"/>
            </w:pPr>
            <w:r>
              <w:lastRenderedPageBreak/>
              <w:t>AbsTime</w:t>
            </w:r>
          </w:p>
        </w:tc>
        <w:tc>
          <w:tcPr>
            <w:tcW w:w="6138" w:type="dxa"/>
          </w:tcPr>
          <w:p w14:paraId="576D9496" w14:textId="77777777" w:rsidR="00A376F8" w:rsidRDefault="00A376F8" w:rsidP="00512590">
            <w:pPr>
              <w:jc w:val="both"/>
            </w:pPr>
            <w:r>
              <w:t>Note: available for NS 4.11.0 and up</w:t>
            </w:r>
          </w:p>
          <w:p w14:paraId="21EA3149" w14:textId="77777777" w:rsidR="00A376F8" w:rsidRDefault="00A376F8" w:rsidP="00512590">
            <w:pPr>
              <w:jc w:val="both"/>
            </w:pPr>
            <w:r>
              <w:t>Time in seconds when a job is deleted if nothing else happens to the job. The time is an absolute UNIX time.</w:t>
            </w:r>
          </w:p>
          <w:p w14:paraId="30717B7D" w14:textId="77777777" w:rsidR="00A376F8" w:rsidRDefault="00A376F8" w:rsidP="00512590">
            <w:pPr>
              <w:jc w:val="both"/>
            </w:pPr>
            <w:r>
              <w:t>For the jobs in the Running and Pending states this value is calculated as the current time plus the queue timeout.</w:t>
            </w:r>
          </w:p>
        </w:tc>
      </w:tr>
      <w:tr w:rsidR="0048008F" w14:paraId="757FAC69" w14:textId="77777777" w:rsidTr="0048008F">
        <w:tc>
          <w:tcPr>
            <w:tcW w:w="3438" w:type="dxa"/>
          </w:tcPr>
          <w:p w14:paraId="64B20A0B" w14:textId="77777777" w:rsidR="0048008F" w:rsidRDefault="0048008F" w:rsidP="00966F94">
            <w:pPr>
              <w:jc w:val="both"/>
            </w:pPr>
            <w:r>
              <w:t>PauseStatus</w:t>
            </w:r>
          </w:p>
        </w:tc>
        <w:tc>
          <w:tcPr>
            <w:tcW w:w="6138" w:type="dxa"/>
          </w:tcPr>
          <w:p w14:paraId="1D383DDC" w14:textId="77777777" w:rsidR="0048008F" w:rsidRDefault="0048008F" w:rsidP="00966F94">
            <w:pPr>
              <w:jc w:val="both"/>
            </w:pPr>
            <w:r>
              <w:t>Note: available for NS 4.17.0 and up</w:t>
            </w:r>
          </w:p>
          <w:p w14:paraId="11A9F00D" w14:textId="77777777" w:rsidR="0048008F" w:rsidRDefault="0048008F" w:rsidP="00966F94">
            <w:pPr>
              <w:jc w:val="both"/>
            </w:pPr>
            <w:r>
              <w:t>The parameter appears only of the corresponding queue is paused some way. The values are:</w:t>
            </w:r>
          </w:p>
          <w:p w14:paraId="3F6ACF01" w14:textId="77777777" w:rsidR="0048008F" w:rsidRDefault="0048008F" w:rsidP="00966F94">
            <w:pPr>
              <w:jc w:val="both"/>
            </w:pPr>
            <w:r>
              <w:t>pullback</w:t>
            </w:r>
          </w:p>
          <w:p w14:paraId="7F94409C" w14:textId="77777777" w:rsidR="0048008F" w:rsidRDefault="0048008F" w:rsidP="00966F94">
            <w:pPr>
              <w:jc w:val="both"/>
            </w:pPr>
            <w:r>
              <w:t>nopullback</w:t>
            </w:r>
          </w:p>
        </w:tc>
      </w:tr>
    </w:tbl>
    <w:p w14:paraId="78BDEF8A" w14:textId="77777777" w:rsidR="00A376F8" w:rsidRDefault="00A376F8" w:rsidP="00A376F8">
      <w:r>
        <w:t>Note: if there is no such a job, NS 4.11.0 output will be as follows:</w:t>
      </w:r>
    </w:p>
    <w:p w14:paraId="299B6BFB" w14:textId="77777777" w:rsidR="00A376F8" w:rsidRDefault="00A376F8" w:rsidP="00A376F8">
      <w:pPr>
        <w:ind w:left="720"/>
        <w:jc w:val="both"/>
      </w:pPr>
      <w:r>
        <w:t>ERR:eJobNotFound:</w:t>
      </w:r>
    </w:p>
    <w:p w14:paraId="78D28489" w14:textId="77777777" w:rsidR="000124EF" w:rsidRDefault="000124EF" w:rsidP="000124EF"/>
    <w:p w14:paraId="3F3366FE" w14:textId="77777777" w:rsidR="000124EF" w:rsidRDefault="000124EF" w:rsidP="000124EF">
      <w:r w:rsidRPr="009B13CA">
        <w:rPr>
          <w:b/>
        </w:rPr>
        <w:t>Example</w:t>
      </w:r>
      <w:r>
        <w:t>:</w:t>
      </w:r>
    </w:p>
    <w:p w14:paraId="3202F56B" w14:textId="3EB86E3D" w:rsidR="000124EF" w:rsidRPr="00FD4E2A" w:rsidRDefault="000124EF" w:rsidP="000124EF">
      <w:pPr>
        <w:spacing w:after="0"/>
        <w:rPr>
          <w:rFonts w:ascii="Courier New" w:hAnsi="Courier New" w:cs="Courier New"/>
        </w:rPr>
      </w:pPr>
      <w:r>
        <w:rPr>
          <w:rFonts w:ascii="Courier New" w:hAnsi="Courier New" w:cs="Courier New"/>
        </w:rPr>
        <w:t>W</w:t>
      </w:r>
      <w:r w:rsidRPr="00FD4E2A">
        <w:rPr>
          <w:rFonts w:ascii="Courier New" w:hAnsi="Courier New" w:cs="Courier New"/>
        </w:rPr>
        <w:t>ST</w:t>
      </w:r>
      <w:r>
        <w:rPr>
          <w:rFonts w:ascii="Courier New" w:hAnsi="Courier New" w:cs="Courier New"/>
        </w:rPr>
        <w:t>2</w:t>
      </w:r>
      <w:r w:rsidRPr="00FD4E2A">
        <w:rPr>
          <w:rFonts w:ascii="Courier New" w:hAnsi="Courier New" w:cs="Courier New"/>
        </w:rPr>
        <w:t xml:space="preserve"> JSID_01_4_130.14.24.194_9102</w:t>
      </w:r>
    </w:p>
    <w:p w14:paraId="368DC6DD" w14:textId="38B4DD67" w:rsidR="000124EF" w:rsidRDefault="000124EF" w:rsidP="000124EF">
      <w:pPr>
        <w:spacing w:after="0"/>
        <w:rPr>
          <w:rFonts w:ascii="Courier New" w:hAnsi="Courier New" w:cs="Courier New"/>
        </w:rPr>
      </w:pPr>
      <w:r>
        <w:rPr>
          <w:rFonts w:ascii="Courier New" w:hAnsi="Courier New" w:cs="Courier New"/>
        </w:rPr>
        <w:t>OK:Canceled</w:t>
      </w:r>
    </w:p>
    <w:p w14:paraId="34D9156D" w14:textId="77777777" w:rsidR="00AF0AAC" w:rsidRDefault="00AF0AAC" w:rsidP="005333EB"/>
    <w:p w14:paraId="34D9156E" w14:textId="77777777" w:rsidR="00AF0AAC" w:rsidRDefault="00AF0AAC" w:rsidP="00AF0AAC">
      <w:pPr>
        <w:pStyle w:val="Heading3"/>
      </w:pPr>
      <w:bookmarkStart w:id="62" w:name="_Toc445479172"/>
      <w:r>
        <w:t>The CHAFF command</w:t>
      </w:r>
      <w:bookmarkEnd w:id="62"/>
    </w:p>
    <w:p w14:paraId="34D9156F" w14:textId="77777777" w:rsidR="00AF0AAC" w:rsidRDefault="00AF0AAC" w:rsidP="00AF0AAC">
      <w:r w:rsidRPr="00834BDC">
        <w:rPr>
          <w:b/>
        </w:rPr>
        <w:t>Privileges</w:t>
      </w:r>
      <w:r>
        <w:t>:</w:t>
      </w:r>
      <w:r w:rsidR="004D013A">
        <w:t xml:space="preserve"> </w:t>
      </w:r>
      <w:r>
        <w:t>any.</w:t>
      </w:r>
    </w:p>
    <w:p w14:paraId="34D91570" w14:textId="77777777" w:rsidR="00AF0AAC" w:rsidRDefault="00AF0AAC" w:rsidP="00AF0AAC">
      <w:r w:rsidRPr="00F211DA">
        <w:rPr>
          <w:b/>
        </w:rPr>
        <w:lastRenderedPageBreak/>
        <w:t>Requires a queue</w:t>
      </w:r>
      <w:r>
        <w:t>: yes</w:t>
      </w:r>
    </w:p>
    <w:p w14:paraId="34D91571" w14:textId="77777777" w:rsidR="00AF0AAC" w:rsidRDefault="00AF0AAC" w:rsidP="00AF0AAC">
      <w:r w:rsidRPr="00834BDC">
        <w:rPr>
          <w:b/>
        </w:rPr>
        <w:t>NetSchedule output type</w:t>
      </w:r>
      <w:r>
        <w:t>: single line</w:t>
      </w:r>
    </w:p>
    <w:p w14:paraId="34D91572" w14:textId="77777777" w:rsidR="00AF0AAC" w:rsidRDefault="00AF0AAC" w:rsidP="00AF0AAC">
      <w:r w:rsidRPr="00AF0AAC">
        <w:rPr>
          <w:b/>
        </w:rPr>
        <w:t>Version</w:t>
      </w:r>
      <w:r>
        <w:t>: 4.10.0 and up</w:t>
      </w:r>
    </w:p>
    <w:p w14:paraId="34D91573" w14:textId="77777777" w:rsidR="00AF0AAC" w:rsidRDefault="00AF0AAC" w:rsidP="00AF0AAC">
      <w:r w:rsidRPr="00834BDC">
        <w:rPr>
          <w:b/>
        </w:rPr>
        <w:t>Synopsis</w:t>
      </w:r>
      <w:r>
        <w:t>:</w:t>
      </w:r>
    </w:p>
    <w:p w14:paraId="34D91574" w14:textId="2AD9E7EF" w:rsidR="00AF0AAC" w:rsidRDefault="00AF0AAC" w:rsidP="00AF0AAC">
      <w:pPr>
        <w:ind w:left="720"/>
      </w:pPr>
      <w:r>
        <w:t>CHAFF [AffToAdd] [AffToDel]</w:t>
      </w:r>
      <w:r w:rsidR="009B2861">
        <w:t xml:space="preserve"> [IP] [SID]</w:t>
      </w:r>
      <w:r w:rsidR="000E700B">
        <w:t xml:space="preserve"> [PHID]</w:t>
      </w:r>
    </w:p>
    <w:p w14:paraId="34D91575" w14:textId="77777777" w:rsidR="00AF0AAC" w:rsidRDefault="00AF0AAC" w:rsidP="00AF0AAC">
      <w:pPr>
        <w:jc w:val="both"/>
      </w:pPr>
      <w:r w:rsidRPr="00834BDC">
        <w:rPr>
          <w:b/>
        </w:rPr>
        <w:t>Description</w:t>
      </w:r>
      <w:r>
        <w:t xml:space="preserve">: informs NetSchedule server about the changes in the client list of preferred affinities. The client must be an identified one, i.e. the client_node and client_session parameters must be provided </w:t>
      </w:r>
      <w:r w:rsidR="00132364">
        <w:t xml:space="preserve">in </w:t>
      </w:r>
      <w:r>
        <w:t>the handshaking phase.</w:t>
      </w:r>
    </w:p>
    <w:tbl>
      <w:tblPr>
        <w:tblStyle w:val="TableGrid"/>
        <w:tblW w:w="0" w:type="auto"/>
        <w:tblLook w:val="04A0" w:firstRow="1" w:lastRow="0" w:firstColumn="1" w:lastColumn="0" w:noHBand="0" w:noVBand="1"/>
      </w:tblPr>
      <w:tblGrid>
        <w:gridCol w:w="1458"/>
        <w:gridCol w:w="1350"/>
        <w:gridCol w:w="6768"/>
      </w:tblGrid>
      <w:tr w:rsidR="00F66AFE" w14:paraId="34D91579" w14:textId="77777777" w:rsidTr="006C5726">
        <w:tc>
          <w:tcPr>
            <w:tcW w:w="1458" w:type="dxa"/>
          </w:tcPr>
          <w:p w14:paraId="34D91576" w14:textId="77777777" w:rsidR="00F66AFE" w:rsidRDefault="00F66AFE" w:rsidP="00070FA7">
            <w:pPr>
              <w:jc w:val="center"/>
            </w:pPr>
            <w:r>
              <w:t>Parameter</w:t>
            </w:r>
          </w:p>
        </w:tc>
        <w:tc>
          <w:tcPr>
            <w:tcW w:w="1350" w:type="dxa"/>
          </w:tcPr>
          <w:p w14:paraId="34D91577" w14:textId="77777777" w:rsidR="00F66AFE" w:rsidRDefault="00926AA4" w:rsidP="00070FA7">
            <w:pPr>
              <w:jc w:val="center"/>
            </w:pPr>
            <w:r>
              <w:t>Name</w:t>
            </w:r>
          </w:p>
        </w:tc>
        <w:tc>
          <w:tcPr>
            <w:tcW w:w="6768" w:type="dxa"/>
          </w:tcPr>
          <w:p w14:paraId="34D91578" w14:textId="77777777" w:rsidR="00F66AFE" w:rsidRDefault="00F66AFE" w:rsidP="00070FA7">
            <w:pPr>
              <w:jc w:val="center"/>
            </w:pPr>
            <w:r>
              <w:t>Description</w:t>
            </w:r>
          </w:p>
        </w:tc>
      </w:tr>
      <w:tr w:rsidR="00F66AFE" w14:paraId="34D9157D" w14:textId="77777777" w:rsidTr="006C5726">
        <w:tc>
          <w:tcPr>
            <w:tcW w:w="1458" w:type="dxa"/>
          </w:tcPr>
          <w:p w14:paraId="34D9157A" w14:textId="77777777" w:rsidR="00F66AFE" w:rsidRDefault="00F66AFE" w:rsidP="00070FA7">
            <w:pPr>
              <w:jc w:val="both"/>
            </w:pPr>
            <w:r>
              <w:t>AffToAdd</w:t>
            </w:r>
          </w:p>
        </w:tc>
        <w:tc>
          <w:tcPr>
            <w:tcW w:w="1350" w:type="dxa"/>
          </w:tcPr>
          <w:p w14:paraId="34D9157B" w14:textId="77777777" w:rsidR="00F66AFE" w:rsidRDefault="00F66AFE" w:rsidP="00070FA7">
            <w:pPr>
              <w:jc w:val="both"/>
            </w:pPr>
            <w:r w:rsidRPr="00F66AFE">
              <w:t>add</w:t>
            </w:r>
          </w:p>
        </w:tc>
        <w:tc>
          <w:tcPr>
            <w:tcW w:w="6768" w:type="dxa"/>
          </w:tcPr>
          <w:p w14:paraId="0F5C99AF" w14:textId="77777777" w:rsidR="00F66AFE" w:rsidRDefault="00F66AFE" w:rsidP="007C520B">
            <w:r>
              <w:t xml:space="preserve">Comma or </w:t>
            </w:r>
            <w:r w:rsidR="00132364">
              <w:t>tab</w:t>
            </w:r>
            <w:r>
              <w:t xml:space="preserve"> separated list of affinity identifiers to be added into the list of the client preferred affinities.</w:t>
            </w:r>
          </w:p>
          <w:p w14:paraId="34D9157C" w14:textId="7B7359E8" w:rsidR="00310A87" w:rsidRDefault="00310A87" w:rsidP="007C520B">
            <w:r>
              <w:t>The allowed set of symbols for each affinity identifier  is [a-z][A-Z][0-9]_</w:t>
            </w:r>
          </w:p>
        </w:tc>
      </w:tr>
      <w:tr w:rsidR="00F66AFE" w14:paraId="34D91581" w14:textId="77777777" w:rsidTr="006C5726">
        <w:tc>
          <w:tcPr>
            <w:tcW w:w="1458" w:type="dxa"/>
          </w:tcPr>
          <w:p w14:paraId="34D9157E" w14:textId="77777777" w:rsidR="00F66AFE" w:rsidRDefault="00F66AFE" w:rsidP="00070FA7">
            <w:pPr>
              <w:jc w:val="both"/>
            </w:pPr>
            <w:r>
              <w:t>AffToDel</w:t>
            </w:r>
          </w:p>
        </w:tc>
        <w:tc>
          <w:tcPr>
            <w:tcW w:w="1350" w:type="dxa"/>
          </w:tcPr>
          <w:p w14:paraId="34D9157F" w14:textId="77777777" w:rsidR="00F66AFE" w:rsidRDefault="00F66AFE" w:rsidP="00910F25">
            <w:pPr>
              <w:jc w:val="both"/>
            </w:pPr>
            <w:r w:rsidRPr="00F66AFE">
              <w:t>del</w:t>
            </w:r>
          </w:p>
        </w:tc>
        <w:tc>
          <w:tcPr>
            <w:tcW w:w="6768" w:type="dxa"/>
          </w:tcPr>
          <w:p w14:paraId="54998C6B" w14:textId="77777777" w:rsidR="00F66AFE" w:rsidRDefault="00F66AFE" w:rsidP="007C520B">
            <w:r>
              <w:t xml:space="preserve">Comma or </w:t>
            </w:r>
            <w:r w:rsidR="00132364">
              <w:t>tab</w:t>
            </w:r>
            <w:r>
              <w:t xml:space="preserve"> separated list of affinity identifiers to be removed from the list of the client preferred affinities.</w:t>
            </w:r>
          </w:p>
          <w:p w14:paraId="34D91580" w14:textId="134D107F" w:rsidR="00310A87" w:rsidRDefault="00310A87" w:rsidP="007C520B">
            <w:r>
              <w:t>The allowed set of symbols for each affinity identifier is [a-z][A-Z][0-9]_</w:t>
            </w:r>
          </w:p>
        </w:tc>
      </w:tr>
      <w:tr w:rsidR="009B2861" w14:paraId="0BFDC62F" w14:textId="77777777" w:rsidTr="009B2861">
        <w:tc>
          <w:tcPr>
            <w:tcW w:w="1458" w:type="dxa"/>
          </w:tcPr>
          <w:p w14:paraId="0E252A08" w14:textId="77777777" w:rsidR="009B2861" w:rsidRDefault="009B2861" w:rsidP="00B92DF8">
            <w:pPr>
              <w:jc w:val="both"/>
            </w:pPr>
            <w:r>
              <w:t>IP</w:t>
            </w:r>
          </w:p>
        </w:tc>
        <w:tc>
          <w:tcPr>
            <w:tcW w:w="1350" w:type="dxa"/>
          </w:tcPr>
          <w:p w14:paraId="42CA3A5D" w14:textId="77777777" w:rsidR="009B2861" w:rsidRDefault="009B2861" w:rsidP="00B92DF8">
            <w:pPr>
              <w:jc w:val="both"/>
            </w:pPr>
            <w:r>
              <w:t>ip</w:t>
            </w:r>
          </w:p>
        </w:tc>
        <w:tc>
          <w:tcPr>
            <w:tcW w:w="6768" w:type="dxa"/>
          </w:tcPr>
          <w:p w14:paraId="632DEA3C" w14:textId="77777777" w:rsidR="009B2861" w:rsidRDefault="009B2861" w:rsidP="00B92DF8">
            <w:pPr>
              <w:jc w:val="both"/>
            </w:pPr>
            <w:r>
              <w:t>IP address of a remote client</w:t>
            </w:r>
          </w:p>
          <w:p w14:paraId="737FE193" w14:textId="77777777" w:rsidR="009B2861" w:rsidRDefault="009B2861" w:rsidP="00B92DF8">
            <w:pPr>
              <w:jc w:val="both"/>
            </w:pPr>
            <w:r w:rsidRPr="005917F3">
              <w:rPr>
                <w:b/>
              </w:rPr>
              <w:t>Note</w:t>
            </w:r>
            <w:r>
              <w:t>: Introduced in version 4.14.0.</w:t>
            </w:r>
          </w:p>
        </w:tc>
      </w:tr>
      <w:tr w:rsidR="009B2861" w14:paraId="406A4989" w14:textId="77777777" w:rsidTr="009B2861">
        <w:tc>
          <w:tcPr>
            <w:tcW w:w="1458" w:type="dxa"/>
          </w:tcPr>
          <w:p w14:paraId="21A89D44" w14:textId="77777777" w:rsidR="009B2861" w:rsidRDefault="009B2861" w:rsidP="00B92DF8">
            <w:pPr>
              <w:jc w:val="both"/>
            </w:pPr>
            <w:r>
              <w:t>SID</w:t>
            </w:r>
          </w:p>
        </w:tc>
        <w:tc>
          <w:tcPr>
            <w:tcW w:w="1350" w:type="dxa"/>
          </w:tcPr>
          <w:p w14:paraId="5CA60947" w14:textId="77777777" w:rsidR="009B2861" w:rsidRDefault="009B2861" w:rsidP="00B92DF8">
            <w:pPr>
              <w:jc w:val="both"/>
            </w:pPr>
            <w:r>
              <w:t>sid</w:t>
            </w:r>
          </w:p>
        </w:tc>
        <w:tc>
          <w:tcPr>
            <w:tcW w:w="6768" w:type="dxa"/>
          </w:tcPr>
          <w:p w14:paraId="68BEBEE2" w14:textId="77777777" w:rsidR="009B2861" w:rsidRDefault="009B2861" w:rsidP="00B92DF8">
            <w:pPr>
              <w:jc w:val="both"/>
            </w:pPr>
            <w:r>
              <w:t>Session ID of a remote client</w:t>
            </w:r>
          </w:p>
          <w:p w14:paraId="78ADD8FD" w14:textId="77777777" w:rsidR="009B2861" w:rsidRDefault="009B2861" w:rsidP="00B92DF8">
            <w:pPr>
              <w:jc w:val="both"/>
            </w:pPr>
            <w:r w:rsidRPr="005917F3">
              <w:rPr>
                <w:b/>
              </w:rPr>
              <w:t>Note</w:t>
            </w:r>
            <w:r>
              <w:t>: Introduced in version 4.14.0.</w:t>
            </w:r>
          </w:p>
        </w:tc>
      </w:tr>
      <w:tr w:rsidR="000E700B" w14:paraId="70DC81C9" w14:textId="77777777" w:rsidTr="000E700B">
        <w:tc>
          <w:tcPr>
            <w:tcW w:w="1458" w:type="dxa"/>
          </w:tcPr>
          <w:p w14:paraId="04A37F30" w14:textId="77777777" w:rsidR="000E700B" w:rsidRDefault="000E700B" w:rsidP="00F037D7">
            <w:pPr>
              <w:jc w:val="both"/>
            </w:pPr>
            <w:r>
              <w:t>PHID</w:t>
            </w:r>
          </w:p>
        </w:tc>
        <w:tc>
          <w:tcPr>
            <w:tcW w:w="1350" w:type="dxa"/>
          </w:tcPr>
          <w:p w14:paraId="0F53133B" w14:textId="77777777" w:rsidR="000E700B" w:rsidRDefault="000E700B" w:rsidP="00F037D7">
            <w:pPr>
              <w:jc w:val="both"/>
            </w:pPr>
            <w:r>
              <w:t>ncbi_phid</w:t>
            </w:r>
          </w:p>
        </w:tc>
        <w:tc>
          <w:tcPr>
            <w:tcW w:w="6768" w:type="dxa"/>
          </w:tcPr>
          <w:p w14:paraId="01157A28" w14:textId="77777777" w:rsidR="000E700B" w:rsidRDefault="000E700B" w:rsidP="00F037D7">
            <w:pPr>
              <w:jc w:val="both"/>
            </w:pPr>
            <w:r>
              <w:t>CGI page hit ID</w:t>
            </w:r>
          </w:p>
          <w:p w14:paraId="2FFBFB18" w14:textId="77777777" w:rsidR="000E700B" w:rsidRDefault="000E700B" w:rsidP="00F037D7">
            <w:pPr>
              <w:jc w:val="both"/>
            </w:pPr>
            <w:r w:rsidRPr="005917F3">
              <w:rPr>
                <w:b/>
              </w:rPr>
              <w:t>Note</w:t>
            </w:r>
            <w:r>
              <w:t>: Introduced in version 4.17.0</w:t>
            </w:r>
          </w:p>
        </w:tc>
      </w:tr>
    </w:tbl>
    <w:p w14:paraId="34D91582" w14:textId="77777777" w:rsidR="00AF0AAC" w:rsidRDefault="00AF0AAC" w:rsidP="00AF0AAC"/>
    <w:p w14:paraId="34D91583" w14:textId="77777777" w:rsidR="00AF0AAC" w:rsidRDefault="00AF0AAC" w:rsidP="00AF0AAC">
      <w:pPr>
        <w:jc w:val="both"/>
      </w:pPr>
      <w:r w:rsidRPr="00892BDF">
        <w:rPr>
          <w:b/>
        </w:rPr>
        <w:t>Output synopsis</w:t>
      </w:r>
      <w:r>
        <w:t>:</w:t>
      </w:r>
    </w:p>
    <w:p w14:paraId="34D91584" w14:textId="5F844AC8" w:rsidR="00AF0AAC" w:rsidRDefault="00C27052" w:rsidP="00170E61">
      <w:pPr>
        <w:ind w:left="720"/>
        <w:jc w:val="both"/>
      </w:pPr>
      <w:r>
        <w:t>OK:</w:t>
      </w:r>
    </w:p>
    <w:p w14:paraId="34D91585" w14:textId="77777777" w:rsidR="00910F25" w:rsidRDefault="00910F25" w:rsidP="00AF0AAC"/>
    <w:p w14:paraId="34D91586" w14:textId="77777777" w:rsidR="00AF0AAC" w:rsidRDefault="00AF0AAC" w:rsidP="00AF0AAC">
      <w:r w:rsidRPr="009B13CA">
        <w:rPr>
          <w:b/>
        </w:rPr>
        <w:t>Example</w:t>
      </w:r>
      <w:r>
        <w:t>:</w:t>
      </w:r>
    </w:p>
    <w:p w14:paraId="34D91587" w14:textId="77777777" w:rsidR="00EF2BF9" w:rsidRPr="00EF2BF9" w:rsidRDefault="00EF2BF9" w:rsidP="00EF2BF9">
      <w:pPr>
        <w:spacing w:after="0"/>
        <w:rPr>
          <w:rFonts w:ascii="Courier New" w:hAnsi="Courier New" w:cs="Courier New"/>
        </w:rPr>
      </w:pPr>
      <w:r w:rsidRPr="00EF2BF9">
        <w:rPr>
          <w:rFonts w:ascii="Courier New" w:hAnsi="Courier New" w:cs="Courier New"/>
        </w:rPr>
        <w:t>CHAFF a1,a2</w:t>
      </w:r>
    </w:p>
    <w:p w14:paraId="34D91588" w14:textId="77777777" w:rsidR="00EF2BF9" w:rsidRDefault="00EF2BF9" w:rsidP="00EF2BF9">
      <w:pPr>
        <w:spacing w:after="0"/>
        <w:rPr>
          <w:rFonts w:ascii="Courier New" w:hAnsi="Courier New" w:cs="Courier New"/>
        </w:rPr>
      </w:pPr>
      <w:r w:rsidRPr="00EF2BF9">
        <w:rPr>
          <w:rFonts w:ascii="Courier New" w:hAnsi="Courier New" w:cs="Courier New"/>
        </w:rPr>
        <w:t>OK:</w:t>
      </w:r>
    </w:p>
    <w:p w14:paraId="2C79C570" w14:textId="77777777" w:rsidR="00C27052" w:rsidRDefault="00C27052" w:rsidP="00C27052"/>
    <w:p w14:paraId="569814BB" w14:textId="6F361CB1" w:rsidR="00C27052" w:rsidRDefault="00C27052" w:rsidP="00C27052">
      <w:pPr>
        <w:pStyle w:val="Heading3"/>
      </w:pPr>
      <w:bookmarkStart w:id="63" w:name="_Toc445479173"/>
      <w:r>
        <w:t>The SETAFF command</w:t>
      </w:r>
      <w:bookmarkEnd w:id="63"/>
    </w:p>
    <w:p w14:paraId="236028DF" w14:textId="77777777" w:rsidR="00C27052" w:rsidRDefault="00C27052" w:rsidP="00C27052">
      <w:r w:rsidRPr="00834BDC">
        <w:rPr>
          <w:b/>
        </w:rPr>
        <w:t>Privileges</w:t>
      </w:r>
      <w:r>
        <w:t>: any.</w:t>
      </w:r>
    </w:p>
    <w:p w14:paraId="3B0CABCF" w14:textId="77777777" w:rsidR="00C27052" w:rsidRDefault="00C27052" w:rsidP="00C27052">
      <w:r w:rsidRPr="00F211DA">
        <w:rPr>
          <w:b/>
        </w:rPr>
        <w:t>Requires a queue</w:t>
      </w:r>
      <w:r>
        <w:t>: yes</w:t>
      </w:r>
    </w:p>
    <w:p w14:paraId="7027F1E6" w14:textId="77777777" w:rsidR="00C27052" w:rsidRDefault="00C27052" w:rsidP="00C27052">
      <w:r w:rsidRPr="00834BDC">
        <w:rPr>
          <w:b/>
        </w:rPr>
        <w:t>NetSchedule output type</w:t>
      </w:r>
      <w:r>
        <w:t>: single line</w:t>
      </w:r>
    </w:p>
    <w:p w14:paraId="4777EC41" w14:textId="154A9291" w:rsidR="00C27052" w:rsidRDefault="00C27052" w:rsidP="00C27052">
      <w:r w:rsidRPr="00AF0AAC">
        <w:rPr>
          <w:b/>
        </w:rPr>
        <w:t>Version</w:t>
      </w:r>
      <w:r>
        <w:t>: 4.16.4 and up</w:t>
      </w:r>
    </w:p>
    <w:p w14:paraId="5EAF6270" w14:textId="77777777" w:rsidR="00C27052" w:rsidRDefault="00C27052" w:rsidP="00C27052">
      <w:r w:rsidRPr="00834BDC">
        <w:rPr>
          <w:b/>
        </w:rPr>
        <w:lastRenderedPageBreak/>
        <w:t>Synopsis</w:t>
      </w:r>
      <w:r>
        <w:t>:</w:t>
      </w:r>
    </w:p>
    <w:p w14:paraId="096040F3" w14:textId="502D0561" w:rsidR="00C27052" w:rsidRDefault="00C27052" w:rsidP="00C27052">
      <w:pPr>
        <w:ind w:left="720"/>
      </w:pPr>
      <w:r>
        <w:t>SETAFF [AffToSet] [IP] [SID]</w:t>
      </w:r>
      <w:r w:rsidR="006561D4">
        <w:t xml:space="preserve"> [PHID]</w:t>
      </w:r>
    </w:p>
    <w:p w14:paraId="4CA87116" w14:textId="1C7C90E6" w:rsidR="00C27052" w:rsidRDefault="00C27052" w:rsidP="00C27052">
      <w:pPr>
        <w:jc w:val="both"/>
      </w:pPr>
      <w:r w:rsidRPr="00834BDC">
        <w:rPr>
          <w:b/>
        </w:rPr>
        <w:t>Description</w:t>
      </w:r>
      <w:r>
        <w:t>: informs NetSchedule server about what the client list of preferred affinities i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58"/>
        <w:gridCol w:w="1350"/>
        <w:gridCol w:w="6768"/>
      </w:tblGrid>
      <w:tr w:rsidR="00C27052" w14:paraId="523D6D56" w14:textId="77777777" w:rsidTr="007A7699">
        <w:tc>
          <w:tcPr>
            <w:tcW w:w="1458" w:type="dxa"/>
          </w:tcPr>
          <w:p w14:paraId="7507256B" w14:textId="77777777" w:rsidR="00C27052" w:rsidRDefault="00C27052" w:rsidP="007A7699">
            <w:pPr>
              <w:jc w:val="center"/>
            </w:pPr>
            <w:r>
              <w:t>Parameter</w:t>
            </w:r>
          </w:p>
        </w:tc>
        <w:tc>
          <w:tcPr>
            <w:tcW w:w="1350" w:type="dxa"/>
          </w:tcPr>
          <w:p w14:paraId="2E335E34" w14:textId="77777777" w:rsidR="00C27052" w:rsidRDefault="00C27052" w:rsidP="007A7699">
            <w:pPr>
              <w:jc w:val="center"/>
            </w:pPr>
            <w:r>
              <w:t>Name</w:t>
            </w:r>
          </w:p>
        </w:tc>
        <w:tc>
          <w:tcPr>
            <w:tcW w:w="6768" w:type="dxa"/>
          </w:tcPr>
          <w:p w14:paraId="03B1ACC3" w14:textId="77777777" w:rsidR="00C27052" w:rsidRDefault="00C27052" w:rsidP="007A7699">
            <w:pPr>
              <w:jc w:val="center"/>
            </w:pPr>
            <w:r>
              <w:t>Description</w:t>
            </w:r>
          </w:p>
        </w:tc>
      </w:tr>
      <w:tr w:rsidR="00C27052" w14:paraId="03A286BA" w14:textId="77777777" w:rsidTr="007A7699">
        <w:tc>
          <w:tcPr>
            <w:tcW w:w="1458" w:type="dxa"/>
          </w:tcPr>
          <w:p w14:paraId="1998546F" w14:textId="66F94544" w:rsidR="00C27052" w:rsidRDefault="00C27052" w:rsidP="007A7699">
            <w:pPr>
              <w:jc w:val="both"/>
            </w:pPr>
            <w:r>
              <w:t>AffToSet</w:t>
            </w:r>
          </w:p>
        </w:tc>
        <w:tc>
          <w:tcPr>
            <w:tcW w:w="1350" w:type="dxa"/>
          </w:tcPr>
          <w:p w14:paraId="03EBF826" w14:textId="68C64A0D" w:rsidR="00C27052" w:rsidRDefault="00C27052" w:rsidP="00C27052">
            <w:pPr>
              <w:jc w:val="both"/>
            </w:pPr>
            <w:r w:rsidRPr="00F66AFE">
              <w:t>a</w:t>
            </w:r>
            <w:r>
              <w:t>ff</w:t>
            </w:r>
          </w:p>
        </w:tc>
        <w:tc>
          <w:tcPr>
            <w:tcW w:w="6768" w:type="dxa"/>
          </w:tcPr>
          <w:p w14:paraId="0E9B8AC5" w14:textId="75EBDCDC" w:rsidR="00C27052" w:rsidRDefault="00C27052" w:rsidP="007A7699">
            <w:r>
              <w:t>Comma or tab separated list of affinity identifiers to be set as the list of the client preferred affinities. The list can be empty.</w:t>
            </w:r>
          </w:p>
          <w:p w14:paraId="00276D8E" w14:textId="77777777" w:rsidR="00C27052" w:rsidRDefault="00C27052" w:rsidP="007A7699">
            <w:r>
              <w:t>The allowed set of symbols for each affinity identifier  is [a-z][A-Z][0-9]_</w:t>
            </w:r>
          </w:p>
        </w:tc>
      </w:tr>
      <w:tr w:rsidR="00C27052" w14:paraId="15B37553" w14:textId="77777777" w:rsidTr="007A7699">
        <w:tc>
          <w:tcPr>
            <w:tcW w:w="1458" w:type="dxa"/>
          </w:tcPr>
          <w:p w14:paraId="6D3A7074" w14:textId="77777777" w:rsidR="00C27052" w:rsidRDefault="00C27052" w:rsidP="007A7699">
            <w:pPr>
              <w:jc w:val="both"/>
            </w:pPr>
            <w:r>
              <w:t>IP</w:t>
            </w:r>
          </w:p>
        </w:tc>
        <w:tc>
          <w:tcPr>
            <w:tcW w:w="1350" w:type="dxa"/>
          </w:tcPr>
          <w:p w14:paraId="75F8F651" w14:textId="77777777" w:rsidR="00C27052" w:rsidRDefault="00C27052" w:rsidP="007A7699">
            <w:pPr>
              <w:jc w:val="both"/>
            </w:pPr>
            <w:r>
              <w:t>ip</w:t>
            </w:r>
          </w:p>
        </w:tc>
        <w:tc>
          <w:tcPr>
            <w:tcW w:w="6768" w:type="dxa"/>
          </w:tcPr>
          <w:p w14:paraId="25BB18CF" w14:textId="1D67F809" w:rsidR="00C27052" w:rsidRDefault="00FB491F" w:rsidP="00FB491F">
            <w:pPr>
              <w:jc w:val="both"/>
            </w:pPr>
            <w:r>
              <w:t>IP address of a remote client</w:t>
            </w:r>
          </w:p>
        </w:tc>
      </w:tr>
      <w:tr w:rsidR="00C27052" w14:paraId="469490D4" w14:textId="77777777" w:rsidTr="007A7699">
        <w:tc>
          <w:tcPr>
            <w:tcW w:w="1458" w:type="dxa"/>
          </w:tcPr>
          <w:p w14:paraId="20A8A681" w14:textId="77777777" w:rsidR="00C27052" w:rsidRDefault="00C27052" w:rsidP="007A7699">
            <w:pPr>
              <w:jc w:val="both"/>
            </w:pPr>
            <w:r>
              <w:t>SID</w:t>
            </w:r>
          </w:p>
        </w:tc>
        <w:tc>
          <w:tcPr>
            <w:tcW w:w="1350" w:type="dxa"/>
          </w:tcPr>
          <w:p w14:paraId="010862EE" w14:textId="77777777" w:rsidR="00C27052" w:rsidRDefault="00C27052" w:rsidP="007A7699">
            <w:pPr>
              <w:jc w:val="both"/>
            </w:pPr>
            <w:r>
              <w:t>sid</w:t>
            </w:r>
          </w:p>
        </w:tc>
        <w:tc>
          <w:tcPr>
            <w:tcW w:w="6768" w:type="dxa"/>
          </w:tcPr>
          <w:p w14:paraId="493D0FD1" w14:textId="7728E2D7" w:rsidR="00C27052" w:rsidRDefault="00C27052" w:rsidP="007A7699">
            <w:pPr>
              <w:jc w:val="both"/>
            </w:pPr>
            <w:r>
              <w:t>Session ID of a remote clien</w:t>
            </w:r>
            <w:r w:rsidR="00FB491F">
              <w:t>t</w:t>
            </w:r>
          </w:p>
        </w:tc>
      </w:tr>
      <w:tr w:rsidR="006561D4" w14:paraId="6238B1AA" w14:textId="77777777" w:rsidTr="006561D4">
        <w:tc>
          <w:tcPr>
            <w:tcW w:w="1458" w:type="dxa"/>
          </w:tcPr>
          <w:p w14:paraId="6A34276A" w14:textId="77777777" w:rsidR="006561D4" w:rsidRDefault="006561D4" w:rsidP="00F037D7">
            <w:pPr>
              <w:jc w:val="both"/>
            </w:pPr>
            <w:r>
              <w:t>PHID</w:t>
            </w:r>
          </w:p>
        </w:tc>
        <w:tc>
          <w:tcPr>
            <w:tcW w:w="1350" w:type="dxa"/>
          </w:tcPr>
          <w:p w14:paraId="6DD8EACB" w14:textId="77777777" w:rsidR="006561D4" w:rsidRDefault="006561D4" w:rsidP="00F037D7">
            <w:pPr>
              <w:jc w:val="both"/>
            </w:pPr>
            <w:r>
              <w:t>ncbi_phid</w:t>
            </w:r>
          </w:p>
        </w:tc>
        <w:tc>
          <w:tcPr>
            <w:tcW w:w="6768" w:type="dxa"/>
          </w:tcPr>
          <w:p w14:paraId="35B44D0E" w14:textId="77777777" w:rsidR="006561D4" w:rsidRDefault="006561D4" w:rsidP="00F037D7">
            <w:pPr>
              <w:jc w:val="both"/>
            </w:pPr>
            <w:r>
              <w:t>CGI page hit ID</w:t>
            </w:r>
          </w:p>
          <w:p w14:paraId="60FCEDB9" w14:textId="77777777" w:rsidR="006561D4" w:rsidRDefault="006561D4" w:rsidP="00F037D7">
            <w:pPr>
              <w:jc w:val="both"/>
            </w:pPr>
            <w:r w:rsidRPr="005917F3">
              <w:rPr>
                <w:b/>
              </w:rPr>
              <w:t>Note</w:t>
            </w:r>
            <w:r>
              <w:t>: Introduced in version 4.17.0</w:t>
            </w:r>
          </w:p>
        </w:tc>
      </w:tr>
    </w:tbl>
    <w:p w14:paraId="4C84EEEE" w14:textId="77777777" w:rsidR="00C27052" w:rsidRDefault="00C27052" w:rsidP="00C27052"/>
    <w:p w14:paraId="22CEF91A" w14:textId="77777777" w:rsidR="00C27052" w:rsidRDefault="00C27052" w:rsidP="00C27052">
      <w:pPr>
        <w:jc w:val="both"/>
      </w:pPr>
      <w:r w:rsidRPr="00892BDF">
        <w:rPr>
          <w:b/>
        </w:rPr>
        <w:t>Output synopsis</w:t>
      </w:r>
      <w:r>
        <w:t>:</w:t>
      </w:r>
    </w:p>
    <w:p w14:paraId="79372FB6" w14:textId="4ECC1F4D" w:rsidR="00C27052" w:rsidRDefault="00C27052" w:rsidP="00C27052">
      <w:pPr>
        <w:ind w:left="720"/>
        <w:jc w:val="both"/>
      </w:pPr>
      <w:r>
        <w:t>OK:</w:t>
      </w:r>
    </w:p>
    <w:p w14:paraId="552E4E14" w14:textId="77777777" w:rsidR="00C27052" w:rsidRDefault="00C27052" w:rsidP="00C27052"/>
    <w:p w14:paraId="6C7643EF" w14:textId="77777777" w:rsidR="00C27052" w:rsidRDefault="00C27052" w:rsidP="00C27052">
      <w:r w:rsidRPr="009B13CA">
        <w:rPr>
          <w:b/>
        </w:rPr>
        <w:t>Example</w:t>
      </w:r>
      <w:r>
        <w:t>:</w:t>
      </w:r>
    </w:p>
    <w:p w14:paraId="10190C88" w14:textId="416C6825" w:rsidR="00C27052" w:rsidRPr="00EF2BF9" w:rsidRDefault="00C27052" w:rsidP="00C27052">
      <w:pPr>
        <w:spacing w:after="0"/>
        <w:rPr>
          <w:rFonts w:ascii="Courier New" w:hAnsi="Courier New" w:cs="Courier New"/>
        </w:rPr>
      </w:pPr>
      <w:r>
        <w:rPr>
          <w:rFonts w:ascii="Courier New" w:hAnsi="Courier New" w:cs="Courier New"/>
        </w:rPr>
        <w:lastRenderedPageBreak/>
        <w:t>SET</w:t>
      </w:r>
      <w:r w:rsidRPr="00EF2BF9">
        <w:rPr>
          <w:rFonts w:ascii="Courier New" w:hAnsi="Courier New" w:cs="Courier New"/>
        </w:rPr>
        <w:t>AFF a1,a2</w:t>
      </w:r>
    </w:p>
    <w:p w14:paraId="2C0275AE" w14:textId="77777777" w:rsidR="00C27052" w:rsidRDefault="00C27052" w:rsidP="00C27052">
      <w:pPr>
        <w:spacing w:after="0"/>
        <w:rPr>
          <w:rFonts w:ascii="Courier New" w:hAnsi="Courier New" w:cs="Courier New"/>
        </w:rPr>
      </w:pPr>
      <w:r w:rsidRPr="00EF2BF9">
        <w:rPr>
          <w:rFonts w:ascii="Courier New" w:hAnsi="Courier New" w:cs="Courier New"/>
        </w:rPr>
        <w:t>OK:</w:t>
      </w:r>
    </w:p>
    <w:p w14:paraId="34D91589" w14:textId="77777777" w:rsidR="006A3116" w:rsidRDefault="006A3116" w:rsidP="00AA287D"/>
    <w:p w14:paraId="34D9158A" w14:textId="77777777" w:rsidR="00DD2328" w:rsidRDefault="00DD2328" w:rsidP="00DD2328">
      <w:pPr>
        <w:pStyle w:val="Heading3"/>
      </w:pPr>
      <w:bookmarkStart w:id="64" w:name="_Toc445479174"/>
      <w:r>
        <w:t>The GET command</w:t>
      </w:r>
      <w:bookmarkEnd w:id="64"/>
    </w:p>
    <w:p w14:paraId="34D9158B" w14:textId="77777777" w:rsidR="00DD2328" w:rsidRDefault="00DD2328" w:rsidP="00DD2328">
      <w:r w:rsidRPr="00834BDC">
        <w:rPr>
          <w:b/>
        </w:rPr>
        <w:t>Privileges</w:t>
      </w:r>
      <w:r>
        <w:t>:</w:t>
      </w:r>
      <w:r w:rsidR="004D013A">
        <w:t xml:space="preserve"> </w:t>
      </w:r>
      <w:r>
        <w:t>any.</w:t>
      </w:r>
    </w:p>
    <w:p w14:paraId="34D9158C" w14:textId="77777777" w:rsidR="00DD2328" w:rsidRDefault="00DD2328" w:rsidP="00DD2328">
      <w:r w:rsidRPr="00F211DA">
        <w:rPr>
          <w:b/>
        </w:rPr>
        <w:t>Requires a queue</w:t>
      </w:r>
      <w:r>
        <w:t>: yes</w:t>
      </w:r>
    </w:p>
    <w:p w14:paraId="34D9158D" w14:textId="77777777" w:rsidR="00DD2328" w:rsidRDefault="00DD2328" w:rsidP="00DD2328">
      <w:r w:rsidRPr="00834BDC">
        <w:rPr>
          <w:b/>
        </w:rPr>
        <w:t>NetSchedule output type</w:t>
      </w:r>
      <w:r>
        <w:t>: single line</w:t>
      </w:r>
    </w:p>
    <w:p w14:paraId="34D9158E" w14:textId="6F871849" w:rsidR="00DD2328" w:rsidRDefault="00DD2328" w:rsidP="00DD2328">
      <w:r w:rsidRPr="00DD2328">
        <w:rPr>
          <w:b/>
        </w:rPr>
        <w:t>Version</w:t>
      </w:r>
      <w:r>
        <w:t xml:space="preserve">: </w:t>
      </w:r>
      <w:r w:rsidR="006E1B1F">
        <w:t xml:space="preserve">it is obsolete starting from </w:t>
      </w:r>
      <w:r>
        <w:t>NetSchedule 4.</w:t>
      </w:r>
      <w:r w:rsidR="006E1B1F">
        <w:t>10.0. Use GET2 instead.</w:t>
      </w:r>
    </w:p>
    <w:p w14:paraId="34D9158F" w14:textId="77777777" w:rsidR="00DD2328" w:rsidRDefault="00DD2328" w:rsidP="00DD2328">
      <w:r w:rsidRPr="00834BDC">
        <w:rPr>
          <w:b/>
        </w:rPr>
        <w:t>Synopsis</w:t>
      </w:r>
      <w:r>
        <w:t>:</w:t>
      </w:r>
    </w:p>
    <w:p w14:paraId="34D91590" w14:textId="1C49A619" w:rsidR="00DD2328" w:rsidRDefault="00DD2328" w:rsidP="00DD2328">
      <w:pPr>
        <w:ind w:left="720"/>
      </w:pPr>
      <w:r>
        <w:t xml:space="preserve">GET </w:t>
      </w:r>
      <w:r w:rsidR="00EB5B40">
        <w:t>[Port] [Aff]</w:t>
      </w:r>
      <w:r w:rsidR="00BB6D7C">
        <w:t xml:space="preserve"> [IP] [SID]</w:t>
      </w:r>
      <w:r w:rsidR="00F03670">
        <w:t xml:space="preserve"> [PHID]</w:t>
      </w:r>
    </w:p>
    <w:p w14:paraId="34D91591" w14:textId="77777777" w:rsidR="00DD2328" w:rsidRDefault="00DD2328" w:rsidP="00DD2328">
      <w:pPr>
        <w:jc w:val="both"/>
      </w:pPr>
      <w:r w:rsidRPr="00834BDC">
        <w:rPr>
          <w:b/>
        </w:rPr>
        <w:t>Description</w:t>
      </w:r>
      <w:r>
        <w:t>: provides a job for running.</w:t>
      </w:r>
      <w:r w:rsidR="003A324F">
        <w:t xml:space="preserve"> The command is </w:t>
      </w:r>
      <w:r w:rsidR="00AD48EB">
        <w:t>becoming obsolete</w:t>
      </w:r>
      <w:r w:rsidR="003A324F">
        <w:t>. Use GET2 instead.</w:t>
      </w:r>
    </w:p>
    <w:p w14:paraId="193A7416" w14:textId="77777777" w:rsidR="009559A4"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15605B17" w14:textId="65C74D0F" w:rsidR="00701CAF" w:rsidRPr="00CA7653" w:rsidRDefault="00701CAF" w:rsidP="009559A4">
      <w:pPr>
        <w:jc w:val="both"/>
      </w:pPr>
      <w:r w:rsidRPr="00701CAF">
        <w:rPr>
          <w:b/>
        </w:rPr>
        <w:lastRenderedPageBreak/>
        <w:t>Note</w:t>
      </w:r>
      <w:r>
        <w:t>: starting from NS 4.25.0 the command is affected by the current scope (see SETSCOPE). The scope restricts the candidate jobs. Both, empty scope identifier and the no-scope-only identifier are treated as the candidate job must not belong to any scope.</w:t>
      </w:r>
    </w:p>
    <w:p w14:paraId="5DE79B37" w14:textId="77777777" w:rsidR="009559A4" w:rsidRDefault="009559A4" w:rsidP="00DD2328">
      <w:pPr>
        <w:jc w:val="both"/>
      </w:pPr>
    </w:p>
    <w:tbl>
      <w:tblPr>
        <w:tblStyle w:val="TableGrid"/>
        <w:tblW w:w="0" w:type="auto"/>
        <w:tblLook w:val="04A0" w:firstRow="1" w:lastRow="0" w:firstColumn="1" w:lastColumn="0" w:noHBand="0" w:noVBand="1"/>
      </w:tblPr>
      <w:tblGrid>
        <w:gridCol w:w="1728"/>
        <w:gridCol w:w="1800"/>
        <w:gridCol w:w="6048"/>
      </w:tblGrid>
      <w:tr w:rsidR="00F66AFE" w14:paraId="34D91595" w14:textId="77777777" w:rsidTr="006C5726">
        <w:tc>
          <w:tcPr>
            <w:tcW w:w="1728" w:type="dxa"/>
          </w:tcPr>
          <w:p w14:paraId="34D91592" w14:textId="77777777" w:rsidR="00F66AFE" w:rsidRDefault="00F66AFE" w:rsidP="00070FA7">
            <w:pPr>
              <w:jc w:val="center"/>
            </w:pPr>
            <w:r>
              <w:t>Parameter</w:t>
            </w:r>
          </w:p>
        </w:tc>
        <w:tc>
          <w:tcPr>
            <w:tcW w:w="1800" w:type="dxa"/>
          </w:tcPr>
          <w:p w14:paraId="34D91593" w14:textId="77777777" w:rsidR="00F66AFE" w:rsidRDefault="00926AA4" w:rsidP="00070FA7">
            <w:pPr>
              <w:jc w:val="center"/>
            </w:pPr>
            <w:r>
              <w:t>Name</w:t>
            </w:r>
          </w:p>
        </w:tc>
        <w:tc>
          <w:tcPr>
            <w:tcW w:w="6048" w:type="dxa"/>
          </w:tcPr>
          <w:p w14:paraId="34D91594" w14:textId="77777777" w:rsidR="00F66AFE" w:rsidRDefault="00F66AFE" w:rsidP="00070FA7">
            <w:pPr>
              <w:jc w:val="center"/>
            </w:pPr>
            <w:r>
              <w:t>Description</w:t>
            </w:r>
          </w:p>
        </w:tc>
      </w:tr>
      <w:tr w:rsidR="00F66AFE" w14:paraId="34D91599" w14:textId="77777777" w:rsidTr="006C5726">
        <w:tc>
          <w:tcPr>
            <w:tcW w:w="1728" w:type="dxa"/>
          </w:tcPr>
          <w:p w14:paraId="34D91596" w14:textId="77777777" w:rsidR="00F66AFE" w:rsidRPr="00DD2328" w:rsidRDefault="00F66AFE" w:rsidP="00070FA7">
            <w:pPr>
              <w:jc w:val="both"/>
            </w:pPr>
            <w:r>
              <w:t>Port</w:t>
            </w:r>
          </w:p>
        </w:tc>
        <w:tc>
          <w:tcPr>
            <w:tcW w:w="1800" w:type="dxa"/>
          </w:tcPr>
          <w:p w14:paraId="34D91597" w14:textId="77777777" w:rsidR="00F66AFE" w:rsidRDefault="00F66AFE" w:rsidP="00070FA7">
            <w:pPr>
              <w:jc w:val="both"/>
            </w:pPr>
            <w:r w:rsidRPr="00F66AFE">
              <w:t>port</w:t>
            </w:r>
          </w:p>
        </w:tc>
        <w:tc>
          <w:tcPr>
            <w:tcW w:w="6048" w:type="dxa"/>
          </w:tcPr>
          <w:p w14:paraId="34D91598" w14:textId="77777777" w:rsidR="00F66AFE" w:rsidRDefault="00F66AFE" w:rsidP="007C520B">
            <w:r>
              <w:t>Integer: the port number to identify what notifications about vacant job availability is to be deleted from the list of notifications.</w:t>
            </w:r>
          </w:p>
        </w:tc>
      </w:tr>
      <w:tr w:rsidR="00F66AFE" w14:paraId="34D9159E" w14:textId="77777777" w:rsidTr="006C5726">
        <w:tc>
          <w:tcPr>
            <w:tcW w:w="1728" w:type="dxa"/>
          </w:tcPr>
          <w:p w14:paraId="34D9159A" w14:textId="77777777" w:rsidR="00F66AFE" w:rsidRDefault="00F66AFE" w:rsidP="00070FA7">
            <w:pPr>
              <w:jc w:val="both"/>
            </w:pPr>
            <w:r>
              <w:t>Aff</w:t>
            </w:r>
          </w:p>
        </w:tc>
        <w:tc>
          <w:tcPr>
            <w:tcW w:w="1800" w:type="dxa"/>
          </w:tcPr>
          <w:p w14:paraId="34D9159B" w14:textId="77777777" w:rsidR="00F66AFE" w:rsidRDefault="00F66AFE" w:rsidP="00070FA7">
            <w:pPr>
              <w:jc w:val="both"/>
            </w:pPr>
            <w:r w:rsidRPr="00F66AFE">
              <w:t>aff</w:t>
            </w:r>
          </w:p>
        </w:tc>
        <w:tc>
          <w:tcPr>
            <w:tcW w:w="6048" w:type="dxa"/>
          </w:tcPr>
          <w:p w14:paraId="34D9159C" w14:textId="7FDD866E" w:rsidR="00F66AFE" w:rsidRDefault="00F66AFE" w:rsidP="00070FA7">
            <w:pPr>
              <w:jc w:val="both"/>
            </w:pPr>
            <w:r>
              <w:t>A comma separated list of affinity identifiers.</w:t>
            </w:r>
          </w:p>
          <w:p w14:paraId="0E7E8B51" w14:textId="77777777" w:rsidR="00F66AFE" w:rsidRDefault="00F66AFE" w:rsidP="007C520B">
            <w:r>
              <w:t>If given then NetSchedule tries to pick a job with the mentioned affinities. This is the first priority of picking a job.</w:t>
            </w:r>
          </w:p>
          <w:p w14:paraId="34D9159D" w14:textId="707B315B" w:rsidR="00310A87" w:rsidRPr="003A324F" w:rsidRDefault="00310A87" w:rsidP="007C520B">
            <w:r>
              <w:t xml:space="preserve">The allowed set of symbols </w:t>
            </w:r>
            <w:r w:rsidR="006C5726">
              <w:t xml:space="preserve">for each identifier </w:t>
            </w:r>
            <w:r>
              <w:t>is [a-z][A-Z][0-9]_</w:t>
            </w:r>
          </w:p>
        </w:tc>
      </w:tr>
      <w:tr w:rsidR="00BB6D7C" w14:paraId="1E75B8A3" w14:textId="77777777" w:rsidTr="00BB6D7C">
        <w:tc>
          <w:tcPr>
            <w:tcW w:w="1728" w:type="dxa"/>
          </w:tcPr>
          <w:p w14:paraId="64388E57" w14:textId="77777777" w:rsidR="00BB6D7C" w:rsidRDefault="00BB6D7C" w:rsidP="00B92DF8">
            <w:pPr>
              <w:jc w:val="both"/>
            </w:pPr>
            <w:r>
              <w:t>IP</w:t>
            </w:r>
          </w:p>
        </w:tc>
        <w:tc>
          <w:tcPr>
            <w:tcW w:w="1800" w:type="dxa"/>
          </w:tcPr>
          <w:p w14:paraId="68B98475" w14:textId="77777777" w:rsidR="00BB6D7C" w:rsidRDefault="00BB6D7C" w:rsidP="00B92DF8">
            <w:pPr>
              <w:jc w:val="both"/>
            </w:pPr>
            <w:r>
              <w:t>ip</w:t>
            </w:r>
          </w:p>
        </w:tc>
        <w:tc>
          <w:tcPr>
            <w:tcW w:w="6048" w:type="dxa"/>
          </w:tcPr>
          <w:p w14:paraId="301B6914" w14:textId="77777777" w:rsidR="00BB6D7C" w:rsidRDefault="00BB6D7C" w:rsidP="00B92DF8">
            <w:pPr>
              <w:jc w:val="both"/>
            </w:pPr>
            <w:r>
              <w:t>IP address of a remote client</w:t>
            </w:r>
          </w:p>
          <w:p w14:paraId="269ADF50" w14:textId="77777777" w:rsidR="00BB6D7C" w:rsidRDefault="00BB6D7C" w:rsidP="00B92DF8">
            <w:pPr>
              <w:jc w:val="both"/>
            </w:pPr>
            <w:r w:rsidRPr="005917F3">
              <w:rPr>
                <w:b/>
              </w:rPr>
              <w:t>Note</w:t>
            </w:r>
            <w:r>
              <w:t>: Introduced in version 4.14.0.</w:t>
            </w:r>
          </w:p>
        </w:tc>
      </w:tr>
      <w:tr w:rsidR="00BB6D7C" w14:paraId="4D224966" w14:textId="77777777" w:rsidTr="00BB6D7C">
        <w:tc>
          <w:tcPr>
            <w:tcW w:w="1728" w:type="dxa"/>
          </w:tcPr>
          <w:p w14:paraId="2538FE03" w14:textId="77777777" w:rsidR="00BB6D7C" w:rsidRDefault="00BB6D7C" w:rsidP="00B92DF8">
            <w:pPr>
              <w:jc w:val="both"/>
            </w:pPr>
            <w:r>
              <w:t>SID</w:t>
            </w:r>
          </w:p>
        </w:tc>
        <w:tc>
          <w:tcPr>
            <w:tcW w:w="1800" w:type="dxa"/>
          </w:tcPr>
          <w:p w14:paraId="167586CB" w14:textId="77777777" w:rsidR="00BB6D7C" w:rsidRDefault="00BB6D7C" w:rsidP="00B92DF8">
            <w:pPr>
              <w:jc w:val="both"/>
            </w:pPr>
            <w:r>
              <w:t>sid</w:t>
            </w:r>
          </w:p>
        </w:tc>
        <w:tc>
          <w:tcPr>
            <w:tcW w:w="6048" w:type="dxa"/>
          </w:tcPr>
          <w:p w14:paraId="35C0DB16" w14:textId="77777777" w:rsidR="00BB6D7C" w:rsidRDefault="00BB6D7C" w:rsidP="00B92DF8">
            <w:pPr>
              <w:jc w:val="both"/>
            </w:pPr>
            <w:r>
              <w:t>Session ID of a remote client</w:t>
            </w:r>
          </w:p>
          <w:p w14:paraId="42A19D74" w14:textId="77777777" w:rsidR="00BB6D7C" w:rsidRDefault="00BB6D7C" w:rsidP="00B92DF8">
            <w:pPr>
              <w:jc w:val="both"/>
            </w:pPr>
            <w:r w:rsidRPr="005917F3">
              <w:rPr>
                <w:b/>
              </w:rPr>
              <w:t>Note</w:t>
            </w:r>
            <w:r>
              <w:t>: Introduced in version 4.14.0.</w:t>
            </w:r>
          </w:p>
        </w:tc>
      </w:tr>
      <w:tr w:rsidR="00F03670" w14:paraId="285C534C" w14:textId="77777777" w:rsidTr="00F03670">
        <w:tc>
          <w:tcPr>
            <w:tcW w:w="1728" w:type="dxa"/>
          </w:tcPr>
          <w:p w14:paraId="5075E100" w14:textId="77777777" w:rsidR="00F03670" w:rsidRDefault="00F03670" w:rsidP="00F037D7">
            <w:pPr>
              <w:jc w:val="both"/>
            </w:pPr>
            <w:r>
              <w:t>PHID</w:t>
            </w:r>
          </w:p>
        </w:tc>
        <w:tc>
          <w:tcPr>
            <w:tcW w:w="1800" w:type="dxa"/>
          </w:tcPr>
          <w:p w14:paraId="5545A79F" w14:textId="77777777" w:rsidR="00F03670" w:rsidRDefault="00F03670" w:rsidP="00F037D7">
            <w:pPr>
              <w:jc w:val="both"/>
            </w:pPr>
            <w:r>
              <w:t>ncbi_phid</w:t>
            </w:r>
          </w:p>
        </w:tc>
        <w:tc>
          <w:tcPr>
            <w:tcW w:w="6048" w:type="dxa"/>
          </w:tcPr>
          <w:p w14:paraId="6C3C6ACE" w14:textId="77777777" w:rsidR="00F03670" w:rsidRDefault="00F03670" w:rsidP="00F037D7">
            <w:pPr>
              <w:jc w:val="both"/>
            </w:pPr>
            <w:r>
              <w:t>CGI page hit ID</w:t>
            </w:r>
          </w:p>
          <w:p w14:paraId="64DA5E30" w14:textId="77777777" w:rsidR="00F03670" w:rsidRDefault="00F03670" w:rsidP="00F037D7">
            <w:pPr>
              <w:jc w:val="both"/>
            </w:pPr>
            <w:r w:rsidRPr="005917F3">
              <w:rPr>
                <w:b/>
              </w:rPr>
              <w:t>Note</w:t>
            </w:r>
            <w:r>
              <w:t>: Introduced in version 4.17.0</w:t>
            </w:r>
          </w:p>
        </w:tc>
      </w:tr>
    </w:tbl>
    <w:p w14:paraId="34D915AA" w14:textId="77777777" w:rsidR="00DD2328" w:rsidRDefault="00DD2328" w:rsidP="00DD2328"/>
    <w:p w14:paraId="34D915AB" w14:textId="77777777" w:rsidR="00F165C0" w:rsidRDefault="00F165C0" w:rsidP="00F165C0">
      <w:pPr>
        <w:jc w:val="both"/>
      </w:pPr>
      <w:r w:rsidRPr="00892BDF">
        <w:rPr>
          <w:b/>
        </w:rPr>
        <w:t>Output synopsis</w:t>
      </w:r>
      <w:r>
        <w:rPr>
          <w:b/>
        </w:rPr>
        <w:t xml:space="preserve"> (suitable job found)</w:t>
      </w:r>
      <w:r>
        <w:t>:</w:t>
      </w:r>
    </w:p>
    <w:p w14:paraId="34D915AC" w14:textId="77777777" w:rsidR="003A324F" w:rsidRPr="003A324F" w:rsidRDefault="00F165C0" w:rsidP="00170E61">
      <w:pPr>
        <w:ind w:left="720"/>
        <w:jc w:val="both"/>
      </w:pPr>
      <w:r>
        <w:t xml:space="preserve">OK:&lt;JobKey&gt; </w:t>
      </w:r>
      <w:r w:rsidR="00A606EB">
        <w:t>&lt;</w:t>
      </w:r>
      <w:r>
        <w:t>“Input”</w:t>
      </w:r>
      <w:r w:rsidR="00A606EB">
        <w:t>&gt;</w:t>
      </w:r>
      <w:r>
        <w:t xml:space="preserve"> </w:t>
      </w:r>
      <w:r w:rsidR="00A606EB">
        <w:t>&lt;</w:t>
      </w:r>
      <w:r>
        <w:t>“Aff”</w:t>
      </w:r>
      <w:r w:rsidR="00A606EB">
        <w:t>&gt;</w:t>
      </w:r>
      <w:r>
        <w:t xml:space="preserve"> </w:t>
      </w:r>
      <w:r w:rsidR="00A606EB">
        <w:t>&lt;</w:t>
      </w:r>
      <w:r>
        <w:t>“ClientIP ClientSession”</w:t>
      </w:r>
      <w:r w:rsidR="00A606EB">
        <w:t>&gt;</w:t>
      </w:r>
      <w:r>
        <w:t xml:space="preserve"> </w:t>
      </w:r>
      <w:r w:rsidR="00A606EB">
        <w:t>&lt;</w:t>
      </w:r>
      <w:r>
        <w:t>Mask</w:t>
      </w:r>
      <w:r w:rsidR="00A606EB">
        <w:t>&gt;</w:t>
      </w:r>
    </w:p>
    <w:p w14:paraId="34D915AD" w14:textId="77777777" w:rsidR="00DD2328" w:rsidRDefault="00DD2328" w:rsidP="00DD2328">
      <w:pPr>
        <w:jc w:val="both"/>
      </w:pPr>
      <w:r w:rsidRPr="00892BDF">
        <w:rPr>
          <w:b/>
        </w:rPr>
        <w:lastRenderedPageBreak/>
        <w:t>Output synopsis</w:t>
      </w:r>
      <w:r w:rsidR="003A324F">
        <w:rPr>
          <w:b/>
        </w:rPr>
        <w:t xml:space="preserve"> (no suitable job found)</w:t>
      </w:r>
      <w:r>
        <w:t>:</w:t>
      </w:r>
    </w:p>
    <w:p w14:paraId="34D915AE" w14:textId="77777777" w:rsidR="00DD2328" w:rsidRDefault="00DD2328" w:rsidP="00170E61">
      <w:pPr>
        <w:ind w:left="720"/>
        <w:jc w:val="both"/>
      </w:pPr>
      <w:r>
        <w:t>OK:</w:t>
      </w:r>
    </w:p>
    <w:tbl>
      <w:tblPr>
        <w:tblStyle w:val="TableGrid"/>
        <w:tblW w:w="0" w:type="auto"/>
        <w:tblLook w:val="04A0" w:firstRow="1" w:lastRow="0" w:firstColumn="1" w:lastColumn="0" w:noHBand="0" w:noVBand="1"/>
      </w:tblPr>
      <w:tblGrid>
        <w:gridCol w:w="4788"/>
        <w:gridCol w:w="4788"/>
      </w:tblGrid>
      <w:tr w:rsidR="00DD2328" w14:paraId="34D915B1" w14:textId="77777777" w:rsidTr="00070FA7">
        <w:tc>
          <w:tcPr>
            <w:tcW w:w="4788" w:type="dxa"/>
          </w:tcPr>
          <w:p w14:paraId="34D915AF" w14:textId="77777777" w:rsidR="00DD2328" w:rsidRDefault="00DD2328" w:rsidP="00070FA7">
            <w:pPr>
              <w:jc w:val="center"/>
            </w:pPr>
            <w:r>
              <w:t>Parameter</w:t>
            </w:r>
          </w:p>
        </w:tc>
        <w:tc>
          <w:tcPr>
            <w:tcW w:w="4788" w:type="dxa"/>
          </w:tcPr>
          <w:p w14:paraId="34D915B0" w14:textId="77777777" w:rsidR="00DD2328" w:rsidRDefault="00DD2328" w:rsidP="00070FA7">
            <w:pPr>
              <w:jc w:val="center"/>
            </w:pPr>
            <w:r>
              <w:t>Description</w:t>
            </w:r>
          </w:p>
        </w:tc>
      </w:tr>
      <w:tr w:rsidR="00DD2328" w14:paraId="34D915B4" w14:textId="77777777" w:rsidTr="00070FA7">
        <w:tc>
          <w:tcPr>
            <w:tcW w:w="4788" w:type="dxa"/>
          </w:tcPr>
          <w:p w14:paraId="34D915B2" w14:textId="77777777" w:rsidR="00DD2328" w:rsidRDefault="00F165C0" w:rsidP="00070FA7">
            <w:pPr>
              <w:jc w:val="both"/>
            </w:pPr>
            <w:r>
              <w:t>JobKey</w:t>
            </w:r>
          </w:p>
        </w:tc>
        <w:tc>
          <w:tcPr>
            <w:tcW w:w="4788" w:type="dxa"/>
          </w:tcPr>
          <w:p w14:paraId="34D915B3" w14:textId="77777777" w:rsidR="00DD2328" w:rsidRDefault="00F165C0" w:rsidP="00AD48EB">
            <w:pPr>
              <w:jc w:val="both"/>
            </w:pPr>
            <w:r>
              <w:t xml:space="preserve">String identifier: the </w:t>
            </w:r>
            <w:r w:rsidR="00AD48EB">
              <w:t>job key</w:t>
            </w:r>
            <w:r>
              <w:t>.</w:t>
            </w:r>
          </w:p>
        </w:tc>
      </w:tr>
      <w:tr w:rsidR="00F165C0" w14:paraId="34D915B7" w14:textId="77777777" w:rsidTr="00070FA7">
        <w:tc>
          <w:tcPr>
            <w:tcW w:w="4788" w:type="dxa"/>
          </w:tcPr>
          <w:p w14:paraId="34D915B5" w14:textId="77777777" w:rsidR="00F165C0" w:rsidRDefault="00F165C0" w:rsidP="00070FA7">
            <w:pPr>
              <w:jc w:val="both"/>
            </w:pPr>
            <w:r>
              <w:t>Input</w:t>
            </w:r>
          </w:p>
        </w:tc>
        <w:tc>
          <w:tcPr>
            <w:tcW w:w="4788" w:type="dxa"/>
          </w:tcPr>
          <w:p w14:paraId="34D915B6" w14:textId="77777777" w:rsidR="00F165C0" w:rsidRDefault="00F165C0" w:rsidP="00070FA7">
            <w:pPr>
              <w:jc w:val="both"/>
            </w:pPr>
            <w:r>
              <w:t>String: the job input.</w:t>
            </w:r>
          </w:p>
        </w:tc>
      </w:tr>
      <w:tr w:rsidR="00F165C0" w14:paraId="34D915BA" w14:textId="77777777" w:rsidTr="00070FA7">
        <w:tc>
          <w:tcPr>
            <w:tcW w:w="4788" w:type="dxa"/>
          </w:tcPr>
          <w:p w14:paraId="34D915B8" w14:textId="77777777" w:rsidR="00F165C0" w:rsidRDefault="00F165C0" w:rsidP="00070FA7">
            <w:pPr>
              <w:jc w:val="both"/>
            </w:pPr>
            <w:r>
              <w:t>Aff</w:t>
            </w:r>
          </w:p>
        </w:tc>
        <w:tc>
          <w:tcPr>
            <w:tcW w:w="4788" w:type="dxa"/>
          </w:tcPr>
          <w:p w14:paraId="34D915B9" w14:textId="77777777" w:rsidR="00F165C0" w:rsidRDefault="00F165C0" w:rsidP="00070FA7">
            <w:pPr>
              <w:jc w:val="both"/>
            </w:pPr>
            <w:r>
              <w:t>String: the job affinity identifier.</w:t>
            </w:r>
          </w:p>
        </w:tc>
      </w:tr>
      <w:tr w:rsidR="00F165C0" w14:paraId="34D915BD" w14:textId="77777777" w:rsidTr="00070FA7">
        <w:tc>
          <w:tcPr>
            <w:tcW w:w="4788" w:type="dxa"/>
          </w:tcPr>
          <w:p w14:paraId="34D915BB" w14:textId="77777777" w:rsidR="00F165C0" w:rsidRDefault="00F165C0" w:rsidP="00070FA7">
            <w:pPr>
              <w:jc w:val="both"/>
            </w:pPr>
            <w:r>
              <w:t>ClientIP</w:t>
            </w:r>
          </w:p>
        </w:tc>
        <w:tc>
          <w:tcPr>
            <w:tcW w:w="4788" w:type="dxa"/>
          </w:tcPr>
          <w:p w14:paraId="34D915BC" w14:textId="77777777" w:rsidR="00F165C0" w:rsidRDefault="00F165C0" w:rsidP="00070FA7">
            <w:pPr>
              <w:jc w:val="both"/>
            </w:pPr>
            <w:r>
              <w:t>String: the remote client IP.</w:t>
            </w:r>
          </w:p>
        </w:tc>
      </w:tr>
      <w:tr w:rsidR="00F165C0" w14:paraId="34D915C0" w14:textId="77777777" w:rsidTr="00070FA7">
        <w:tc>
          <w:tcPr>
            <w:tcW w:w="4788" w:type="dxa"/>
          </w:tcPr>
          <w:p w14:paraId="34D915BE" w14:textId="77777777" w:rsidR="00F165C0" w:rsidRDefault="00F165C0" w:rsidP="00070FA7">
            <w:pPr>
              <w:jc w:val="both"/>
            </w:pPr>
            <w:r>
              <w:t>ClientSession</w:t>
            </w:r>
          </w:p>
        </w:tc>
        <w:tc>
          <w:tcPr>
            <w:tcW w:w="4788" w:type="dxa"/>
          </w:tcPr>
          <w:p w14:paraId="34D915BF" w14:textId="77777777" w:rsidR="00F165C0" w:rsidRDefault="00F165C0" w:rsidP="00070FA7">
            <w:pPr>
              <w:jc w:val="both"/>
            </w:pPr>
            <w:r>
              <w:t>String: the remote client session.</w:t>
            </w:r>
          </w:p>
        </w:tc>
      </w:tr>
      <w:tr w:rsidR="00F165C0" w14:paraId="34D915C3" w14:textId="77777777" w:rsidTr="00070FA7">
        <w:tc>
          <w:tcPr>
            <w:tcW w:w="4788" w:type="dxa"/>
          </w:tcPr>
          <w:p w14:paraId="34D915C1" w14:textId="77777777" w:rsidR="00F165C0" w:rsidRDefault="00F165C0" w:rsidP="00070FA7">
            <w:pPr>
              <w:jc w:val="both"/>
            </w:pPr>
            <w:r>
              <w:t>Mask</w:t>
            </w:r>
          </w:p>
        </w:tc>
        <w:tc>
          <w:tcPr>
            <w:tcW w:w="4788" w:type="dxa"/>
          </w:tcPr>
          <w:p w14:paraId="34D915C2" w14:textId="77777777" w:rsidR="00F165C0" w:rsidRDefault="00F165C0" w:rsidP="00F165C0">
            <w:pPr>
              <w:jc w:val="both"/>
            </w:pPr>
            <w:r>
              <w:t>Integer: the job mask.</w:t>
            </w:r>
          </w:p>
        </w:tc>
      </w:tr>
    </w:tbl>
    <w:p w14:paraId="34D915C4" w14:textId="77777777" w:rsidR="00DD2328" w:rsidRDefault="00DD2328" w:rsidP="00DD2328"/>
    <w:p w14:paraId="34D915C5" w14:textId="77777777" w:rsidR="00DD2328" w:rsidRDefault="00DD2328" w:rsidP="00DD2328">
      <w:r w:rsidRPr="009B13CA">
        <w:rPr>
          <w:b/>
        </w:rPr>
        <w:t>Example</w:t>
      </w:r>
      <w:r>
        <w:t>:</w:t>
      </w:r>
    </w:p>
    <w:p w14:paraId="34D915C6" w14:textId="2F662F91" w:rsidR="00906F73" w:rsidRPr="00906F73" w:rsidRDefault="00EB5B40" w:rsidP="00906F73">
      <w:pPr>
        <w:spacing w:after="0"/>
        <w:rPr>
          <w:rFonts w:ascii="Courier New" w:hAnsi="Courier New" w:cs="Courier New"/>
        </w:rPr>
      </w:pPr>
      <w:r>
        <w:rPr>
          <w:rFonts w:ascii="Courier New" w:hAnsi="Courier New" w:cs="Courier New"/>
        </w:rPr>
        <w:t>GET</w:t>
      </w:r>
    </w:p>
    <w:p w14:paraId="34D915C7" w14:textId="77777777" w:rsidR="00906F73" w:rsidRDefault="00906F73" w:rsidP="00906F73">
      <w:pPr>
        <w:spacing w:after="0"/>
        <w:rPr>
          <w:rFonts w:ascii="Courier New" w:hAnsi="Courier New" w:cs="Courier New"/>
        </w:rPr>
      </w:pPr>
      <w:r w:rsidRPr="00906F73">
        <w:rPr>
          <w:rFonts w:ascii="Courier New" w:hAnsi="Courier New" w:cs="Courier New"/>
        </w:rPr>
        <w:t>OK:JSID_01_6_130.14.24.194_9102 "myinput" "a2" "127.0.0.1 " 0</w:t>
      </w:r>
    </w:p>
    <w:p w14:paraId="34D915C8" w14:textId="77777777" w:rsidR="00DD2328" w:rsidRDefault="00DD2328" w:rsidP="00DD2328"/>
    <w:p w14:paraId="34D915C9" w14:textId="77777777" w:rsidR="00A606EB" w:rsidRDefault="00A606EB" w:rsidP="00A606EB">
      <w:pPr>
        <w:pStyle w:val="Heading3"/>
      </w:pPr>
      <w:bookmarkStart w:id="65" w:name="_Toc445479175"/>
      <w:r>
        <w:t>The GET2 command</w:t>
      </w:r>
      <w:bookmarkEnd w:id="65"/>
    </w:p>
    <w:p w14:paraId="34D915CA" w14:textId="77777777" w:rsidR="00A606EB" w:rsidRDefault="00A606EB" w:rsidP="00A606EB">
      <w:r w:rsidRPr="00834BDC">
        <w:rPr>
          <w:b/>
        </w:rPr>
        <w:t>Privileges</w:t>
      </w:r>
      <w:r>
        <w:t>:</w:t>
      </w:r>
      <w:r w:rsidR="004D013A">
        <w:t xml:space="preserve"> </w:t>
      </w:r>
      <w:r>
        <w:t>any.</w:t>
      </w:r>
    </w:p>
    <w:p w14:paraId="34D915CB" w14:textId="77777777" w:rsidR="00A606EB" w:rsidRDefault="00A606EB" w:rsidP="00A606EB">
      <w:r w:rsidRPr="00F211DA">
        <w:rPr>
          <w:b/>
        </w:rPr>
        <w:t>Requires a queue</w:t>
      </w:r>
      <w:r>
        <w:t>: yes</w:t>
      </w:r>
    </w:p>
    <w:p w14:paraId="34D915CC" w14:textId="77777777" w:rsidR="00A606EB" w:rsidRDefault="00A606EB" w:rsidP="00A606EB">
      <w:r w:rsidRPr="00834BDC">
        <w:rPr>
          <w:b/>
        </w:rPr>
        <w:lastRenderedPageBreak/>
        <w:t>NetSchedule output type</w:t>
      </w:r>
      <w:r>
        <w:t>: single line</w:t>
      </w:r>
    </w:p>
    <w:p w14:paraId="34D915CD" w14:textId="298CD0DF" w:rsidR="00A606EB" w:rsidRDefault="00A606EB" w:rsidP="00A606EB">
      <w:r w:rsidRPr="00DD2328">
        <w:rPr>
          <w:b/>
        </w:rPr>
        <w:t>Version</w:t>
      </w:r>
      <w:r>
        <w:t>: 4.10.0</w:t>
      </w:r>
      <w:r w:rsidR="00813A7D">
        <w:t>; 4.11.0 and up have another output format</w:t>
      </w:r>
    </w:p>
    <w:p w14:paraId="34D915CE" w14:textId="77777777" w:rsidR="00A606EB" w:rsidRDefault="00A606EB" w:rsidP="00A606EB">
      <w:r w:rsidRPr="00834BDC">
        <w:rPr>
          <w:b/>
        </w:rPr>
        <w:t>Synopsis</w:t>
      </w:r>
      <w:r>
        <w:t>:</w:t>
      </w:r>
    </w:p>
    <w:p w14:paraId="34D915CF" w14:textId="7B2EF6AC" w:rsidR="00A606EB" w:rsidRDefault="00A606EB" w:rsidP="00A606EB">
      <w:pPr>
        <w:ind w:left="720"/>
      </w:pPr>
      <w:r>
        <w:t xml:space="preserve">GET2 </w:t>
      </w:r>
      <w:r w:rsidR="00126127">
        <w:t xml:space="preserve"> &lt;WnodeAff&gt; &lt;AnyAff&gt; </w:t>
      </w:r>
      <w:r w:rsidR="00DA67F2">
        <w:t xml:space="preserve"> [ExclusiveNewAff] </w:t>
      </w:r>
      <w:r w:rsidR="00126127">
        <w:t xml:space="preserve">[Aff] </w:t>
      </w:r>
      <w:r>
        <w:t>[Port] [Timeout]</w:t>
      </w:r>
      <w:r w:rsidR="00B86264">
        <w:t xml:space="preserve"> </w:t>
      </w:r>
      <w:r w:rsidR="00F037D7">
        <w:t xml:space="preserve">[Group] </w:t>
      </w:r>
      <w:r w:rsidR="00B86264">
        <w:t>[IP] [SID]</w:t>
      </w:r>
      <w:r w:rsidR="0054610C">
        <w:t xml:space="preserve"> [PHID]</w:t>
      </w:r>
      <w:r w:rsidR="001200B2">
        <w:t xml:space="preserve"> [PrioritizedAff]</w:t>
      </w:r>
    </w:p>
    <w:p w14:paraId="34D915D0" w14:textId="77777777" w:rsidR="00A606EB" w:rsidRDefault="00A606EB" w:rsidP="00A606EB">
      <w:pPr>
        <w:jc w:val="both"/>
      </w:pPr>
      <w:r w:rsidRPr="00834BDC">
        <w:rPr>
          <w:b/>
        </w:rPr>
        <w:t>Description</w:t>
      </w:r>
      <w:r>
        <w:t xml:space="preserve">: provides a job for running. The client must be identified, i.e. the client_node and client_session parameters must be provided </w:t>
      </w:r>
      <w:r w:rsidR="0039441B">
        <w:t>i</w:t>
      </w:r>
      <w:r>
        <w:t>n the handshaking phase.</w:t>
      </w:r>
    </w:p>
    <w:p w14:paraId="32861BDC" w14:textId="77777777" w:rsidR="009559A4" w:rsidRPr="00CA7653"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651FB5BC" w14:textId="77777777" w:rsidR="00701CAF" w:rsidRPr="00CA7653" w:rsidRDefault="00701CAF" w:rsidP="00701CAF">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192B7076" w14:textId="77777777" w:rsidR="009559A4" w:rsidRDefault="009559A4" w:rsidP="00A606EB">
      <w:pPr>
        <w:jc w:val="both"/>
      </w:pPr>
    </w:p>
    <w:tbl>
      <w:tblPr>
        <w:tblStyle w:val="TableGrid"/>
        <w:tblW w:w="0" w:type="auto"/>
        <w:tblLook w:val="04A0" w:firstRow="1" w:lastRow="0" w:firstColumn="1" w:lastColumn="0" w:noHBand="0" w:noVBand="1"/>
      </w:tblPr>
      <w:tblGrid>
        <w:gridCol w:w="1727"/>
        <w:gridCol w:w="1867"/>
        <w:gridCol w:w="5982"/>
      </w:tblGrid>
      <w:tr w:rsidR="00F66AFE" w14:paraId="34D915D4" w14:textId="77777777" w:rsidTr="00B86264">
        <w:tc>
          <w:tcPr>
            <w:tcW w:w="1727" w:type="dxa"/>
          </w:tcPr>
          <w:p w14:paraId="34D915D1" w14:textId="77777777" w:rsidR="00F66AFE" w:rsidRDefault="00F66AFE" w:rsidP="00070FA7">
            <w:pPr>
              <w:jc w:val="center"/>
            </w:pPr>
            <w:r>
              <w:t>Parameter</w:t>
            </w:r>
          </w:p>
        </w:tc>
        <w:tc>
          <w:tcPr>
            <w:tcW w:w="1867" w:type="dxa"/>
          </w:tcPr>
          <w:p w14:paraId="34D915D2" w14:textId="77777777" w:rsidR="00F66AFE" w:rsidRDefault="00926AA4" w:rsidP="00070FA7">
            <w:pPr>
              <w:jc w:val="center"/>
            </w:pPr>
            <w:r>
              <w:t>Name</w:t>
            </w:r>
          </w:p>
        </w:tc>
        <w:tc>
          <w:tcPr>
            <w:tcW w:w="5982" w:type="dxa"/>
          </w:tcPr>
          <w:p w14:paraId="34D915D3" w14:textId="77777777" w:rsidR="00F66AFE" w:rsidRDefault="00F66AFE" w:rsidP="00070FA7">
            <w:pPr>
              <w:jc w:val="center"/>
            </w:pPr>
            <w:r>
              <w:t>Description</w:t>
            </w:r>
          </w:p>
        </w:tc>
      </w:tr>
      <w:tr w:rsidR="00F66AFE" w14:paraId="34D915D8" w14:textId="77777777" w:rsidTr="00B86264">
        <w:tc>
          <w:tcPr>
            <w:tcW w:w="1727" w:type="dxa"/>
          </w:tcPr>
          <w:p w14:paraId="34D915D5" w14:textId="77777777" w:rsidR="00F66AFE" w:rsidRPr="00DD2328" w:rsidRDefault="00F66AFE" w:rsidP="00070FA7">
            <w:pPr>
              <w:jc w:val="both"/>
            </w:pPr>
            <w:r>
              <w:lastRenderedPageBreak/>
              <w:t>Port</w:t>
            </w:r>
          </w:p>
        </w:tc>
        <w:tc>
          <w:tcPr>
            <w:tcW w:w="1867" w:type="dxa"/>
          </w:tcPr>
          <w:p w14:paraId="34D915D6" w14:textId="40CF117F" w:rsidR="00F66AFE" w:rsidRDefault="001E4088" w:rsidP="001A778E">
            <w:pPr>
              <w:jc w:val="both"/>
            </w:pPr>
            <w:r w:rsidRPr="00F66AFE">
              <w:t>P</w:t>
            </w:r>
            <w:r w:rsidR="00F66AFE" w:rsidRPr="00F66AFE">
              <w:t>ort</w:t>
            </w:r>
          </w:p>
        </w:tc>
        <w:tc>
          <w:tcPr>
            <w:tcW w:w="5982" w:type="dxa"/>
          </w:tcPr>
          <w:p w14:paraId="34D915D7" w14:textId="77777777" w:rsidR="00F66AFE" w:rsidRDefault="00F66AFE" w:rsidP="007C520B">
            <w:r>
              <w:t>Integer: the port number on which the client will wait for a notification about vacant job availability if this GET command did not pick a job.</w:t>
            </w:r>
          </w:p>
        </w:tc>
      </w:tr>
      <w:tr w:rsidR="00F66AFE" w14:paraId="34D915DC" w14:textId="77777777" w:rsidTr="00B86264">
        <w:tc>
          <w:tcPr>
            <w:tcW w:w="1727" w:type="dxa"/>
          </w:tcPr>
          <w:p w14:paraId="34D915D9" w14:textId="77777777" w:rsidR="00F66AFE" w:rsidRDefault="00F66AFE" w:rsidP="00070FA7">
            <w:pPr>
              <w:jc w:val="both"/>
            </w:pPr>
            <w:r>
              <w:t>Timeout</w:t>
            </w:r>
          </w:p>
        </w:tc>
        <w:tc>
          <w:tcPr>
            <w:tcW w:w="1867" w:type="dxa"/>
          </w:tcPr>
          <w:p w14:paraId="34D915DA" w14:textId="77777777" w:rsidR="00F66AFE" w:rsidRDefault="00F66AFE" w:rsidP="001A778E">
            <w:pPr>
              <w:jc w:val="both"/>
            </w:pPr>
            <w:r w:rsidRPr="00F66AFE">
              <w:t>timeout</w:t>
            </w:r>
          </w:p>
        </w:tc>
        <w:tc>
          <w:tcPr>
            <w:tcW w:w="5982" w:type="dxa"/>
          </w:tcPr>
          <w:p w14:paraId="34D915DB" w14:textId="77777777" w:rsidR="00F66AFE" w:rsidRDefault="00F66AFE" w:rsidP="007C520B">
            <w:r>
              <w:t>Integer: the timeout within which the client will wait for a notification about vacant job availability if this GET command did not pick a job.</w:t>
            </w:r>
          </w:p>
        </w:tc>
      </w:tr>
      <w:tr w:rsidR="00F66AFE" w14:paraId="34D915E1" w14:textId="77777777" w:rsidTr="00B86264">
        <w:tc>
          <w:tcPr>
            <w:tcW w:w="1727" w:type="dxa"/>
          </w:tcPr>
          <w:p w14:paraId="34D915DD" w14:textId="77777777" w:rsidR="00F66AFE" w:rsidRDefault="00F66AFE" w:rsidP="00070FA7">
            <w:pPr>
              <w:jc w:val="both"/>
            </w:pPr>
            <w:r>
              <w:t>Aff</w:t>
            </w:r>
          </w:p>
        </w:tc>
        <w:tc>
          <w:tcPr>
            <w:tcW w:w="1867" w:type="dxa"/>
          </w:tcPr>
          <w:p w14:paraId="34D915DE" w14:textId="2379510B" w:rsidR="00F66AFE" w:rsidRDefault="001E4088" w:rsidP="00070FA7">
            <w:pPr>
              <w:jc w:val="both"/>
            </w:pPr>
            <w:r w:rsidRPr="00F66AFE">
              <w:t>A</w:t>
            </w:r>
            <w:r w:rsidR="00F66AFE" w:rsidRPr="00F66AFE">
              <w:t>ff</w:t>
            </w:r>
          </w:p>
        </w:tc>
        <w:tc>
          <w:tcPr>
            <w:tcW w:w="5982" w:type="dxa"/>
          </w:tcPr>
          <w:p w14:paraId="34D915DF" w14:textId="7C8E72F8" w:rsidR="00F66AFE" w:rsidRDefault="00F66AFE" w:rsidP="007C520B">
            <w:r>
              <w:t>A comma separated list of affinity identifiers.</w:t>
            </w:r>
          </w:p>
          <w:p w14:paraId="1FDC39F6" w14:textId="77777777" w:rsidR="00F66AFE" w:rsidRDefault="00F66AFE" w:rsidP="007C520B">
            <w:r>
              <w:t>If given then NetSchedule tries to pick a job with the mentioned affinities. This is the first priority of picking a job.</w:t>
            </w:r>
          </w:p>
          <w:p w14:paraId="34D915E0" w14:textId="752B1479" w:rsidR="006C5726" w:rsidRPr="003A324F" w:rsidRDefault="006C5726" w:rsidP="007C520B">
            <w:r>
              <w:t xml:space="preserve">The allowed set of symbols </w:t>
            </w:r>
            <w:r w:rsidR="000A3AFB">
              <w:t xml:space="preserve">for each identifier </w:t>
            </w:r>
            <w:r>
              <w:t>is [a-z][A-Z][0-9]_</w:t>
            </w:r>
          </w:p>
        </w:tc>
      </w:tr>
      <w:tr w:rsidR="00F66AFE" w14:paraId="34D915E7" w14:textId="77777777" w:rsidTr="00B86264">
        <w:tc>
          <w:tcPr>
            <w:tcW w:w="1727" w:type="dxa"/>
          </w:tcPr>
          <w:p w14:paraId="34D915E2" w14:textId="77777777" w:rsidR="00F66AFE" w:rsidRDefault="00F66AFE" w:rsidP="00070FA7">
            <w:pPr>
              <w:jc w:val="both"/>
            </w:pPr>
            <w:r>
              <w:t>WnodeAff</w:t>
            </w:r>
          </w:p>
        </w:tc>
        <w:tc>
          <w:tcPr>
            <w:tcW w:w="1867" w:type="dxa"/>
          </w:tcPr>
          <w:p w14:paraId="34D915E3" w14:textId="77777777" w:rsidR="00F66AFE" w:rsidRDefault="00F66AFE" w:rsidP="00070FA7">
            <w:pPr>
              <w:jc w:val="both"/>
            </w:pPr>
            <w:r w:rsidRPr="00F66AFE">
              <w:t>wnode_aff</w:t>
            </w:r>
          </w:p>
        </w:tc>
        <w:tc>
          <w:tcPr>
            <w:tcW w:w="5982" w:type="dxa"/>
          </w:tcPr>
          <w:p w14:paraId="34D915E4" w14:textId="77777777" w:rsidR="00F66AFE" w:rsidRDefault="00F66AFE" w:rsidP="007C520B">
            <w:r>
              <w:t>Integer: 0 or 1. If given then NetSchedule tries to pick a job bearing in mind the client preferred affinities list. This is the second priority of picking a job.</w:t>
            </w:r>
          </w:p>
          <w:p w14:paraId="34D915E5" w14:textId="77777777" w:rsidR="00F66AFE" w:rsidRDefault="00F66AFE" w:rsidP="00070FA7">
            <w:pPr>
              <w:jc w:val="both"/>
            </w:pPr>
            <w:r>
              <w:t>Introduced in NetSchedule 4.10.0.</w:t>
            </w:r>
          </w:p>
          <w:p w14:paraId="34D915E6" w14:textId="77777777" w:rsidR="00F66AFE" w:rsidRPr="003A324F" w:rsidRDefault="00F66AFE" w:rsidP="00070FA7">
            <w:pPr>
              <w:jc w:val="both"/>
            </w:pPr>
            <w:r>
              <w:t>Applicable only for identified clients.</w:t>
            </w:r>
          </w:p>
        </w:tc>
      </w:tr>
      <w:tr w:rsidR="00F66AFE" w14:paraId="34D915EC" w14:textId="77777777" w:rsidTr="00B86264">
        <w:tc>
          <w:tcPr>
            <w:tcW w:w="1727" w:type="dxa"/>
          </w:tcPr>
          <w:p w14:paraId="34D915E8" w14:textId="77777777" w:rsidR="00F66AFE" w:rsidRDefault="00F66AFE" w:rsidP="00070FA7">
            <w:pPr>
              <w:jc w:val="both"/>
            </w:pPr>
            <w:r>
              <w:t>AnyAff</w:t>
            </w:r>
          </w:p>
        </w:tc>
        <w:tc>
          <w:tcPr>
            <w:tcW w:w="1867" w:type="dxa"/>
          </w:tcPr>
          <w:p w14:paraId="34D915E9" w14:textId="77777777" w:rsidR="00F66AFE" w:rsidRDefault="00F66AFE" w:rsidP="00070FA7">
            <w:pPr>
              <w:jc w:val="both"/>
            </w:pPr>
            <w:r w:rsidRPr="00F66AFE">
              <w:t>any_aff</w:t>
            </w:r>
          </w:p>
        </w:tc>
        <w:tc>
          <w:tcPr>
            <w:tcW w:w="5982" w:type="dxa"/>
          </w:tcPr>
          <w:p w14:paraId="34D915EA" w14:textId="77777777" w:rsidR="00F66AFE" w:rsidRDefault="00F66AFE" w:rsidP="007C520B">
            <w:r>
              <w:t>Integer: 0 or 1. If 1 is given then any pending job will be picked regardless of an affinity. This is the third priority of picking a job.</w:t>
            </w:r>
          </w:p>
          <w:p w14:paraId="34D915EB" w14:textId="77777777" w:rsidR="00F66AFE" w:rsidRPr="003A324F" w:rsidRDefault="00F66AFE" w:rsidP="00070FA7">
            <w:pPr>
              <w:jc w:val="both"/>
            </w:pPr>
            <w:r>
              <w:t>Introduced in NetSchedule 4.10.0.</w:t>
            </w:r>
          </w:p>
        </w:tc>
      </w:tr>
      <w:tr w:rsidR="00BE2DAF" w14:paraId="18133F51" w14:textId="77777777" w:rsidTr="00B86264">
        <w:tc>
          <w:tcPr>
            <w:tcW w:w="1727" w:type="dxa"/>
          </w:tcPr>
          <w:p w14:paraId="66ABFAFA" w14:textId="3570CE5C" w:rsidR="00BE2DAF" w:rsidRDefault="00BE2DAF" w:rsidP="00070FA7">
            <w:pPr>
              <w:jc w:val="both"/>
            </w:pPr>
            <w:r>
              <w:t>ExclusiveNewAff</w:t>
            </w:r>
          </w:p>
        </w:tc>
        <w:tc>
          <w:tcPr>
            <w:tcW w:w="1867" w:type="dxa"/>
          </w:tcPr>
          <w:p w14:paraId="6EC827AD" w14:textId="060DB107" w:rsidR="00BE2DAF" w:rsidRPr="00F66AFE" w:rsidRDefault="00BE2DAF" w:rsidP="00070FA7">
            <w:pPr>
              <w:jc w:val="both"/>
            </w:pPr>
            <w:r w:rsidRPr="00BE2DAF">
              <w:t>exclusive_new_aff</w:t>
            </w:r>
          </w:p>
        </w:tc>
        <w:tc>
          <w:tcPr>
            <w:tcW w:w="5982" w:type="dxa"/>
          </w:tcPr>
          <w:p w14:paraId="6504C9F8" w14:textId="084369EE" w:rsidR="00BE2DAF" w:rsidRDefault="00BE2DAF" w:rsidP="007C520B">
            <w:r>
              <w:t xml:space="preserve">Integer: 0 or 1. If </w:t>
            </w:r>
            <w:r w:rsidR="00687270">
              <w:t>set to 1</w:t>
            </w:r>
            <w:r>
              <w:t xml:space="preserve"> then NetSchedule tries to pick a job with no affinities or with an affinity which is not in the list of preferred affinities of all worker nodes i.e. exclusive new affinity. If the picked job has an affinity then it is added to the list of preferred affinities of the worker node.</w:t>
            </w:r>
          </w:p>
          <w:p w14:paraId="10DEDA06" w14:textId="71C00AA2" w:rsidR="00BE2DAF" w:rsidRDefault="00B46233" w:rsidP="007C520B">
            <w:r>
              <w:t>This flag is allowed to set to 1 only if any_aff is set to 0.</w:t>
            </w:r>
          </w:p>
          <w:p w14:paraId="0FA71668" w14:textId="3C2AA582" w:rsidR="00BE2DAF" w:rsidRDefault="00BE2DAF" w:rsidP="007C520B">
            <w:r>
              <w:t>Introduced in NetSchedule 4.11.0.</w:t>
            </w:r>
          </w:p>
        </w:tc>
      </w:tr>
      <w:tr w:rsidR="00F037D7" w14:paraId="274EE768" w14:textId="77777777" w:rsidTr="00B86264">
        <w:tc>
          <w:tcPr>
            <w:tcW w:w="1727" w:type="dxa"/>
          </w:tcPr>
          <w:p w14:paraId="394A5612" w14:textId="1A8A8ECF" w:rsidR="00F037D7" w:rsidRDefault="00F037D7" w:rsidP="00070FA7">
            <w:pPr>
              <w:jc w:val="both"/>
            </w:pPr>
            <w:r>
              <w:t>Group</w:t>
            </w:r>
          </w:p>
        </w:tc>
        <w:tc>
          <w:tcPr>
            <w:tcW w:w="1867" w:type="dxa"/>
          </w:tcPr>
          <w:p w14:paraId="73D4C402" w14:textId="509556C4" w:rsidR="00F037D7" w:rsidRPr="00BE2DAF" w:rsidRDefault="00F037D7" w:rsidP="00070FA7">
            <w:pPr>
              <w:jc w:val="both"/>
            </w:pPr>
            <w:r>
              <w:t>group</w:t>
            </w:r>
          </w:p>
        </w:tc>
        <w:tc>
          <w:tcPr>
            <w:tcW w:w="5982" w:type="dxa"/>
          </w:tcPr>
          <w:p w14:paraId="3852AC54" w14:textId="66793DA3" w:rsidR="00F037D7" w:rsidRDefault="00F037D7" w:rsidP="007C520B">
            <w:r>
              <w:t xml:space="preserve">String </w:t>
            </w:r>
            <w:r w:rsidR="00DB0F16">
              <w:t>identifier. If given as non-empty string then it is used as a restriction on what jobs could be provided for the worker node. If non-existing group is given then no errors is generated and no jobs will be given.</w:t>
            </w:r>
          </w:p>
          <w:p w14:paraId="7A5D4050" w14:textId="41536E54" w:rsidR="002D78EF" w:rsidRDefault="002D78EF" w:rsidP="007C520B">
            <w:r w:rsidRPr="002D78EF">
              <w:rPr>
                <w:b/>
              </w:rPr>
              <w:lastRenderedPageBreak/>
              <w:t>Note</w:t>
            </w:r>
            <w:r>
              <w:t>: if a group is given then jobs without a group will be excluded from the list of candidates.</w:t>
            </w:r>
          </w:p>
          <w:p w14:paraId="447067E7" w14:textId="72D00064" w:rsidR="008C7887" w:rsidRDefault="008C7887" w:rsidP="007C520B">
            <w:r w:rsidRPr="008C7887">
              <w:rPr>
                <w:b/>
              </w:rPr>
              <w:t>Note</w:t>
            </w:r>
            <w:r>
              <w:t>: Starting from NetSchedule 4.23.0 a list of groups could be provided as a comma separated list.</w:t>
            </w:r>
          </w:p>
        </w:tc>
      </w:tr>
      <w:tr w:rsidR="00B86264" w14:paraId="4A95B56F" w14:textId="77777777" w:rsidTr="00B86264">
        <w:tc>
          <w:tcPr>
            <w:tcW w:w="1727" w:type="dxa"/>
          </w:tcPr>
          <w:p w14:paraId="4220F6AD" w14:textId="77777777" w:rsidR="00B86264" w:rsidRDefault="00B86264" w:rsidP="00B92DF8">
            <w:pPr>
              <w:jc w:val="both"/>
            </w:pPr>
            <w:r>
              <w:lastRenderedPageBreak/>
              <w:t>IP</w:t>
            </w:r>
          </w:p>
        </w:tc>
        <w:tc>
          <w:tcPr>
            <w:tcW w:w="1867" w:type="dxa"/>
          </w:tcPr>
          <w:p w14:paraId="05A419C0" w14:textId="77777777" w:rsidR="00B86264" w:rsidRDefault="00B86264" w:rsidP="00B92DF8">
            <w:pPr>
              <w:jc w:val="both"/>
            </w:pPr>
            <w:r>
              <w:t>ip</w:t>
            </w:r>
          </w:p>
        </w:tc>
        <w:tc>
          <w:tcPr>
            <w:tcW w:w="5982" w:type="dxa"/>
          </w:tcPr>
          <w:p w14:paraId="037C987F" w14:textId="77777777" w:rsidR="00B86264" w:rsidRDefault="00B86264" w:rsidP="00B92DF8">
            <w:pPr>
              <w:jc w:val="both"/>
            </w:pPr>
            <w:r>
              <w:t>IP address of a remote client</w:t>
            </w:r>
          </w:p>
          <w:p w14:paraId="5DF2E706" w14:textId="77777777" w:rsidR="00B86264" w:rsidRDefault="00B86264" w:rsidP="00B92DF8">
            <w:pPr>
              <w:jc w:val="both"/>
            </w:pPr>
            <w:r w:rsidRPr="005917F3">
              <w:rPr>
                <w:b/>
              </w:rPr>
              <w:t>Note</w:t>
            </w:r>
            <w:r>
              <w:t>: Introduced in version 4.14.0.</w:t>
            </w:r>
          </w:p>
        </w:tc>
      </w:tr>
      <w:tr w:rsidR="00B86264" w14:paraId="25722880" w14:textId="77777777" w:rsidTr="00B86264">
        <w:tc>
          <w:tcPr>
            <w:tcW w:w="1727" w:type="dxa"/>
          </w:tcPr>
          <w:p w14:paraId="6C5E3E82" w14:textId="77777777" w:rsidR="00B86264" w:rsidRDefault="00B86264" w:rsidP="00B92DF8">
            <w:pPr>
              <w:jc w:val="both"/>
            </w:pPr>
            <w:r>
              <w:t>SID</w:t>
            </w:r>
          </w:p>
        </w:tc>
        <w:tc>
          <w:tcPr>
            <w:tcW w:w="1867" w:type="dxa"/>
          </w:tcPr>
          <w:p w14:paraId="76910399" w14:textId="77777777" w:rsidR="00B86264" w:rsidRDefault="00B86264" w:rsidP="00B92DF8">
            <w:pPr>
              <w:jc w:val="both"/>
            </w:pPr>
            <w:r>
              <w:t>sid</w:t>
            </w:r>
          </w:p>
        </w:tc>
        <w:tc>
          <w:tcPr>
            <w:tcW w:w="5982" w:type="dxa"/>
          </w:tcPr>
          <w:p w14:paraId="344406E2" w14:textId="77777777" w:rsidR="00B86264" w:rsidRDefault="00B86264" w:rsidP="00B92DF8">
            <w:pPr>
              <w:jc w:val="both"/>
            </w:pPr>
            <w:r>
              <w:t>Session ID of a remote client</w:t>
            </w:r>
          </w:p>
          <w:p w14:paraId="30C8E125" w14:textId="77777777" w:rsidR="00B86264" w:rsidRDefault="00B86264" w:rsidP="00B92DF8">
            <w:pPr>
              <w:jc w:val="both"/>
            </w:pPr>
            <w:r w:rsidRPr="005917F3">
              <w:rPr>
                <w:b/>
              </w:rPr>
              <w:t>Note</w:t>
            </w:r>
            <w:r>
              <w:t>: Introduced in version 4.14.0.</w:t>
            </w:r>
          </w:p>
        </w:tc>
      </w:tr>
      <w:tr w:rsidR="0054610C" w14:paraId="3F945B5F" w14:textId="77777777" w:rsidTr="0054610C">
        <w:tc>
          <w:tcPr>
            <w:tcW w:w="1727" w:type="dxa"/>
          </w:tcPr>
          <w:p w14:paraId="7CDF5E3E" w14:textId="77777777" w:rsidR="0054610C" w:rsidRDefault="0054610C" w:rsidP="00F037D7">
            <w:pPr>
              <w:jc w:val="both"/>
            </w:pPr>
            <w:r>
              <w:t>PHID</w:t>
            </w:r>
          </w:p>
        </w:tc>
        <w:tc>
          <w:tcPr>
            <w:tcW w:w="1867" w:type="dxa"/>
          </w:tcPr>
          <w:p w14:paraId="202F7779" w14:textId="77777777" w:rsidR="0054610C" w:rsidRDefault="0054610C" w:rsidP="00F037D7">
            <w:pPr>
              <w:jc w:val="both"/>
            </w:pPr>
            <w:r>
              <w:t>ncbi_phid</w:t>
            </w:r>
          </w:p>
        </w:tc>
        <w:tc>
          <w:tcPr>
            <w:tcW w:w="5982" w:type="dxa"/>
          </w:tcPr>
          <w:p w14:paraId="580715AD" w14:textId="77777777" w:rsidR="0054610C" w:rsidRDefault="0054610C" w:rsidP="00F037D7">
            <w:pPr>
              <w:jc w:val="both"/>
            </w:pPr>
            <w:r>
              <w:t>CGI page hit ID</w:t>
            </w:r>
          </w:p>
          <w:p w14:paraId="22D77AF2" w14:textId="77777777" w:rsidR="0054610C" w:rsidRDefault="0054610C" w:rsidP="00F037D7">
            <w:pPr>
              <w:jc w:val="both"/>
            </w:pPr>
            <w:r w:rsidRPr="005917F3">
              <w:rPr>
                <w:b/>
              </w:rPr>
              <w:t>Note</w:t>
            </w:r>
            <w:r>
              <w:t>: Introduced in version 4.17.0</w:t>
            </w:r>
          </w:p>
        </w:tc>
      </w:tr>
      <w:tr w:rsidR="001200B2" w14:paraId="4BF79A63" w14:textId="77777777" w:rsidTr="0054610C">
        <w:tc>
          <w:tcPr>
            <w:tcW w:w="1727" w:type="dxa"/>
          </w:tcPr>
          <w:p w14:paraId="32887740" w14:textId="4F05FD8D" w:rsidR="001200B2" w:rsidRDefault="001200B2" w:rsidP="00F037D7">
            <w:pPr>
              <w:jc w:val="both"/>
            </w:pPr>
            <w:r>
              <w:t>PrioritizedAff</w:t>
            </w:r>
          </w:p>
        </w:tc>
        <w:tc>
          <w:tcPr>
            <w:tcW w:w="1867" w:type="dxa"/>
          </w:tcPr>
          <w:p w14:paraId="3853905E" w14:textId="4378B250" w:rsidR="001200B2" w:rsidRDefault="001200B2" w:rsidP="00F037D7">
            <w:pPr>
              <w:jc w:val="both"/>
            </w:pPr>
            <w:r>
              <w:t>prioritized_aff</w:t>
            </w:r>
          </w:p>
        </w:tc>
        <w:tc>
          <w:tcPr>
            <w:tcW w:w="5982" w:type="dxa"/>
          </w:tcPr>
          <w:p w14:paraId="676DFEC4" w14:textId="5EFA55AB" w:rsidR="00B924AB" w:rsidRDefault="00B924AB" w:rsidP="00F037D7">
            <w:pPr>
              <w:jc w:val="both"/>
            </w:pPr>
            <w:r>
              <w:t>Integer: 0 or 1. Could be set to 1 only if wnode_aff, any_aff and exclusive_new_aff are set to 0 and there is at least one affinity in the explicit affinity list.</w:t>
            </w:r>
          </w:p>
          <w:p w14:paraId="44B5770F" w14:textId="610FB305" w:rsidR="00B924AB" w:rsidRDefault="00B924AB" w:rsidP="00F037D7">
            <w:pPr>
              <w:jc w:val="both"/>
            </w:pPr>
            <w:r>
              <w:t>If set to 1 then affinity in the explicit list are treated prioritized (first appeared has the highest priority) and a job is picked accordingly.</w:t>
            </w:r>
          </w:p>
          <w:p w14:paraId="78D62FE0" w14:textId="2C63FC26" w:rsidR="001200B2" w:rsidRDefault="00B924AB" w:rsidP="00F037D7">
            <w:pPr>
              <w:jc w:val="both"/>
            </w:pPr>
            <w:r>
              <w:t>Note: introduced in version 4.22.0</w:t>
            </w:r>
          </w:p>
        </w:tc>
      </w:tr>
    </w:tbl>
    <w:p w14:paraId="34D915ED" w14:textId="00A5508C" w:rsidR="00A606EB" w:rsidRDefault="00A606EB" w:rsidP="00A606EB"/>
    <w:p w14:paraId="34D915EE" w14:textId="5277294C" w:rsidR="00A606EB" w:rsidRDefault="00A606EB" w:rsidP="00A606EB">
      <w:pPr>
        <w:jc w:val="both"/>
      </w:pPr>
      <w:r w:rsidRPr="00892BDF">
        <w:rPr>
          <w:b/>
        </w:rPr>
        <w:t>Output synopsis</w:t>
      </w:r>
      <w:r>
        <w:rPr>
          <w:b/>
        </w:rPr>
        <w:t xml:space="preserve"> (</w:t>
      </w:r>
      <w:r w:rsidR="003E5A20">
        <w:rPr>
          <w:b/>
        </w:rPr>
        <w:t xml:space="preserve">NetSchedule 4.10.0, </w:t>
      </w:r>
      <w:r>
        <w:rPr>
          <w:b/>
        </w:rPr>
        <w:t>suitable job found)</w:t>
      </w:r>
      <w:r>
        <w:t>:</w:t>
      </w:r>
    </w:p>
    <w:p w14:paraId="34D915EF" w14:textId="77777777" w:rsidR="00A606EB" w:rsidRDefault="00A606EB" w:rsidP="00170E61">
      <w:pPr>
        <w:ind w:left="720"/>
        <w:jc w:val="both"/>
      </w:pPr>
      <w:r>
        <w:t>OK:&lt;JobKey&gt; &lt;“Input”&gt; &lt;“Aff”&gt; &lt;“ClientIP ClientSession”&gt; &lt;Mask&gt; &lt;SecurityToken&gt;</w:t>
      </w:r>
    </w:p>
    <w:p w14:paraId="11B3786E" w14:textId="5A70EF95" w:rsidR="003E5A20" w:rsidRDefault="003E5A20" w:rsidP="003E5A20">
      <w:pPr>
        <w:jc w:val="both"/>
      </w:pPr>
      <w:r w:rsidRPr="00892BDF">
        <w:rPr>
          <w:b/>
        </w:rPr>
        <w:t>Output synopsis</w:t>
      </w:r>
      <w:r>
        <w:rPr>
          <w:b/>
        </w:rPr>
        <w:t xml:space="preserve"> (NetSchedule 4.11.0 and up, suitable job found)</w:t>
      </w:r>
      <w:r>
        <w:t>:</w:t>
      </w:r>
    </w:p>
    <w:p w14:paraId="0F9CE96B" w14:textId="6FD205D4" w:rsidR="003E5A20" w:rsidRPr="003A324F" w:rsidRDefault="003E5A20" w:rsidP="003E5A20">
      <w:pPr>
        <w:ind w:left="720"/>
        <w:jc w:val="both"/>
      </w:pPr>
      <w:r>
        <w:t>OK:job_key=&lt;JobKey&gt;&amp;input=&lt;Input&gt;&amp;affinity=&lt;Aff&gt;&amp;client_ip=&lt;ClientIP&gt;&amp;client_sid=&lt;ClientSession&gt;&amp;mask=&lt;Mask&gt;&amp;auth_token=&lt;SecurityToken&gt;</w:t>
      </w:r>
      <w:r w:rsidR="003B5755">
        <w:t>&amp;ncbi_p</w:t>
      </w:r>
      <w:r w:rsidR="00C176BE">
        <w:t>h</w:t>
      </w:r>
      <w:r w:rsidR="003B5755">
        <w:t>id=&lt;PHID&gt;</w:t>
      </w:r>
    </w:p>
    <w:p w14:paraId="34D915F0" w14:textId="77777777" w:rsidR="00A606EB" w:rsidRDefault="00A606EB" w:rsidP="00A606EB">
      <w:pPr>
        <w:jc w:val="both"/>
      </w:pPr>
      <w:r w:rsidRPr="00892BDF">
        <w:rPr>
          <w:b/>
        </w:rPr>
        <w:lastRenderedPageBreak/>
        <w:t>Output synopsis</w:t>
      </w:r>
      <w:r>
        <w:rPr>
          <w:b/>
        </w:rPr>
        <w:t xml:space="preserve"> (no suitable job found)</w:t>
      </w:r>
      <w:r>
        <w:t>:</w:t>
      </w:r>
    </w:p>
    <w:p w14:paraId="34D915F1" w14:textId="77777777" w:rsidR="00A606EB" w:rsidRDefault="00A606EB" w:rsidP="00170E61">
      <w:pPr>
        <w:ind w:left="720"/>
        <w:jc w:val="both"/>
      </w:pPr>
      <w:r>
        <w:t>OK:</w:t>
      </w:r>
    </w:p>
    <w:p w14:paraId="3C3A75FC" w14:textId="3DEE03CF" w:rsidR="00F67EF1" w:rsidRPr="00F67EF1" w:rsidRDefault="00F67EF1" w:rsidP="00F67EF1">
      <w:pPr>
        <w:jc w:val="both"/>
        <w:rPr>
          <w:b/>
        </w:rPr>
      </w:pPr>
      <w:r w:rsidRPr="00F67EF1">
        <w:rPr>
          <w:b/>
        </w:rPr>
        <w:t>Output synopsis (NetSchedule 4.17.0 and up, queue is paused):</w:t>
      </w:r>
    </w:p>
    <w:p w14:paraId="29CD2415" w14:textId="7B37A78B" w:rsidR="00F67EF1" w:rsidRDefault="00F67EF1" w:rsidP="00F67EF1">
      <w:pPr>
        <w:ind w:left="720"/>
        <w:jc w:val="both"/>
      </w:pPr>
      <w:r>
        <w:t>OK:pause=&lt;PauseStatus&gt;</w:t>
      </w:r>
    </w:p>
    <w:tbl>
      <w:tblPr>
        <w:tblStyle w:val="TableGrid"/>
        <w:tblW w:w="0" w:type="auto"/>
        <w:tblLook w:val="04A0" w:firstRow="1" w:lastRow="0" w:firstColumn="1" w:lastColumn="0" w:noHBand="0" w:noVBand="1"/>
      </w:tblPr>
      <w:tblGrid>
        <w:gridCol w:w="2178"/>
        <w:gridCol w:w="7398"/>
      </w:tblGrid>
      <w:tr w:rsidR="00A606EB" w14:paraId="34D915F4" w14:textId="77777777" w:rsidTr="007C520B">
        <w:tc>
          <w:tcPr>
            <w:tcW w:w="2178" w:type="dxa"/>
          </w:tcPr>
          <w:p w14:paraId="34D915F2" w14:textId="77777777" w:rsidR="00A606EB" w:rsidRDefault="00A606EB" w:rsidP="00070FA7">
            <w:pPr>
              <w:jc w:val="center"/>
            </w:pPr>
            <w:r>
              <w:t>Parameter</w:t>
            </w:r>
          </w:p>
        </w:tc>
        <w:tc>
          <w:tcPr>
            <w:tcW w:w="7398" w:type="dxa"/>
          </w:tcPr>
          <w:p w14:paraId="34D915F3" w14:textId="77777777" w:rsidR="00A606EB" w:rsidRDefault="00A606EB" w:rsidP="00070FA7">
            <w:pPr>
              <w:jc w:val="center"/>
            </w:pPr>
            <w:r>
              <w:t>Description</w:t>
            </w:r>
          </w:p>
        </w:tc>
      </w:tr>
      <w:tr w:rsidR="00A606EB" w14:paraId="34D915F7" w14:textId="77777777" w:rsidTr="007C520B">
        <w:tc>
          <w:tcPr>
            <w:tcW w:w="2178" w:type="dxa"/>
          </w:tcPr>
          <w:p w14:paraId="34D915F5" w14:textId="77777777" w:rsidR="00A606EB" w:rsidRDefault="00A606EB" w:rsidP="00070FA7">
            <w:pPr>
              <w:jc w:val="both"/>
            </w:pPr>
            <w:r>
              <w:t>JobKey</w:t>
            </w:r>
          </w:p>
        </w:tc>
        <w:tc>
          <w:tcPr>
            <w:tcW w:w="7398" w:type="dxa"/>
          </w:tcPr>
          <w:p w14:paraId="34D915F6" w14:textId="77777777" w:rsidR="00A606EB" w:rsidRDefault="00A606EB" w:rsidP="00AD48EB">
            <w:pPr>
              <w:jc w:val="both"/>
            </w:pPr>
            <w:r>
              <w:t xml:space="preserve">String identifier: the </w:t>
            </w:r>
            <w:r w:rsidR="00AD48EB">
              <w:t>job key</w:t>
            </w:r>
            <w:r>
              <w:t>.</w:t>
            </w:r>
          </w:p>
        </w:tc>
      </w:tr>
      <w:tr w:rsidR="00A606EB" w14:paraId="34D915FA" w14:textId="77777777" w:rsidTr="007C520B">
        <w:tc>
          <w:tcPr>
            <w:tcW w:w="2178" w:type="dxa"/>
          </w:tcPr>
          <w:p w14:paraId="34D915F8" w14:textId="77777777" w:rsidR="00A606EB" w:rsidRDefault="00A606EB" w:rsidP="00070FA7">
            <w:pPr>
              <w:jc w:val="both"/>
            </w:pPr>
            <w:r>
              <w:t>Input</w:t>
            </w:r>
          </w:p>
        </w:tc>
        <w:tc>
          <w:tcPr>
            <w:tcW w:w="7398" w:type="dxa"/>
          </w:tcPr>
          <w:p w14:paraId="0E31C378" w14:textId="77777777" w:rsidR="00A606EB" w:rsidRDefault="00A606EB" w:rsidP="00070FA7">
            <w:pPr>
              <w:jc w:val="both"/>
            </w:pPr>
            <w:r>
              <w:t>String: the job input.</w:t>
            </w:r>
          </w:p>
          <w:p w14:paraId="34D915F9" w14:textId="26249A27" w:rsidR="003E5A20" w:rsidRDefault="003E5A20" w:rsidP="00070FA7">
            <w:pPr>
              <w:jc w:val="both"/>
            </w:pPr>
            <w:r>
              <w:t>URL encoded for 4.11.0 and up</w:t>
            </w:r>
          </w:p>
        </w:tc>
      </w:tr>
      <w:tr w:rsidR="00A606EB" w14:paraId="34D915FD" w14:textId="77777777" w:rsidTr="007C520B">
        <w:tc>
          <w:tcPr>
            <w:tcW w:w="2178" w:type="dxa"/>
          </w:tcPr>
          <w:p w14:paraId="34D915FB" w14:textId="77777777" w:rsidR="00A606EB" w:rsidRDefault="00A606EB" w:rsidP="00070FA7">
            <w:pPr>
              <w:jc w:val="both"/>
            </w:pPr>
            <w:r>
              <w:t>Aff</w:t>
            </w:r>
          </w:p>
        </w:tc>
        <w:tc>
          <w:tcPr>
            <w:tcW w:w="7398" w:type="dxa"/>
          </w:tcPr>
          <w:p w14:paraId="653A8F8D" w14:textId="77777777" w:rsidR="00A606EB" w:rsidRDefault="00A606EB" w:rsidP="00070FA7">
            <w:pPr>
              <w:jc w:val="both"/>
            </w:pPr>
            <w:r>
              <w:t>String: the job affinity identifier.</w:t>
            </w:r>
          </w:p>
          <w:p w14:paraId="34D915FC" w14:textId="61B87848" w:rsidR="003E5A20" w:rsidRDefault="003E5A20" w:rsidP="00070FA7">
            <w:pPr>
              <w:jc w:val="both"/>
            </w:pPr>
            <w:r>
              <w:t>URL encoded for 4.11.0 and up</w:t>
            </w:r>
          </w:p>
        </w:tc>
      </w:tr>
      <w:tr w:rsidR="00A606EB" w14:paraId="34D91600" w14:textId="77777777" w:rsidTr="007C520B">
        <w:tc>
          <w:tcPr>
            <w:tcW w:w="2178" w:type="dxa"/>
          </w:tcPr>
          <w:p w14:paraId="34D915FE" w14:textId="77777777" w:rsidR="00A606EB" w:rsidRDefault="00A606EB" w:rsidP="00070FA7">
            <w:pPr>
              <w:jc w:val="both"/>
            </w:pPr>
            <w:r>
              <w:t>ClientIP</w:t>
            </w:r>
          </w:p>
        </w:tc>
        <w:tc>
          <w:tcPr>
            <w:tcW w:w="7398" w:type="dxa"/>
          </w:tcPr>
          <w:p w14:paraId="3FB7C259" w14:textId="77777777" w:rsidR="00A606EB" w:rsidRDefault="00A606EB" w:rsidP="00070FA7">
            <w:pPr>
              <w:jc w:val="both"/>
            </w:pPr>
            <w:r>
              <w:t>String: the remote client IP.</w:t>
            </w:r>
          </w:p>
          <w:p w14:paraId="34D915FF" w14:textId="07A7B783" w:rsidR="003E5A20" w:rsidRDefault="003E5A20" w:rsidP="00070FA7">
            <w:pPr>
              <w:jc w:val="both"/>
            </w:pPr>
            <w:r>
              <w:t>URL encoded for 4.11.0 and up</w:t>
            </w:r>
          </w:p>
        </w:tc>
      </w:tr>
      <w:tr w:rsidR="00A606EB" w14:paraId="34D91603" w14:textId="77777777" w:rsidTr="007C520B">
        <w:tc>
          <w:tcPr>
            <w:tcW w:w="2178" w:type="dxa"/>
          </w:tcPr>
          <w:p w14:paraId="34D91601" w14:textId="77777777" w:rsidR="00A606EB" w:rsidRDefault="00A606EB" w:rsidP="00070FA7">
            <w:pPr>
              <w:jc w:val="both"/>
            </w:pPr>
            <w:r>
              <w:t>ClientSession</w:t>
            </w:r>
          </w:p>
        </w:tc>
        <w:tc>
          <w:tcPr>
            <w:tcW w:w="7398" w:type="dxa"/>
          </w:tcPr>
          <w:p w14:paraId="4837D4A3" w14:textId="77777777" w:rsidR="00A606EB" w:rsidRDefault="00A606EB" w:rsidP="00070FA7">
            <w:pPr>
              <w:jc w:val="both"/>
            </w:pPr>
            <w:r>
              <w:t>String: the remote client session.</w:t>
            </w:r>
          </w:p>
          <w:p w14:paraId="34D91602" w14:textId="20E545F6" w:rsidR="003E5A20" w:rsidRDefault="003E5A20" w:rsidP="00070FA7">
            <w:pPr>
              <w:jc w:val="both"/>
            </w:pPr>
            <w:r>
              <w:t>URL encoded for 4.11.0 and up</w:t>
            </w:r>
          </w:p>
        </w:tc>
      </w:tr>
      <w:tr w:rsidR="00A606EB" w14:paraId="34D91606" w14:textId="77777777" w:rsidTr="007C520B">
        <w:tc>
          <w:tcPr>
            <w:tcW w:w="2178" w:type="dxa"/>
          </w:tcPr>
          <w:p w14:paraId="34D91604" w14:textId="77777777" w:rsidR="00A606EB" w:rsidRDefault="00A606EB" w:rsidP="00070FA7">
            <w:pPr>
              <w:jc w:val="both"/>
            </w:pPr>
            <w:r>
              <w:t>Mask</w:t>
            </w:r>
          </w:p>
        </w:tc>
        <w:tc>
          <w:tcPr>
            <w:tcW w:w="7398" w:type="dxa"/>
          </w:tcPr>
          <w:p w14:paraId="34D91605" w14:textId="77777777" w:rsidR="00A606EB" w:rsidRDefault="00A606EB" w:rsidP="00070FA7">
            <w:pPr>
              <w:jc w:val="both"/>
            </w:pPr>
            <w:r>
              <w:t>Integer: the job mask.</w:t>
            </w:r>
          </w:p>
        </w:tc>
      </w:tr>
      <w:tr w:rsidR="001A778E" w14:paraId="34D91609" w14:textId="77777777" w:rsidTr="007C520B">
        <w:tc>
          <w:tcPr>
            <w:tcW w:w="2178" w:type="dxa"/>
          </w:tcPr>
          <w:p w14:paraId="34D91607" w14:textId="77777777" w:rsidR="001A778E" w:rsidRDefault="001A778E" w:rsidP="00070FA7">
            <w:pPr>
              <w:jc w:val="both"/>
            </w:pPr>
            <w:r>
              <w:t>SecurityToken</w:t>
            </w:r>
          </w:p>
        </w:tc>
        <w:tc>
          <w:tcPr>
            <w:tcW w:w="7398" w:type="dxa"/>
          </w:tcPr>
          <w:p w14:paraId="34D91608" w14:textId="2C7E715B" w:rsidR="003E5A20" w:rsidRDefault="001A778E" w:rsidP="007C520B">
            <w:r>
              <w:t>String identifier: the job security token which must be used for putting, returning or failing the job.</w:t>
            </w:r>
          </w:p>
        </w:tc>
      </w:tr>
      <w:tr w:rsidR="00103087" w14:paraId="39276881" w14:textId="77777777" w:rsidTr="007C520B">
        <w:tc>
          <w:tcPr>
            <w:tcW w:w="2178" w:type="dxa"/>
          </w:tcPr>
          <w:p w14:paraId="610AF2F7" w14:textId="55466C3B" w:rsidR="00103087" w:rsidRDefault="00103087" w:rsidP="00070FA7">
            <w:pPr>
              <w:jc w:val="both"/>
            </w:pPr>
            <w:r>
              <w:t>PauseStatus</w:t>
            </w:r>
          </w:p>
        </w:tc>
        <w:tc>
          <w:tcPr>
            <w:tcW w:w="7398" w:type="dxa"/>
          </w:tcPr>
          <w:p w14:paraId="236EF399" w14:textId="4B8F606B" w:rsidR="00E820E5" w:rsidRDefault="00E820E5" w:rsidP="007C520B">
            <w:r>
              <w:t>NS 4.17.0 and up</w:t>
            </w:r>
          </w:p>
          <w:p w14:paraId="3050E796" w14:textId="77777777" w:rsidR="00103087" w:rsidRDefault="00103087" w:rsidP="007C520B">
            <w:r>
              <w:t>String, one of the following:</w:t>
            </w:r>
          </w:p>
          <w:p w14:paraId="35EDCEC8" w14:textId="77777777" w:rsidR="00103087" w:rsidRDefault="00103087" w:rsidP="007C520B">
            <w:r>
              <w:t>pullback</w:t>
            </w:r>
          </w:p>
          <w:p w14:paraId="7C17D3DB" w14:textId="12E7FAE6" w:rsidR="00103087" w:rsidRDefault="00103087" w:rsidP="007C520B">
            <w:r>
              <w:t>nopullback</w:t>
            </w:r>
          </w:p>
        </w:tc>
      </w:tr>
      <w:tr w:rsidR="003B5755" w14:paraId="26E6CD28" w14:textId="77777777" w:rsidTr="007C520B">
        <w:tc>
          <w:tcPr>
            <w:tcW w:w="2178" w:type="dxa"/>
          </w:tcPr>
          <w:p w14:paraId="235DBC8A" w14:textId="7F593DE3" w:rsidR="003B5755" w:rsidRDefault="003B5755" w:rsidP="00070FA7">
            <w:pPr>
              <w:jc w:val="both"/>
            </w:pPr>
            <w:r>
              <w:t>PHID</w:t>
            </w:r>
          </w:p>
        </w:tc>
        <w:tc>
          <w:tcPr>
            <w:tcW w:w="7398" w:type="dxa"/>
          </w:tcPr>
          <w:p w14:paraId="1DA81CD0" w14:textId="77777777" w:rsidR="003B5755" w:rsidRDefault="003B5755" w:rsidP="007C520B">
            <w:r>
              <w:t>CGI page hit ID which was associated with the job at the submit time.</w:t>
            </w:r>
          </w:p>
          <w:p w14:paraId="5E16AC8F" w14:textId="464F557A" w:rsidR="003B5755" w:rsidRDefault="003B5755" w:rsidP="007C520B">
            <w:r>
              <w:t>Introduced for NS 4.17.0</w:t>
            </w:r>
          </w:p>
        </w:tc>
      </w:tr>
    </w:tbl>
    <w:p w14:paraId="34D9160A" w14:textId="5566080A" w:rsidR="00A606EB" w:rsidRDefault="00A606EB" w:rsidP="00A606EB"/>
    <w:p w14:paraId="34D9160B" w14:textId="77777777" w:rsidR="00A606EB" w:rsidRDefault="00A606EB" w:rsidP="00A606EB">
      <w:r w:rsidRPr="009B13CA">
        <w:rPr>
          <w:b/>
        </w:rPr>
        <w:t>Example</w:t>
      </w:r>
      <w:r>
        <w:t>:</w:t>
      </w:r>
    </w:p>
    <w:p w14:paraId="34D9160C" w14:textId="0026E5CC" w:rsidR="00A606EB" w:rsidRPr="00906F73" w:rsidRDefault="00A606EB" w:rsidP="00A606EB">
      <w:pPr>
        <w:spacing w:after="0"/>
        <w:rPr>
          <w:rFonts w:ascii="Courier New" w:hAnsi="Courier New" w:cs="Courier New"/>
        </w:rPr>
      </w:pPr>
      <w:r w:rsidRPr="00906F73">
        <w:rPr>
          <w:rFonts w:ascii="Courier New" w:hAnsi="Courier New" w:cs="Courier New"/>
        </w:rPr>
        <w:t>GET</w:t>
      </w:r>
      <w:r w:rsidR="00C87212">
        <w:rPr>
          <w:rFonts w:ascii="Courier New" w:hAnsi="Courier New" w:cs="Courier New"/>
        </w:rPr>
        <w:t>2</w:t>
      </w:r>
      <w:r w:rsidRPr="00906F73">
        <w:rPr>
          <w:rFonts w:ascii="Courier New" w:hAnsi="Courier New" w:cs="Courier New"/>
        </w:rPr>
        <w:t xml:space="preserve"> wnode_aff=1</w:t>
      </w:r>
      <w:r w:rsidR="001E4088">
        <w:rPr>
          <w:rFonts w:ascii="Courier New" w:hAnsi="Courier New" w:cs="Courier New"/>
        </w:rPr>
        <w:t xml:space="preserve"> any_aff=0</w:t>
      </w:r>
    </w:p>
    <w:p w14:paraId="34D9160D" w14:textId="77777777" w:rsidR="00A606EB" w:rsidRDefault="00A606EB" w:rsidP="00A606EB">
      <w:pPr>
        <w:spacing w:after="0"/>
        <w:rPr>
          <w:rFonts w:ascii="Courier New" w:hAnsi="Courier New" w:cs="Courier New"/>
        </w:rPr>
      </w:pPr>
      <w:r w:rsidRPr="00906F73">
        <w:rPr>
          <w:rFonts w:ascii="Courier New" w:hAnsi="Courier New" w:cs="Courier New"/>
        </w:rPr>
        <w:t>OK:JSID_01_6_130.14.24.194_9102 "input" "a2" "127.0.0.1 " 0</w:t>
      </w:r>
      <w:r w:rsidR="00C87212">
        <w:rPr>
          <w:rFonts w:ascii="Courier New" w:hAnsi="Courier New" w:cs="Courier New"/>
        </w:rPr>
        <w:t xml:space="preserve"> 8764505_3</w:t>
      </w:r>
    </w:p>
    <w:p w14:paraId="34D9160E" w14:textId="77777777" w:rsidR="00A606EB" w:rsidRDefault="00A606EB" w:rsidP="00A606EB"/>
    <w:p w14:paraId="34D9160F" w14:textId="77777777" w:rsidR="00570E08" w:rsidRDefault="00570E08" w:rsidP="00570E08">
      <w:pPr>
        <w:pStyle w:val="Heading3"/>
      </w:pPr>
      <w:bookmarkStart w:id="66" w:name="_Toc445479176"/>
      <w:r>
        <w:t>The PUT command</w:t>
      </w:r>
      <w:bookmarkEnd w:id="66"/>
    </w:p>
    <w:p w14:paraId="34D91610" w14:textId="77777777" w:rsidR="00570E08" w:rsidRDefault="00570E08" w:rsidP="00570E08">
      <w:r w:rsidRPr="00834BDC">
        <w:rPr>
          <w:b/>
        </w:rPr>
        <w:t>Privileges</w:t>
      </w:r>
      <w:r>
        <w:t>:</w:t>
      </w:r>
      <w:r w:rsidR="004D013A">
        <w:t xml:space="preserve"> </w:t>
      </w:r>
      <w:r>
        <w:t>any.</w:t>
      </w:r>
    </w:p>
    <w:p w14:paraId="34D91611" w14:textId="77777777" w:rsidR="00570E08" w:rsidRDefault="00570E08" w:rsidP="00570E08">
      <w:r w:rsidRPr="00F211DA">
        <w:rPr>
          <w:b/>
        </w:rPr>
        <w:t>Requires a queue</w:t>
      </w:r>
      <w:r>
        <w:t>: yes</w:t>
      </w:r>
    </w:p>
    <w:p w14:paraId="34D91612" w14:textId="77777777" w:rsidR="00570E08" w:rsidRDefault="00570E08" w:rsidP="00570E08">
      <w:r w:rsidRPr="00834BDC">
        <w:rPr>
          <w:b/>
        </w:rPr>
        <w:t>NetSchedule output type</w:t>
      </w:r>
      <w:r>
        <w:t>: single line</w:t>
      </w:r>
    </w:p>
    <w:p w14:paraId="34D91613" w14:textId="77777777" w:rsidR="00570E08" w:rsidRDefault="00570E08" w:rsidP="00570E08">
      <w:r w:rsidRPr="00834BDC">
        <w:rPr>
          <w:b/>
        </w:rPr>
        <w:t>Synopsis</w:t>
      </w:r>
      <w:r>
        <w:t>:</w:t>
      </w:r>
    </w:p>
    <w:p w14:paraId="34D91614" w14:textId="45601021" w:rsidR="00570E08" w:rsidRDefault="002A7848" w:rsidP="00570E08">
      <w:pPr>
        <w:ind w:left="720"/>
      </w:pPr>
      <w:r>
        <w:t>PU</w:t>
      </w:r>
      <w:r w:rsidR="00570E08">
        <w:t xml:space="preserve">T </w:t>
      </w:r>
      <w:r>
        <w:t>&lt;JobKey&gt; &lt;RetCode&gt; &lt;Output&gt;</w:t>
      </w:r>
      <w:r w:rsidR="00B86264">
        <w:t xml:space="preserve"> [IP] [SID]</w:t>
      </w:r>
      <w:r w:rsidR="005F2735">
        <w:t xml:space="preserve"> [PHID]</w:t>
      </w:r>
    </w:p>
    <w:p w14:paraId="34D91615" w14:textId="77777777" w:rsidR="00570E08" w:rsidRDefault="00570E08" w:rsidP="00570E08">
      <w:pPr>
        <w:jc w:val="both"/>
      </w:pPr>
      <w:r w:rsidRPr="00834BDC">
        <w:rPr>
          <w:b/>
        </w:rPr>
        <w:t>Description</w:t>
      </w:r>
      <w:r>
        <w:t xml:space="preserve">: </w:t>
      </w:r>
      <w:r w:rsidR="002A7848">
        <w:t xml:space="preserve">informs NetSchedule that the job has been executed successfully. </w:t>
      </w:r>
      <w:r>
        <w:t xml:space="preserve">The command is </w:t>
      </w:r>
      <w:r w:rsidR="00AD48EB">
        <w:t>becoming obsolete</w:t>
      </w:r>
      <w:r>
        <w:t xml:space="preserve">. Use </w:t>
      </w:r>
      <w:r w:rsidR="002A7848">
        <w:t>PU</w:t>
      </w:r>
      <w:r>
        <w:t>T2 instead.</w:t>
      </w:r>
    </w:p>
    <w:tbl>
      <w:tblPr>
        <w:tblStyle w:val="TableGrid"/>
        <w:tblW w:w="0" w:type="auto"/>
        <w:tblLook w:val="04A0" w:firstRow="1" w:lastRow="0" w:firstColumn="1" w:lastColumn="0" w:noHBand="0" w:noVBand="1"/>
      </w:tblPr>
      <w:tblGrid>
        <w:gridCol w:w="1998"/>
        <w:gridCol w:w="1980"/>
        <w:gridCol w:w="5598"/>
      </w:tblGrid>
      <w:tr w:rsidR="00F66AFE" w14:paraId="34D91619" w14:textId="77777777" w:rsidTr="00B86264">
        <w:tc>
          <w:tcPr>
            <w:tcW w:w="1998" w:type="dxa"/>
          </w:tcPr>
          <w:p w14:paraId="34D91616" w14:textId="77777777" w:rsidR="00F66AFE" w:rsidRDefault="00F66AFE" w:rsidP="00070FA7">
            <w:pPr>
              <w:jc w:val="center"/>
            </w:pPr>
            <w:r>
              <w:t>Parameter</w:t>
            </w:r>
          </w:p>
        </w:tc>
        <w:tc>
          <w:tcPr>
            <w:tcW w:w="1980" w:type="dxa"/>
          </w:tcPr>
          <w:p w14:paraId="34D91617" w14:textId="77777777" w:rsidR="00F66AFE" w:rsidRDefault="00926AA4" w:rsidP="00070FA7">
            <w:pPr>
              <w:jc w:val="center"/>
            </w:pPr>
            <w:r>
              <w:t>Name</w:t>
            </w:r>
          </w:p>
        </w:tc>
        <w:tc>
          <w:tcPr>
            <w:tcW w:w="5598" w:type="dxa"/>
          </w:tcPr>
          <w:p w14:paraId="34D91618" w14:textId="77777777" w:rsidR="00F66AFE" w:rsidRDefault="00F66AFE" w:rsidP="00070FA7">
            <w:pPr>
              <w:jc w:val="center"/>
            </w:pPr>
            <w:r>
              <w:t>Description</w:t>
            </w:r>
          </w:p>
        </w:tc>
      </w:tr>
      <w:tr w:rsidR="00F66AFE" w14:paraId="34D9161D" w14:textId="77777777" w:rsidTr="00B86264">
        <w:tc>
          <w:tcPr>
            <w:tcW w:w="1998" w:type="dxa"/>
          </w:tcPr>
          <w:p w14:paraId="34D9161A" w14:textId="77777777" w:rsidR="00F66AFE" w:rsidRPr="00DD2328" w:rsidRDefault="00F66AFE" w:rsidP="00070FA7">
            <w:pPr>
              <w:jc w:val="both"/>
            </w:pPr>
            <w:r>
              <w:lastRenderedPageBreak/>
              <w:t>JobKey</w:t>
            </w:r>
          </w:p>
        </w:tc>
        <w:tc>
          <w:tcPr>
            <w:tcW w:w="1980" w:type="dxa"/>
          </w:tcPr>
          <w:p w14:paraId="34D9161B" w14:textId="77777777" w:rsidR="00F66AFE" w:rsidRDefault="00F66AFE" w:rsidP="00070FA7">
            <w:pPr>
              <w:jc w:val="both"/>
            </w:pPr>
            <w:r w:rsidRPr="00F66AFE">
              <w:t>job_key</w:t>
            </w:r>
          </w:p>
        </w:tc>
        <w:tc>
          <w:tcPr>
            <w:tcW w:w="5598" w:type="dxa"/>
          </w:tcPr>
          <w:p w14:paraId="34D9161C" w14:textId="77777777" w:rsidR="00F66AFE" w:rsidRDefault="00F66AFE" w:rsidP="00AD48EB">
            <w:pPr>
              <w:jc w:val="both"/>
            </w:pPr>
            <w:r>
              <w:t xml:space="preserve">String identifier: the </w:t>
            </w:r>
            <w:r w:rsidR="0039441B">
              <w:t>job key</w:t>
            </w:r>
            <w:r>
              <w:t>.</w:t>
            </w:r>
          </w:p>
        </w:tc>
      </w:tr>
      <w:tr w:rsidR="00F66AFE" w14:paraId="34D91621" w14:textId="77777777" w:rsidTr="00B86264">
        <w:tc>
          <w:tcPr>
            <w:tcW w:w="1998" w:type="dxa"/>
          </w:tcPr>
          <w:p w14:paraId="34D9161E" w14:textId="77777777" w:rsidR="00F66AFE" w:rsidRDefault="00F66AFE" w:rsidP="00070FA7">
            <w:pPr>
              <w:jc w:val="both"/>
            </w:pPr>
            <w:r>
              <w:t>RetCode</w:t>
            </w:r>
          </w:p>
        </w:tc>
        <w:tc>
          <w:tcPr>
            <w:tcW w:w="1980" w:type="dxa"/>
          </w:tcPr>
          <w:p w14:paraId="34D9161F" w14:textId="77777777" w:rsidR="00F66AFE" w:rsidRDefault="00F66AFE" w:rsidP="00070FA7">
            <w:pPr>
              <w:jc w:val="both"/>
            </w:pPr>
            <w:r w:rsidRPr="00F66AFE">
              <w:t>job_return_code</w:t>
            </w:r>
          </w:p>
        </w:tc>
        <w:tc>
          <w:tcPr>
            <w:tcW w:w="5598" w:type="dxa"/>
          </w:tcPr>
          <w:p w14:paraId="34D91620" w14:textId="77777777" w:rsidR="00F66AFE" w:rsidRPr="003A324F" w:rsidRDefault="00F66AFE" w:rsidP="00070FA7">
            <w:pPr>
              <w:jc w:val="both"/>
            </w:pPr>
            <w:r>
              <w:t>Integer: the execution return code</w:t>
            </w:r>
          </w:p>
        </w:tc>
      </w:tr>
      <w:tr w:rsidR="00F66AFE" w14:paraId="34D91625" w14:textId="77777777" w:rsidTr="00B86264">
        <w:tc>
          <w:tcPr>
            <w:tcW w:w="1998" w:type="dxa"/>
          </w:tcPr>
          <w:p w14:paraId="34D91622" w14:textId="77777777" w:rsidR="00F66AFE" w:rsidRDefault="00F66AFE" w:rsidP="00070FA7">
            <w:pPr>
              <w:jc w:val="both"/>
            </w:pPr>
            <w:r>
              <w:t>Output</w:t>
            </w:r>
          </w:p>
        </w:tc>
        <w:tc>
          <w:tcPr>
            <w:tcW w:w="1980" w:type="dxa"/>
          </w:tcPr>
          <w:p w14:paraId="34D91623" w14:textId="77777777" w:rsidR="00F66AFE" w:rsidRDefault="00F66AFE" w:rsidP="00070FA7">
            <w:pPr>
              <w:jc w:val="both"/>
            </w:pPr>
            <w:r w:rsidRPr="00F66AFE">
              <w:t>output</w:t>
            </w:r>
          </w:p>
        </w:tc>
        <w:tc>
          <w:tcPr>
            <w:tcW w:w="5598" w:type="dxa"/>
          </w:tcPr>
          <w:p w14:paraId="34D91624" w14:textId="77777777" w:rsidR="00F66AFE" w:rsidRPr="003A324F" w:rsidRDefault="00F66AFE" w:rsidP="00070FA7">
            <w:pPr>
              <w:jc w:val="both"/>
            </w:pPr>
            <w:r>
              <w:t>String: the job output</w:t>
            </w:r>
          </w:p>
        </w:tc>
      </w:tr>
      <w:tr w:rsidR="00B86264" w14:paraId="7A7022B5" w14:textId="77777777" w:rsidTr="00B86264">
        <w:tc>
          <w:tcPr>
            <w:tcW w:w="1998" w:type="dxa"/>
          </w:tcPr>
          <w:p w14:paraId="013AEABF" w14:textId="77777777" w:rsidR="00B86264" w:rsidRDefault="00B86264" w:rsidP="00B92DF8">
            <w:pPr>
              <w:jc w:val="both"/>
            </w:pPr>
            <w:r>
              <w:t>IP</w:t>
            </w:r>
          </w:p>
        </w:tc>
        <w:tc>
          <w:tcPr>
            <w:tcW w:w="1980" w:type="dxa"/>
          </w:tcPr>
          <w:p w14:paraId="4C4C6499" w14:textId="77777777" w:rsidR="00B86264" w:rsidRDefault="00B86264" w:rsidP="00B92DF8">
            <w:pPr>
              <w:jc w:val="both"/>
            </w:pPr>
            <w:r>
              <w:t>ip</w:t>
            </w:r>
          </w:p>
        </w:tc>
        <w:tc>
          <w:tcPr>
            <w:tcW w:w="5598" w:type="dxa"/>
          </w:tcPr>
          <w:p w14:paraId="29BC18CD" w14:textId="77777777" w:rsidR="00B86264" w:rsidRDefault="00B86264" w:rsidP="00B92DF8">
            <w:pPr>
              <w:jc w:val="both"/>
            </w:pPr>
            <w:r>
              <w:t>IP address of a remote client</w:t>
            </w:r>
          </w:p>
          <w:p w14:paraId="30103FE6" w14:textId="77777777" w:rsidR="00B86264" w:rsidRDefault="00B86264" w:rsidP="00B92DF8">
            <w:pPr>
              <w:jc w:val="both"/>
            </w:pPr>
            <w:r w:rsidRPr="005917F3">
              <w:rPr>
                <w:b/>
              </w:rPr>
              <w:t>Note</w:t>
            </w:r>
            <w:r>
              <w:t>: Introduced in version 4.14.0.</w:t>
            </w:r>
          </w:p>
        </w:tc>
      </w:tr>
      <w:tr w:rsidR="00B86264" w14:paraId="27AF94FF" w14:textId="77777777" w:rsidTr="00B86264">
        <w:tc>
          <w:tcPr>
            <w:tcW w:w="1998" w:type="dxa"/>
          </w:tcPr>
          <w:p w14:paraId="3AF076E3" w14:textId="77777777" w:rsidR="00B86264" w:rsidRDefault="00B86264" w:rsidP="00B92DF8">
            <w:pPr>
              <w:jc w:val="both"/>
            </w:pPr>
            <w:r>
              <w:t>SID</w:t>
            </w:r>
          </w:p>
        </w:tc>
        <w:tc>
          <w:tcPr>
            <w:tcW w:w="1980" w:type="dxa"/>
          </w:tcPr>
          <w:p w14:paraId="360DA321" w14:textId="77777777" w:rsidR="00B86264" w:rsidRDefault="00B86264" w:rsidP="00B92DF8">
            <w:pPr>
              <w:jc w:val="both"/>
            </w:pPr>
            <w:r>
              <w:t>sid</w:t>
            </w:r>
          </w:p>
        </w:tc>
        <w:tc>
          <w:tcPr>
            <w:tcW w:w="5598" w:type="dxa"/>
          </w:tcPr>
          <w:p w14:paraId="4437F976" w14:textId="77777777" w:rsidR="00B86264" w:rsidRDefault="00B86264" w:rsidP="00B92DF8">
            <w:pPr>
              <w:jc w:val="both"/>
            </w:pPr>
            <w:r>
              <w:t>Session ID of a remote client</w:t>
            </w:r>
          </w:p>
          <w:p w14:paraId="326A00DB" w14:textId="77777777" w:rsidR="00B86264" w:rsidRDefault="00B86264" w:rsidP="00B92DF8">
            <w:pPr>
              <w:jc w:val="both"/>
            </w:pPr>
            <w:r w:rsidRPr="005917F3">
              <w:rPr>
                <w:b/>
              </w:rPr>
              <w:t>Note</w:t>
            </w:r>
            <w:r>
              <w:t>: Introduced in version 4.14.0.</w:t>
            </w:r>
          </w:p>
        </w:tc>
      </w:tr>
      <w:tr w:rsidR="005F2735" w14:paraId="01A2C27B" w14:textId="77777777" w:rsidTr="005F2735">
        <w:tc>
          <w:tcPr>
            <w:tcW w:w="1998" w:type="dxa"/>
          </w:tcPr>
          <w:p w14:paraId="11579816" w14:textId="77777777" w:rsidR="005F2735" w:rsidRDefault="005F2735" w:rsidP="00F037D7">
            <w:pPr>
              <w:jc w:val="both"/>
            </w:pPr>
            <w:r>
              <w:t>PHID</w:t>
            </w:r>
          </w:p>
        </w:tc>
        <w:tc>
          <w:tcPr>
            <w:tcW w:w="1980" w:type="dxa"/>
          </w:tcPr>
          <w:p w14:paraId="68722C27" w14:textId="77777777" w:rsidR="005F2735" w:rsidRDefault="005F2735" w:rsidP="00F037D7">
            <w:pPr>
              <w:jc w:val="both"/>
            </w:pPr>
            <w:r>
              <w:t>ncbi_phid</w:t>
            </w:r>
          </w:p>
        </w:tc>
        <w:tc>
          <w:tcPr>
            <w:tcW w:w="5598" w:type="dxa"/>
          </w:tcPr>
          <w:p w14:paraId="7F14BBCA" w14:textId="77777777" w:rsidR="005F2735" w:rsidRDefault="005F2735" w:rsidP="00F037D7">
            <w:pPr>
              <w:jc w:val="both"/>
            </w:pPr>
            <w:r>
              <w:t>CGI page hit ID</w:t>
            </w:r>
          </w:p>
          <w:p w14:paraId="59753C9A" w14:textId="77777777" w:rsidR="005F2735" w:rsidRDefault="005F2735" w:rsidP="00F037D7">
            <w:pPr>
              <w:jc w:val="both"/>
            </w:pPr>
            <w:r w:rsidRPr="005917F3">
              <w:rPr>
                <w:b/>
              </w:rPr>
              <w:t>Note</w:t>
            </w:r>
            <w:r>
              <w:t>: Introduced in version 4.17.0</w:t>
            </w:r>
          </w:p>
        </w:tc>
      </w:tr>
    </w:tbl>
    <w:p w14:paraId="34D91626" w14:textId="77777777" w:rsidR="00570E08" w:rsidRDefault="00570E08" w:rsidP="00570E08"/>
    <w:p w14:paraId="34D91627" w14:textId="77777777" w:rsidR="00570E08" w:rsidRDefault="00570E08" w:rsidP="00570E08">
      <w:pPr>
        <w:jc w:val="both"/>
      </w:pPr>
      <w:r w:rsidRPr="00892BDF">
        <w:rPr>
          <w:b/>
        </w:rPr>
        <w:t>Output synopsis</w:t>
      </w:r>
      <w:r>
        <w:t>:</w:t>
      </w:r>
    </w:p>
    <w:p w14:paraId="34D91628" w14:textId="77777777" w:rsidR="00570E08" w:rsidRPr="003A324F" w:rsidRDefault="00570E08" w:rsidP="00170E61">
      <w:pPr>
        <w:ind w:left="720"/>
        <w:jc w:val="both"/>
      </w:pPr>
      <w:r>
        <w:t>OK:</w:t>
      </w:r>
    </w:p>
    <w:p w14:paraId="34D91629" w14:textId="77777777" w:rsidR="00E00715" w:rsidRDefault="00E00715" w:rsidP="00570E08"/>
    <w:p w14:paraId="34D9162A" w14:textId="77777777" w:rsidR="00570E08" w:rsidRDefault="00570E08" w:rsidP="00570E08">
      <w:r w:rsidRPr="009B13CA">
        <w:rPr>
          <w:b/>
        </w:rPr>
        <w:t>Example</w:t>
      </w:r>
      <w:r>
        <w:t>:</w:t>
      </w:r>
    </w:p>
    <w:p w14:paraId="34D9162B" w14:textId="77777777" w:rsidR="00570E08" w:rsidRPr="00906F73" w:rsidRDefault="00E00715" w:rsidP="00570E08">
      <w:pPr>
        <w:spacing w:after="0"/>
        <w:rPr>
          <w:rFonts w:ascii="Courier New" w:hAnsi="Courier New" w:cs="Courier New"/>
        </w:rPr>
      </w:pPr>
      <w:r>
        <w:rPr>
          <w:rFonts w:ascii="Courier New" w:hAnsi="Courier New" w:cs="Courier New"/>
        </w:rPr>
        <w:t>PUT</w:t>
      </w:r>
      <w:r w:rsidR="00570E08" w:rsidRPr="00906F73">
        <w:rPr>
          <w:rFonts w:ascii="Courier New" w:hAnsi="Courier New" w:cs="Courier New"/>
        </w:rPr>
        <w:t xml:space="preserve"> </w:t>
      </w:r>
      <w:r w:rsidRPr="00906F73">
        <w:rPr>
          <w:rFonts w:ascii="Courier New" w:hAnsi="Courier New" w:cs="Courier New"/>
        </w:rPr>
        <w:t>JSID_01_6_130.14.24.194_9102</w:t>
      </w:r>
      <w:r>
        <w:rPr>
          <w:rFonts w:ascii="Courier New" w:hAnsi="Courier New" w:cs="Courier New"/>
        </w:rPr>
        <w:t xml:space="preserve"> 0 myoutput</w:t>
      </w:r>
    </w:p>
    <w:p w14:paraId="34D9162C" w14:textId="77777777" w:rsidR="00570E08" w:rsidRDefault="00570E08" w:rsidP="00570E08">
      <w:pPr>
        <w:spacing w:after="0"/>
        <w:rPr>
          <w:rFonts w:ascii="Courier New" w:hAnsi="Courier New" w:cs="Courier New"/>
        </w:rPr>
      </w:pPr>
      <w:r w:rsidRPr="00906F73">
        <w:rPr>
          <w:rFonts w:ascii="Courier New" w:hAnsi="Courier New" w:cs="Courier New"/>
        </w:rPr>
        <w:t>OK:</w:t>
      </w:r>
    </w:p>
    <w:p w14:paraId="34D9162D" w14:textId="77777777" w:rsidR="00570E08" w:rsidRDefault="00570E08" w:rsidP="00570E08"/>
    <w:p w14:paraId="34D9162E" w14:textId="77777777" w:rsidR="0059176F" w:rsidRDefault="0059176F" w:rsidP="0059176F">
      <w:pPr>
        <w:pStyle w:val="Heading3"/>
      </w:pPr>
      <w:bookmarkStart w:id="67" w:name="_Toc445479177"/>
      <w:r>
        <w:t>The PUT2 command</w:t>
      </w:r>
      <w:bookmarkEnd w:id="67"/>
    </w:p>
    <w:p w14:paraId="34D9162F" w14:textId="77777777" w:rsidR="0059176F" w:rsidRDefault="0059176F" w:rsidP="0059176F">
      <w:r w:rsidRPr="00834BDC">
        <w:rPr>
          <w:b/>
        </w:rPr>
        <w:t>Privileges</w:t>
      </w:r>
      <w:r>
        <w:t>:</w:t>
      </w:r>
      <w:r w:rsidR="004D013A">
        <w:t xml:space="preserve"> </w:t>
      </w:r>
      <w:r>
        <w:t>any.</w:t>
      </w:r>
    </w:p>
    <w:p w14:paraId="34D91630" w14:textId="77777777" w:rsidR="0059176F" w:rsidRDefault="0059176F" w:rsidP="0059176F">
      <w:r w:rsidRPr="00F211DA">
        <w:rPr>
          <w:b/>
        </w:rPr>
        <w:lastRenderedPageBreak/>
        <w:t>Requires a queue</w:t>
      </w:r>
      <w:r>
        <w:t>: yes</w:t>
      </w:r>
    </w:p>
    <w:p w14:paraId="34D91631" w14:textId="77777777" w:rsidR="0059176F" w:rsidRDefault="0059176F" w:rsidP="0059176F">
      <w:r w:rsidRPr="00834BDC">
        <w:rPr>
          <w:b/>
        </w:rPr>
        <w:t>NetSchedule output type</w:t>
      </w:r>
      <w:r>
        <w:t>: single line</w:t>
      </w:r>
    </w:p>
    <w:p w14:paraId="34D91632" w14:textId="77777777" w:rsidR="0059176F" w:rsidRDefault="0059176F" w:rsidP="0059176F">
      <w:r w:rsidRPr="0059176F">
        <w:rPr>
          <w:b/>
        </w:rPr>
        <w:t>Version</w:t>
      </w:r>
      <w:r>
        <w:t>: 4.10.0</w:t>
      </w:r>
    </w:p>
    <w:p w14:paraId="34D91633" w14:textId="77777777" w:rsidR="0059176F" w:rsidRDefault="0059176F" w:rsidP="0059176F">
      <w:r w:rsidRPr="00834BDC">
        <w:rPr>
          <w:b/>
        </w:rPr>
        <w:t>Synopsis</w:t>
      </w:r>
      <w:r>
        <w:t>:</w:t>
      </w:r>
    </w:p>
    <w:p w14:paraId="34D91634" w14:textId="677B2A81" w:rsidR="0059176F" w:rsidRDefault="0059176F" w:rsidP="0059176F">
      <w:pPr>
        <w:ind w:left="720"/>
      </w:pPr>
      <w:r>
        <w:t>PUT2 &lt;JobKey&gt; &lt;SecurityToken&gt; &lt;RetCode&gt; &lt;Output&gt;</w:t>
      </w:r>
      <w:r w:rsidR="00EE181E">
        <w:t xml:space="preserve"> [IP] [SID]</w:t>
      </w:r>
      <w:r w:rsidR="00BF6726">
        <w:t xml:space="preserve"> [PHID]</w:t>
      </w:r>
    </w:p>
    <w:p w14:paraId="34D91635" w14:textId="77777777" w:rsidR="0059176F" w:rsidRDefault="0059176F" w:rsidP="0059176F">
      <w:pPr>
        <w:jc w:val="both"/>
      </w:pPr>
      <w:r w:rsidRPr="00834BDC">
        <w:rPr>
          <w:b/>
        </w:rPr>
        <w:t>Description</w:t>
      </w:r>
      <w:r>
        <w:t xml:space="preserve">: informs NetSchedule that the job has been executed successfully. The client must be identified, i.e. the client_node and client_session parameters must be provided </w:t>
      </w:r>
      <w:r w:rsidR="0039441B">
        <w:t xml:space="preserve">in </w:t>
      </w:r>
      <w:r>
        <w:t>the handshaking phase.</w:t>
      </w:r>
    </w:p>
    <w:tbl>
      <w:tblPr>
        <w:tblStyle w:val="TableGrid"/>
        <w:tblW w:w="0" w:type="auto"/>
        <w:tblLook w:val="04A0" w:firstRow="1" w:lastRow="0" w:firstColumn="1" w:lastColumn="0" w:noHBand="0" w:noVBand="1"/>
      </w:tblPr>
      <w:tblGrid>
        <w:gridCol w:w="1728"/>
        <w:gridCol w:w="1980"/>
        <w:gridCol w:w="5868"/>
      </w:tblGrid>
      <w:tr w:rsidR="00F66AFE" w14:paraId="34D91639" w14:textId="77777777" w:rsidTr="006571B6">
        <w:tc>
          <w:tcPr>
            <w:tcW w:w="1728" w:type="dxa"/>
          </w:tcPr>
          <w:p w14:paraId="34D91636" w14:textId="77777777" w:rsidR="00F66AFE" w:rsidRDefault="00F66AFE" w:rsidP="00070FA7">
            <w:pPr>
              <w:jc w:val="center"/>
            </w:pPr>
            <w:r>
              <w:t>Parameter</w:t>
            </w:r>
          </w:p>
        </w:tc>
        <w:tc>
          <w:tcPr>
            <w:tcW w:w="1980" w:type="dxa"/>
          </w:tcPr>
          <w:p w14:paraId="34D91637" w14:textId="77777777" w:rsidR="00F66AFE" w:rsidRDefault="00926AA4" w:rsidP="00070FA7">
            <w:pPr>
              <w:jc w:val="center"/>
            </w:pPr>
            <w:r>
              <w:t>Name</w:t>
            </w:r>
          </w:p>
        </w:tc>
        <w:tc>
          <w:tcPr>
            <w:tcW w:w="5868" w:type="dxa"/>
          </w:tcPr>
          <w:p w14:paraId="34D91638" w14:textId="77777777" w:rsidR="00F66AFE" w:rsidRDefault="00F66AFE" w:rsidP="00070FA7">
            <w:pPr>
              <w:jc w:val="center"/>
            </w:pPr>
            <w:r>
              <w:t>Description</w:t>
            </w:r>
          </w:p>
        </w:tc>
      </w:tr>
      <w:tr w:rsidR="00F66AFE" w14:paraId="34D9163D" w14:textId="77777777" w:rsidTr="006571B6">
        <w:tc>
          <w:tcPr>
            <w:tcW w:w="1728" w:type="dxa"/>
          </w:tcPr>
          <w:p w14:paraId="34D9163A" w14:textId="77777777" w:rsidR="00F66AFE" w:rsidRPr="00DD2328" w:rsidRDefault="00F66AFE" w:rsidP="00070FA7">
            <w:pPr>
              <w:jc w:val="both"/>
            </w:pPr>
            <w:r>
              <w:t>JobKey</w:t>
            </w:r>
          </w:p>
        </w:tc>
        <w:tc>
          <w:tcPr>
            <w:tcW w:w="1980" w:type="dxa"/>
          </w:tcPr>
          <w:p w14:paraId="34D9163B" w14:textId="77777777" w:rsidR="00F66AFE" w:rsidRDefault="00F66AFE" w:rsidP="00070FA7">
            <w:pPr>
              <w:jc w:val="both"/>
            </w:pPr>
            <w:r w:rsidRPr="00F66AFE">
              <w:t>job_key</w:t>
            </w:r>
          </w:p>
        </w:tc>
        <w:tc>
          <w:tcPr>
            <w:tcW w:w="5868" w:type="dxa"/>
          </w:tcPr>
          <w:p w14:paraId="34D9163C" w14:textId="77777777" w:rsidR="00F66AFE" w:rsidRDefault="00F66AFE" w:rsidP="00AD48EB">
            <w:pPr>
              <w:jc w:val="both"/>
            </w:pPr>
            <w:r>
              <w:t xml:space="preserve">String identifier: the </w:t>
            </w:r>
            <w:r w:rsidR="0039441B">
              <w:t>job key</w:t>
            </w:r>
            <w:r>
              <w:t>.</w:t>
            </w:r>
          </w:p>
        </w:tc>
      </w:tr>
      <w:tr w:rsidR="00F66AFE" w14:paraId="34D91641" w14:textId="77777777" w:rsidTr="006571B6">
        <w:tc>
          <w:tcPr>
            <w:tcW w:w="1728" w:type="dxa"/>
          </w:tcPr>
          <w:p w14:paraId="34D9163E" w14:textId="77777777" w:rsidR="00F66AFE" w:rsidRDefault="00F66AFE" w:rsidP="00070FA7">
            <w:pPr>
              <w:jc w:val="both"/>
            </w:pPr>
            <w:r>
              <w:t>SecurityToken</w:t>
            </w:r>
          </w:p>
        </w:tc>
        <w:tc>
          <w:tcPr>
            <w:tcW w:w="1980" w:type="dxa"/>
          </w:tcPr>
          <w:p w14:paraId="34D9163F" w14:textId="77777777" w:rsidR="00F66AFE" w:rsidRDefault="00F66AFE" w:rsidP="00070FA7">
            <w:pPr>
              <w:jc w:val="both"/>
            </w:pPr>
            <w:r w:rsidRPr="00F66AFE">
              <w:t>auth_token</w:t>
            </w:r>
          </w:p>
        </w:tc>
        <w:tc>
          <w:tcPr>
            <w:tcW w:w="5868" w:type="dxa"/>
          </w:tcPr>
          <w:p w14:paraId="34D91640" w14:textId="77777777" w:rsidR="00F66AFE" w:rsidRDefault="00F66AFE" w:rsidP="007C520B">
            <w:r>
              <w:t>String identifier: the job security token which was provided in response to the GET2 command</w:t>
            </w:r>
          </w:p>
        </w:tc>
      </w:tr>
      <w:tr w:rsidR="00F66AFE" w14:paraId="34D91645" w14:textId="77777777" w:rsidTr="006571B6">
        <w:tc>
          <w:tcPr>
            <w:tcW w:w="1728" w:type="dxa"/>
          </w:tcPr>
          <w:p w14:paraId="34D91642" w14:textId="77777777" w:rsidR="00F66AFE" w:rsidRDefault="00F66AFE" w:rsidP="00070FA7">
            <w:pPr>
              <w:jc w:val="both"/>
            </w:pPr>
            <w:r>
              <w:t>RetCode</w:t>
            </w:r>
          </w:p>
        </w:tc>
        <w:tc>
          <w:tcPr>
            <w:tcW w:w="1980" w:type="dxa"/>
          </w:tcPr>
          <w:p w14:paraId="34D91643" w14:textId="77777777" w:rsidR="00F66AFE" w:rsidRDefault="00F66AFE" w:rsidP="00070FA7">
            <w:pPr>
              <w:jc w:val="both"/>
            </w:pPr>
            <w:r w:rsidRPr="00F66AFE">
              <w:t>job_return_code</w:t>
            </w:r>
          </w:p>
        </w:tc>
        <w:tc>
          <w:tcPr>
            <w:tcW w:w="5868" w:type="dxa"/>
          </w:tcPr>
          <w:p w14:paraId="34D91644" w14:textId="77777777" w:rsidR="00F66AFE" w:rsidRPr="003A324F" w:rsidRDefault="00F66AFE" w:rsidP="00070FA7">
            <w:pPr>
              <w:jc w:val="both"/>
            </w:pPr>
            <w:r>
              <w:t>Integer: the execution return code</w:t>
            </w:r>
          </w:p>
        </w:tc>
      </w:tr>
      <w:tr w:rsidR="00F66AFE" w14:paraId="34D91649" w14:textId="77777777" w:rsidTr="006571B6">
        <w:tc>
          <w:tcPr>
            <w:tcW w:w="1728" w:type="dxa"/>
          </w:tcPr>
          <w:p w14:paraId="34D91646" w14:textId="77777777" w:rsidR="00F66AFE" w:rsidRDefault="00F66AFE" w:rsidP="00070FA7">
            <w:pPr>
              <w:jc w:val="both"/>
            </w:pPr>
            <w:r>
              <w:t>Output</w:t>
            </w:r>
          </w:p>
        </w:tc>
        <w:tc>
          <w:tcPr>
            <w:tcW w:w="1980" w:type="dxa"/>
          </w:tcPr>
          <w:p w14:paraId="34D91647" w14:textId="77777777" w:rsidR="00F66AFE" w:rsidRDefault="00F66AFE" w:rsidP="00070FA7">
            <w:pPr>
              <w:jc w:val="both"/>
            </w:pPr>
            <w:r w:rsidRPr="00F66AFE">
              <w:t>output</w:t>
            </w:r>
          </w:p>
        </w:tc>
        <w:tc>
          <w:tcPr>
            <w:tcW w:w="5868" w:type="dxa"/>
          </w:tcPr>
          <w:p w14:paraId="34D91648" w14:textId="77777777" w:rsidR="00F66AFE" w:rsidRPr="003A324F" w:rsidRDefault="00F66AFE" w:rsidP="00070FA7">
            <w:pPr>
              <w:jc w:val="both"/>
            </w:pPr>
            <w:r>
              <w:t>String: the job output</w:t>
            </w:r>
          </w:p>
        </w:tc>
      </w:tr>
      <w:tr w:rsidR="00EE181E" w14:paraId="580A32CD" w14:textId="77777777" w:rsidTr="00EE181E">
        <w:tc>
          <w:tcPr>
            <w:tcW w:w="1728" w:type="dxa"/>
          </w:tcPr>
          <w:p w14:paraId="02B49504" w14:textId="77777777" w:rsidR="00EE181E" w:rsidRDefault="00EE181E" w:rsidP="00B92DF8">
            <w:pPr>
              <w:jc w:val="both"/>
            </w:pPr>
            <w:r>
              <w:t>IP</w:t>
            </w:r>
          </w:p>
        </w:tc>
        <w:tc>
          <w:tcPr>
            <w:tcW w:w="1980" w:type="dxa"/>
          </w:tcPr>
          <w:p w14:paraId="64C559B2" w14:textId="77777777" w:rsidR="00EE181E" w:rsidRDefault="00EE181E" w:rsidP="00B92DF8">
            <w:pPr>
              <w:jc w:val="both"/>
            </w:pPr>
            <w:r>
              <w:t>ip</w:t>
            </w:r>
          </w:p>
        </w:tc>
        <w:tc>
          <w:tcPr>
            <w:tcW w:w="5868" w:type="dxa"/>
          </w:tcPr>
          <w:p w14:paraId="020EF80F" w14:textId="77777777" w:rsidR="00EE181E" w:rsidRDefault="00EE181E" w:rsidP="00B92DF8">
            <w:pPr>
              <w:jc w:val="both"/>
            </w:pPr>
            <w:r>
              <w:t>IP address of a remote client</w:t>
            </w:r>
          </w:p>
          <w:p w14:paraId="134EFB45" w14:textId="77777777" w:rsidR="00EE181E" w:rsidRDefault="00EE181E" w:rsidP="00B92DF8">
            <w:pPr>
              <w:jc w:val="both"/>
            </w:pPr>
            <w:r w:rsidRPr="005917F3">
              <w:rPr>
                <w:b/>
              </w:rPr>
              <w:t>Note</w:t>
            </w:r>
            <w:r>
              <w:t>: Introduced in version 4.14.0.</w:t>
            </w:r>
          </w:p>
        </w:tc>
      </w:tr>
      <w:tr w:rsidR="00EE181E" w14:paraId="477E0F64" w14:textId="77777777" w:rsidTr="00EE181E">
        <w:tc>
          <w:tcPr>
            <w:tcW w:w="1728" w:type="dxa"/>
          </w:tcPr>
          <w:p w14:paraId="1A4BBDD0" w14:textId="77777777" w:rsidR="00EE181E" w:rsidRDefault="00EE181E" w:rsidP="00B92DF8">
            <w:pPr>
              <w:jc w:val="both"/>
            </w:pPr>
            <w:r>
              <w:t>SID</w:t>
            </w:r>
          </w:p>
        </w:tc>
        <w:tc>
          <w:tcPr>
            <w:tcW w:w="1980" w:type="dxa"/>
          </w:tcPr>
          <w:p w14:paraId="66BD9825" w14:textId="77777777" w:rsidR="00EE181E" w:rsidRDefault="00EE181E" w:rsidP="00B92DF8">
            <w:pPr>
              <w:jc w:val="both"/>
            </w:pPr>
            <w:r>
              <w:t>sid</w:t>
            </w:r>
          </w:p>
        </w:tc>
        <w:tc>
          <w:tcPr>
            <w:tcW w:w="5868" w:type="dxa"/>
          </w:tcPr>
          <w:p w14:paraId="1282BD81" w14:textId="77777777" w:rsidR="00EE181E" w:rsidRDefault="00EE181E" w:rsidP="00B92DF8">
            <w:pPr>
              <w:jc w:val="both"/>
            </w:pPr>
            <w:r>
              <w:t>Session ID of a remote client</w:t>
            </w:r>
          </w:p>
          <w:p w14:paraId="3CACAD38" w14:textId="77777777" w:rsidR="00EE181E" w:rsidRDefault="00EE181E" w:rsidP="00B92DF8">
            <w:pPr>
              <w:jc w:val="both"/>
            </w:pPr>
            <w:r w:rsidRPr="005917F3">
              <w:rPr>
                <w:b/>
              </w:rPr>
              <w:t>Note</w:t>
            </w:r>
            <w:r>
              <w:t>: Introduced in version 4.14.0.</w:t>
            </w:r>
          </w:p>
        </w:tc>
      </w:tr>
      <w:tr w:rsidR="00BF6726" w14:paraId="0AFC611F" w14:textId="77777777" w:rsidTr="00BF6726">
        <w:tc>
          <w:tcPr>
            <w:tcW w:w="1728" w:type="dxa"/>
          </w:tcPr>
          <w:p w14:paraId="7B1A7DD0" w14:textId="77777777" w:rsidR="00BF6726" w:rsidRDefault="00BF6726" w:rsidP="00F037D7">
            <w:pPr>
              <w:jc w:val="both"/>
            </w:pPr>
            <w:r>
              <w:t>PHID</w:t>
            </w:r>
          </w:p>
        </w:tc>
        <w:tc>
          <w:tcPr>
            <w:tcW w:w="1980" w:type="dxa"/>
          </w:tcPr>
          <w:p w14:paraId="4259846E" w14:textId="77777777" w:rsidR="00BF6726" w:rsidRDefault="00BF6726" w:rsidP="00F037D7">
            <w:pPr>
              <w:jc w:val="both"/>
            </w:pPr>
            <w:r>
              <w:t>ncbi_phid</w:t>
            </w:r>
          </w:p>
        </w:tc>
        <w:tc>
          <w:tcPr>
            <w:tcW w:w="5868" w:type="dxa"/>
          </w:tcPr>
          <w:p w14:paraId="7F3A5124" w14:textId="77777777" w:rsidR="00BF6726" w:rsidRDefault="00BF6726" w:rsidP="00F037D7">
            <w:pPr>
              <w:jc w:val="both"/>
            </w:pPr>
            <w:r>
              <w:t>CGI page hit ID</w:t>
            </w:r>
          </w:p>
          <w:p w14:paraId="7B47C278" w14:textId="77777777" w:rsidR="00BF6726" w:rsidRDefault="00BF6726" w:rsidP="00F037D7">
            <w:pPr>
              <w:jc w:val="both"/>
            </w:pPr>
            <w:r w:rsidRPr="005917F3">
              <w:rPr>
                <w:b/>
              </w:rPr>
              <w:t>Note</w:t>
            </w:r>
            <w:r>
              <w:t>: Introduced in version 4.17.0</w:t>
            </w:r>
          </w:p>
        </w:tc>
      </w:tr>
    </w:tbl>
    <w:p w14:paraId="34D9164A" w14:textId="77777777" w:rsidR="0059176F" w:rsidRDefault="0059176F" w:rsidP="0059176F"/>
    <w:p w14:paraId="34D9164B" w14:textId="77777777" w:rsidR="0059176F" w:rsidRDefault="0059176F" w:rsidP="0059176F">
      <w:pPr>
        <w:jc w:val="both"/>
      </w:pPr>
      <w:r w:rsidRPr="00892BDF">
        <w:rPr>
          <w:b/>
        </w:rPr>
        <w:lastRenderedPageBreak/>
        <w:t>Output synopsis</w:t>
      </w:r>
      <w:r>
        <w:t>:</w:t>
      </w:r>
    </w:p>
    <w:p w14:paraId="34D9164C" w14:textId="77777777" w:rsidR="0059176F" w:rsidRPr="003A324F" w:rsidRDefault="0059176F" w:rsidP="00170E61">
      <w:pPr>
        <w:ind w:left="720"/>
        <w:jc w:val="both"/>
      </w:pPr>
      <w:r>
        <w:t>OK:</w:t>
      </w:r>
    </w:p>
    <w:p w14:paraId="34D9164D" w14:textId="77777777" w:rsidR="0059176F" w:rsidRDefault="0059176F" w:rsidP="0059176F"/>
    <w:p w14:paraId="34D9164E" w14:textId="77777777" w:rsidR="0059176F" w:rsidRDefault="0059176F" w:rsidP="0059176F">
      <w:r w:rsidRPr="009B13CA">
        <w:rPr>
          <w:b/>
        </w:rPr>
        <w:t>Example</w:t>
      </w:r>
      <w:r>
        <w:t>:</w:t>
      </w:r>
    </w:p>
    <w:p w14:paraId="34D9164F" w14:textId="77777777" w:rsidR="0059176F" w:rsidRPr="00906F73" w:rsidRDefault="0059176F" w:rsidP="0059176F">
      <w:pPr>
        <w:spacing w:after="0"/>
        <w:rPr>
          <w:rFonts w:ascii="Courier New" w:hAnsi="Courier New" w:cs="Courier New"/>
        </w:rPr>
      </w:pPr>
      <w:r>
        <w:rPr>
          <w:rFonts w:ascii="Courier New" w:hAnsi="Courier New" w:cs="Courier New"/>
        </w:rPr>
        <w:t>PUT</w:t>
      </w:r>
      <w:r w:rsidR="00D87BDB">
        <w:rPr>
          <w:rFonts w:ascii="Courier New" w:hAnsi="Courier New" w:cs="Courier New"/>
        </w:rPr>
        <w:t>2</w:t>
      </w:r>
      <w:r w:rsidRPr="00906F73">
        <w:rPr>
          <w:rFonts w:ascii="Courier New" w:hAnsi="Courier New" w:cs="Courier New"/>
        </w:rPr>
        <w:t xml:space="preserve"> JSID_01_6_130.14.24.194_9102</w:t>
      </w:r>
      <w:r>
        <w:rPr>
          <w:rFonts w:ascii="Courier New" w:hAnsi="Courier New" w:cs="Courier New"/>
        </w:rPr>
        <w:t xml:space="preserve"> 8764505_3 0 myoutput</w:t>
      </w:r>
    </w:p>
    <w:p w14:paraId="34D91650" w14:textId="77777777" w:rsidR="0059176F" w:rsidRDefault="0059176F" w:rsidP="0059176F">
      <w:pPr>
        <w:spacing w:after="0"/>
        <w:rPr>
          <w:rFonts w:ascii="Courier New" w:hAnsi="Courier New" w:cs="Courier New"/>
        </w:rPr>
      </w:pPr>
      <w:r w:rsidRPr="00906F73">
        <w:rPr>
          <w:rFonts w:ascii="Courier New" w:hAnsi="Courier New" w:cs="Courier New"/>
        </w:rPr>
        <w:t>OK:</w:t>
      </w:r>
    </w:p>
    <w:p w14:paraId="34D91651" w14:textId="77777777" w:rsidR="00DD2328" w:rsidRDefault="00DD2328" w:rsidP="00AA287D"/>
    <w:p w14:paraId="34D91652" w14:textId="77777777" w:rsidR="00EF4602" w:rsidRDefault="00EF4602" w:rsidP="00EF4602">
      <w:pPr>
        <w:pStyle w:val="Heading3"/>
      </w:pPr>
      <w:bookmarkStart w:id="68" w:name="_Toc445479178"/>
      <w:r>
        <w:t>The RETURN command</w:t>
      </w:r>
      <w:bookmarkEnd w:id="68"/>
    </w:p>
    <w:p w14:paraId="34D91653" w14:textId="77777777" w:rsidR="00EF4602" w:rsidRDefault="00EF4602" w:rsidP="00EF4602">
      <w:r w:rsidRPr="00834BDC">
        <w:rPr>
          <w:b/>
        </w:rPr>
        <w:t>Privileges</w:t>
      </w:r>
      <w:r>
        <w:t>:</w:t>
      </w:r>
      <w:r w:rsidR="004D013A">
        <w:t xml:space="preserve"> </w:t>
      </w:r>
      <w:r>
        <w:t>any.</w:t>
      </w:r>
    </w:p>
    <w:p w14:paraId="34D91654" w14:textId="77777777" w:rsidR="00EF4602" w:rsidRDefault="00EF4602" w:rsidP="00EF4602">
      <w:r w:rsidRPr="00F211DA">
        <w:rPr>
          <w:b/>
        </w:rPr>
        <w:t>Requires a queue</w:t>
      </w:r>
      <w:r>
        <w:t>: yes</w:t>
      </w:r>
    </w:p>
    <w:p w14:paraId="34D91655" w14:textId="77777777" w:rsidR="00EF4602" w:rsidRDefault="00EF4602" w:rsidP="00EF4602">
      <w:r w:rsidRPr="00834BDC">
        <w:rPr>
          <w:b/>
        </w:rPr>
        <w:t>NetSchedule output type</w:t>
      </w:r>
      <w:r>
        <w:t>: single line</w:t>
      </w:r>
    </w:p>
    <w:p w14:paraId="34D91656" w14:textId="77777777" w:rsidR="00EF4602" w:rsidRDefault="00EF4602" w:rsidP="00EF4602">
      <w:r w:rsidRPr="00834BDC">
        <w:rPr>
          <w:b/>
        </w:rPr>
        <w:t>Synopsis</w:t>
      </w:r>
      <w:r>
        <w:t>:</w:t>
      </w:r>
    </w:p>
    <w:p w14:paraId="34D91657" w14:textId="449F880E" w:rsidR="00EF4602" w:rsidRDefault="00EF4602" w:rsidP="00EF4602">
      <w:pPr>
        <w:ind w:left="720"/>
      </w:pPr>
      <w:r>
        <w:t>RETURN &lt;JobKey&gt;</w:t>
      </w:r>
      <w:r w:rsidR="00EE181E">
        <w:t xml:space="preserve"> [IP] [SID]</w:t>
      </w:r>
      <w:r w:rsidR="00464939">
        <w:t xml:space="preserve"> [PHID]</w:t>
      </w:r>
    </w:p>
    <w:p w14:paraId="34D91658" w14:textId="77777777" w:rsidR="00EF4602" w:rsidRDefault="00EF4602" w:rsidP="00EF4602">
      <w:pPr>
        <w:jc w:val="both"/>
      </w:pPr>
      <w:r w:rsidRPr="00834BDC">
        <w:rPr>
          <w:b/>
        </w:rPr>
        <w:lastRenderedPageBreak/>
        <w:t>Description</w:t>
      </w:r>
      <w:r>
        <w:t xml:space="preserve">: informs NetSchedule that the job has not been executed and should be moved to the pending state. The command is </w:t>
      </w:r>
      <w:r w:rsidR="00AD48EB">
        <w:t>becoming obsolete</w:t>
      </w:r>
      <w:r>
        <w:t>. Use RETURN2 instead.</w:t>
      </w:r>
    </w:p>
    <w:tbl>
      <w:tblPr>
        <w:tblStyle w:val="TableGrid"/>
        <w:tblW w:w="0" w:type="auto"/>
        <w:tblLook w:val="04A0" w:firstRow="1" w:lastRow="0" w:firstColumn="1" w:lastColumn="0" w:noHBand="0" w:noVBand="1"/>
      </w:tblPr>
      <w:tblGrid>
        <w:gridCol w:w="1458"/>
        <w:gridCol w:w="1350"/>
        <w:gridCol w:w="6768"/>
      </w:tblGrid>
      <w:tr w:rsidR="00F66AFE" w14:paraId="34D9165C" w14:textId="77777777" w:rsidTr="00EE181E">
        <w:tc>
          <w:tcPr>
            <w:tcW w:w="1458" w:type="dxa"/>
          </w:tcPr>
          <w:p w14:paraId="34D91659" w14:textId="77777777" w:rsidR="00F66AFE" w:rsidRDefault="00F66AFE" w:rsidP="00070FA7">
            <w:pPr>
              <w:jc w:val="center"/>
            </w:pPr>
            <w:r>
              <w:t>Parameter</w:t>
            </w:r>
          </w:p>
        </w:tc>
        <w:tc>
          <w:tcPr>
            <w:tcW w:w="1350" w:type="dxa"/>
          </w:tcPr>
          <w:p w14:paraId="34D9165A" w14:textId="77777777" w:rsidR="00F66AFE" w:rsidRPr="0039441B" w:rsidRDefault="00926AA4" w:rsidP="00070FA7">
            <w:pPr>
              <w:jc w:val="center"/>
            </w:pPr>
            <w:r>
              <w:t>Name</w:t>
            </w:r>
          </w:p>
        </w:tc>
        <w:tc>
          <w:tcPr>
            <w:tcW w:w="6768" w:type="dxa"/>
          </w:tcPr>
          <w:p w14:paraId="34D9165B" w14:textId="77777777" w:rsidR="00F66AFE" w:rsidRDefault="00F66AFE" w:rsidP="00070FA7">
            <w:pPr>
              <w:jc w:val="center"/>
            </w:pPr>
            <w:r>
              <w:t>Description</w:t>
            </w:r>
          </w:p>
        </w:tc>
      </w:tr>
      <w:tr w:rsidR="00F66AFE" w14:paraId="34D91660" w14:textId="77777777" w:rsidTr="00EE181E">
        <w:tc>
          <w:tcPr>
            <w:tcW w:w="1458" w:type="dxa"/>
          </w:tcPr>
          <w:p w14:paraId="34D9165D" w14:textId="77777777" w:rsidR="00F66AFE" w:rsidRPr="00DD2328" w:rsidRDefault="00F66AFE" w:rsidP="00070FA7">
            <w:pPr>
              <w:jc w:val="both"/>
            </w:pPr>
            <w:r>
              <w:t>JobKey</w:t>
            </w:r>
          </w:p>
        </w:tc>
        <w:tc>
          <w:tcPr>
            <w:tcW w:w="1350" w:type="dxa"/>
          </w:tcPr>
          <w:p w14:paraId="34D9165E" w14:textId="77777777" w:rsidR="00F66AFE" w:rsidRDefault="00F66AFE" w:rsidP="00EF4602">
            <w:pPr>
              <w:jc w:val="both"/>
            </w:pPr>
            <w:r w:rsidRPr="00F66AFE">
              <w:t>job_key</w:t>
            </w:r>
          </w:p>
        </w:tc>
        <w:tc>
          <w:tcPr>
            <w:tcW w:w="6768" w:type="dxa"/>
          </w:tcPr>
          <w:p w14:paraId="34D9165F" w14:textId="77777777" w:rsidR="00F66AFE" w:rsidRDefault="00F66AFE" w:rsidP="00AD48EB">
            <w:pPr>
              <w:jc w:val="both"/>
            </w:pPr>
            <w:r>
              <w:t xml:space="preserve">String identifier: the </w:t>
            </w:r>
            <w:r w:rsidR="0039441B">
              <w:t>job key</w:t>
            </w:r>
            <w:r>
              <w:t>.</w:t>
            </w:r>
          </w:p>
        </w:tc>
      </w:tr>
      <w:tr w:rsidR="00EE181E" w14:paraId="1DEDA453" w14:textId="77777777" w:rsidTr="00EE181E">
        <w:tc>
          <w:tcPr>
            <w:tcW w:w="1458" w:type="dxa"/>
          </w:tcPr>
          <w:p w14:paraId="4433B95F" w14:textId="77777777" w:rsidR="00EE181E" w:rsidRDefault="00EE181E" w:rsidP="00B92DF8">
            <w:pPr>
              <w:jc w:val="both"/>
            </w:pPr>
            <w:r>
              <w:t>IP</w:t>
            </w:r>
          </w:p>
        </w:tc>
        <w:tc>
          <w:tcPr>
            <w:tcW w:w="1350" w:type="dxa"/>
          </w:tcPr>
          <w:p w14:paraId="0F5B4DD4" w14:textId="77777777" w:rsidR="00EE181E" w:rsidRDefault="00EE181E" w:rsidP="00B92DF8">
            <w:pPr>
              <w:jc w:val="both"/>
            </w:pPr>
            <w:r>
              <w:t>ip</w:t>
            </w:r>
          </w:p>
        </w:tc>
        <w:tc>
          <w:tcPr>
            <w:tcW w:w="6768" w:type="dxa"/>
          </w:tcPr>
          <w:p w14:paraId="3CC57490" w14:textId="77777777" w:rsidR="00EE181E" w:rsidRDefault="00EE181E" w:rsidP="00B92DF8">
            <w:pPr>
              <w:jc w:val="both"/>
            </w:pPr>
            <w:r>
              <w:t>IP address of a remote client</w:t>
            </w:r>
          </w:p>
          <w:p w14:paraId="7E159B24" w14:textId="77777777" w:rsidR="00EE181E" w:rsidRDefault="00EE181E" w:rsidP="00B92DF8">
            <w:pPr>
              <w:jc w:val="both"/>
            </w:pPr>
            <w:r w:rsidRPr="005917F3">
              <w:rPr>
                <w:b/>
              </w:rPr>
              <w:t>Note</w:t>
            </w:r>
            <w:r>
              <w:t>: Introduced in version 4.14.0.</w:t>
            </w:r>
          </w:p>
        </w:tc>
      </w:tr>
      <w:tr w:rsidR="00EE181E" w14:paraId="43EF9F33" w14:textId="77777777" w:rsidTr="00EE181E">
        <w:tc>
          <w:tcPr>
            <w:tcW w:w="1458" w:type="dxa"/>
          </w:tcPr>
          <w:p w14:paraId="40C5BB86" w14:textId="77777777" w:rsidR="00EE181E" w:rsidRDefault="00EE181E" w:rsidP="00B92DF8">
            <w:pPr>
              <w:jc w:val="both"/>
            </w:pPr>
            <w:r>
              <w:t>SID</w:t>
            </w:r>
          </w:p>
        </w:tc>
        <w:tc>
          <w:tcPr>
            <w:tcW w:w="1350" w:type="dxa"/>
          </w:tcPr>
          <w:p w14:paraId="7CB7E66F" w14:textId="77777777" w:rsidR="00EE181E" w:rsidRDefault="00EE181E" w:rsidP="00B92DF8">
            <w:pPr>
              <w:jc w:val="both"/>
            </w:pPr>
            <w:r>
              <w:t>sid</w:t>
            </w:r>
          </w:p>
        </w:tc>
        <w:tc>
          <w:tcPr>
            <w:tcW w:w="6768" w:type="dxa"/>
          </w:tcPr>
          <w:p w14:paraId="36101999" w14:textId="77777777" w:rsidR="00EE181E" w:rsidRDefault="00EE181E" w:rsidP="00B92DF8">
            <w:pPr>
              <w:jc w:val="both"/>
            </w:pPr>
            <w:r>
              <w:t>Session ID of a remote client</w:t>
            </w:r>
          </w:p>
          <w:p w14:paraId="22B2E45E" w14:textId="77777777" w:rsidR="00EE181E" w:rsidRDefault="00EE181E" w:rsidP="00B92DF8">
            <w:pPr>
              <w:jc w:val="both"/>
            </w:pPr>
            <w:r w:rsidRPr="005917F3">
              <w:rPr>
                <w:b/>
              </w:rPr>
              <w:t>Note</w:t>
            </w:r>
            <w:r>
              <w:t>: Introduced in version 4.14.0.</w:t>
            </w:r>
          </w:p>
        </w:tc>
      </w:tr>
      <w:tr w:rsidR="00464939" w14:paraId="27A0164A" w14:textId="77777777" w:rsidTr="00464939">
        <w:tc>
          <w:tcPr>
            <w:tcW w:w="1458" w:type="dxa"/>
          </w:tcPr>
          <w:p w14:paraId="37336172" w14:textId="77777777" w:rsidR="00464939" w:rsidRDefault="00464939" w:rsidP="00F037D7">
            <w:pPr>
              <w:jc w:val="both"/>
            </w:pPr>
            <w:r>
              <w:t>PHID</w:t>
            </w:r>
          </w:p>
        </w:tc>
        <w:tc>
          <w:tcPr>
            <w:tcW w:w="1350" w:type="dxa"/>
          </w:tcPr>
          <w:p w14:paraId="492E1C85" w14:textId="77777777" w:rsidR="00464939" w:rsidRDefault="00464939" w:rsidP="00F037D7">
            <w:pPr>
              <w:jc w:val="both"/>
            </w:pPr>
            <w:r>
              <w:t>ncbi_phid</w:t>
            </w:r>
          </w:p>
        </w:tc>
        <w:tc>
          <w:tcPr>
            <w:tcW w:w="6768" w:type="dxa"/>
          </w:tcPr>
          <w:p w14:paraId="0908E672" w14:textId="77777777" w:rsidR="00464939" w:rsidRDefault="00464939" w:rsidP="00F037D7">
            <w:pPr>
              <w:jc w:val="both"/>
            </w:pPr>
            <w:r>
              <w:t>CGI page hit ID</w:t>
            </w:r>
          </w:p>
          <w:p w14:paraId="357D6BDF" w14:textId="77777777" w:rsidR="00464939" w:rsidRDefault="00464939" w:rsidP="00F037D7">
            <w:pPr>
              <w:jc w:val="both"/>
            </w:pPr>
            <w:r w:rsidRPr="005917F3">
              <w:rPr>
                <w:b/>
              </w:rPr>
              <w:t>Note</w:t>
            </w:r>
            <w:r>
              <w:t>: Introduced in version 4.17.0</w:t>
            </w:r>
          </w:p>
        </w:tc>
      </w:tr>
    </w:tbl>
    <w:p w14:paraId="34D91661" w14:textId="77777777" w:rsidR="00EF4602" w:rsidRDefault="00EF4602" w:rsidP="00EF4602"/>
    <w:p w14:paraId="34D91662" w14:textId="77777777" w:rsidR="00EF4602" w:rsidRDefault="00EF4602" w:rsidP="00EF4602">
      <w:pPr>
        <w:jc w:val="both"/>
      </w:pPr>
      <w:r w:rsidRPr="00892BDF">
        <w:rPr>
          <w:b/>
        </w:rPr>
        <w:t>Output synopsis</w:t>
      </w:r>
      <w:r>
        <w:t>:</w:t>
      </w:r>
    </w:p>
    <w:p w14:paraId="34D91663" w14:textId="77777777" w:rsidR="00EF4602" w:rsidRPr="003A324F" w:rsidRDefault="00EF4602" w:rsidP="00170E61">
      <w:pPr>
        <w:ind w:left="720"/>
        <w:jc w:val="both"/>
      </w:pPr>
      <w:r>
        <w:t>OK:</w:t>
      </w:r>
    </w:p>
    <w:p w14:paraId="34D91664" w14:textId="77777777" w:rsidR="00EF4602" w:rsidRDefault="00EF4602" w:rsidP="00EF4602"/>
    <w:p w14:paraId="34D91665" w14:textId="77777777" w:rsidR="00EF4602" w:rsidRDefault="00EF4602" w:rsidP="00EF4602">
      <w:r w:rsidRPr="009B13CA">
        <w:rPr>
          <w:b/>
        </w:rPr>
        <w:t>Example</w:t>
      </w:r>
      <w:r>
        <w:t>:</w:t>
      </w:r>
    </w:p>
    <w:p w14:paraId="34D91666" w14:textId="77777777" w:rsidR="00EF4602" w:rsidRPr="00906F73" w:rsidRDefault="008B630D" w:rsidP="00EF4602">
      <w:pPr>
        <w:spacing w:after="0"/>
        <w:rPr>
          <w:rFonts w:ascii="Courier New" w:hAnsi="Courier New" w:cs="Courier New"/>
        </w:rPr>
      </w:pPr>
      <w:r>
        <w:rPr>
          <w:rFonts w:ascii="Courier New" w:hAnsi="Courier New" w:cs="Courier New"/>
        </w:rPr>
        <w:t>RETURN</w:t>
      </w:r>
      <w:r w:rsidR="00EF4602" w:rsidRPr="00906F73">
        <w:rPr>
          <w:rFonts w:ascii="Courier New" w:hAnsi="Courier New" w:cs="Courier New"/>
        </w:rPr>
        <w:t xml:space="preserve"> JSID_01_6_130.14.24.194_9102</w:t>
      </w:r>
    </w:p>
    <w:p w14:paraId="34D91667" w14:textId="77777777" w:rsidR="00EF4602" w:rsidRDefault="00EF4602" w:rsidP="00EF4602">
      <w:pPr>
        <w:spacing w:after="0"/>
        <w:rPr>
          <w:rFonts w:ascii="Courier New" w:hAnsi="Courier New" w:cs="Courier New"/>
        </w:rPr>
      </w:pPr>
      <w:r w:rsidRPr="00906F73">
        <w:rPr>
          <w:rFonts w:ascii="Courier New" w:hAnsi="Courier New" w:cs="Courier New"/>
        </w:rPr>
        <w:t>OK:</w:t>
      </w:r>
    </w:p>
    <w:p w14:paraId="34D91668" w14:textId="77777777" w:rsidR="00EF4602" w:rsidRDefault="00EF4602" w:rsidP="00EF4602"/>
    <w:p w14:paraId="34D91669" w14:textId="77777777" w:rsidR="005C0423" w:rsidRDefault="005C0423" w:rsidP="00EF4602"/>
    <w:p w14:paraId="34D9166A" w14:textId="77777777" w:rsidR="005C0423" w:rsidRDefault="005C0423" w:rsidP="005C0423">
      <w:pPr>
        <w:pStyle w:val="Heading3"/>
      </w:pPr>
      <w:bookmarkStart w:id="69" w:name="_Toc445479179"/>
      <w:r>
        <w:t>The RETURN2 command</w:t>
      </w:r>
      <w:bookmarkEnd w:id="69"/>
    </w:p>
    <w:p w14:paraId="34D9166B" w14:textId="77777777" w:rsidR="005C0423" w:rsidRDefault="005C0423" w:rsidP="005C0423">
      <w:r w:rsidRPr="00834BDC">
        <w:rPr>
          <w:b/>
        </w:rPr>
        <w:t>Privileges</w:t>
      </w:r>
      <w:r>
        <w:t>:</w:t>
      </w:r>
      <w:r w:rsidR="004D013A">
        <w:t xml:space="preserve"> </w:t>
      </w:r>
      <w:r>
        <w:t>any.</w:t>
      </w:r>
    </w:p>
    <w:p w14:paraId="34D9166C" w14:textId="77777777" w:rsidR="005C0423" w:rsidRDefault="005C0423" w:rsidP="005C0423">
      <w:r w:rsidRPr="00F211DA">
        <w:rPr>
          <w:b/>
        </w:rPr>
        <w:t>Requires a queue</w:t>
      </w:r>
      <w:r>
        <w:t>: yes</w:t>
      </w:r>
    </w:p>
    <w:p w14:paraId="34D9166D" w14:textId="77777777" w:rsidR="005C0423" w:rsidRDefault="005C0423" w:rsidP="005C0423">
      <w:r w:rsidRPr="00834BDC">
        <w:rPr>
          <w:b/>
        </w:rPr>
        <w:t>NetSchedule output type</w:t>
      </w:r>
      <w:r>
        <w:t>: single line</w:t>
      </w:r>
    </w:p>
    <w:p w14:paraId="34D9166E" w14:textId="77777777" w:rsidR="005C0423" w:rsidRDefault="005C0423" w:rsidP="005C0423">
      <w:r w:rsidRPr="005C0423">
        <w:rPr>
          <w:b/>
        </w:rPr>
        <w:t>Version</w:t>
      </w:r>
      <w:r>
        <w:t>: 4.10.0</w:t>
      </w:r>
    </w:p>
    <w:p w14:paraId="34D9166F" w14:textId="77777777" w:rsidR="005C0423" w:rsidRDefault="005C0423" w:rsidP="005C0423">
      <w:r w:rsidRPr="00834BDC">
        <w:rPr>
          <w:b/>
        </w:rPr>
        <w:t>Synopsis</w:t>
      </w:r>
      <w:r>
        <w:t>:</w:t>
      </w:r>
    </w:p>
    <w:p w14:paraId="34D91670" w14:textId="2ECFEFC3" w:rsidR="005C0423" w:rsidRDefault="005C0423" w:rsidP="005C0423">
      <w:pPr>
        <w:ind w:left="720"/>
      </w:pPr>
      <w:r>
        <w:t>RETURN2 &lt;JobKey&gt; &lt;SecurityToken&gt;</w:t>
      </w:r>
      <w:r w:rsidR="00840100">
        <w:t xml:space="preserve"> </w:t>
      </w:r>
      <w:r w:rsidR="00D90FB2">
        <w:t xml:space="preserve">&lt;Blacklist&gt; </w:t>
      </w:r>
      <w:r w:rsidR="00840100">
        <w:t>[IP] [SID]</w:t>
      </w:r>
      <w:r w:rsidR="00091105">
        <w:t xml:space="preserve"> [PHID]</w:t>
      </w:r>
    </w:p>
    <w:p w14:paraId="34D91671" w14:textId="77777777" w:rsidR="005C0423" w:rsidRDefault="005C0423" w:rsidP="005C0423">
      <w:pPr>
        <w:jc w:val="both"/>
      </w:pPr>
      <w:r w:rsidRPr="00834BDC">
        <w:rPr>
          <w:b/>
        </w:rPr>
        <w:t>Description</w:t>
      </w:r>
      <w:r>
        <w:t xml:space="preserve">: informs NetSchedule that the job has not been executed and should be moved to the pending state. The client must be identified, i.e. the client_node and client_session parameters must be </w:t>
      </w:r>
      <w:r w:rsidR="0039441B">
        <w:t>provided in the handshaking phase</w:t>
      </w:r>
      <w:r>
        <w:t>.</w:t>
      </w:r>
    </w:p>
    <w:tbl>
      <w:tblPr>
        <w:tblStyle w:val="TableGrid"/>
        <w:tblW w:w="0" w:type="auto"/>
        <w:tblLook w:val="04A0" w:firstRow="1" w:lastRow="0" w:firstColumn="1" w:lastColumn="0" w:noHBand="0" w:noVBand="1"/>
      </w:tblPr>
      <w:tblGrid>
        <w:gridCol w:w="1728"/>
        <w:gridCol w:w="1800"/>
        <w:gridCol w:w="6048"/>
      </w:tblGrid>
      <w:tr w:rsidR="00F66AFE" w14:paraId="34D91675" w14:textId="77777777" w:rsidTr="006571B6">
        <w:tc>
          <w:tcPr>
            <w:tcW w:w="1728" w:type="dxa"/>
          </w:tcPr>
          <w:p w14:paraId="34D91672" w14:textId="77777777" w:rsidR="00F66AFE" w:rsidRDefault="00F66AFE" w:rsidP="00070FA7">
            <w:pPr>
              <w:jc w:val="center"/>
            </w:pPr>
            <w:r>
              <w:t>Parameter</w:t>
            </w:r>
          </w:p>
        </w:tc>
        <w:tc>
          <w:tcPr>
            <w:tcW w:w="1800" w:type="dxa"/>
          </w:tcPr>
          <w:p w14:paraId="34D91673" w14:textId="77777777" w:rsidR="00F66AFE" w:rsidRDefault="00926AA4" w:rsidP="00070FA7">
            <w:pPr>
              <w:jc w:val="center"/>
            </w:pPr>
            <w:r>
              <w:t>Name</w:t>
            </w:r>
          </w:p>
        </w:tc>
        <w:tc>
          <w:tcPr>
            <w:tcW w:w="6048" w:type="dxa"/>
          </w:tcPr>
          <w:p w14:paraId="34D91674" w14:textId="77777777" w:rsidR="00F66AFE" w:rsidRDefault="00F66AFE" w:rsidP="00070FA7">
            <w:pPr>
              <w:jc w:val="center"/>
            </w:pPr>
            <w:r>
              <w:t>Description</w:t>
            </w:r>
          </w:p>
        </w:tc>
      </w:tr>
      <w:tr w:rsidR="00F66AFE" w14:paraId="34D91679" w14:textId="77777777" w:rsidTr="006571B6">
        <w:tc>
          <w:tcPr>
            <w:tcW w:w="1728" w:type="dxa"/>
          </w:tcPr>
          <w:p w14:paraId="34D91676" w14:textId="77777777" w:rsidR="00F66AFE" w:rsidRPr="00DD2328" w:rsidRDefault="00F66AFE" w:rsidP="00070FA7">
            <w:pPr>
              <w:jc w:val="both"/>
            </w:pPr>
            <w:r>
              <w:t>JobKey</w:t>
            </w:r>
          </w:p>
        </w:tc>
        <w:tc>
          <w:tcPr>
            <w:tcW w:w="1800" w:type="dxa"/>
          </w:tcPr>
          <w:p w14:paraId="34D91677" w14:textId="77777777" w:rsidR="00F66AFE" w:rsidRDefault="00F66AFE" w:rsidP="00070FA7">
            <w:pPr>
              <w:jc w:val="both"/>
            </w:pPr>
            <w:r w:rsidRPr="00F66AFE">
              <w:t>job_key</w:t>
            </w:r>
          </w:p>
        </w:tc>
        <w:tc>
          <w:tcPr>
            <w:tcW w:w="6048" w:type="dxa"/>
          </w:tcPr>
          <w:p w14:paraId="34D91678" w14:textId="77777777" w:rsidR="00F66AFE" w:rsidRDefault="00F66AFE" w:rsidP="00AD48EB">
            <w:pPr>
              <w:jc w:val="both"/>
            </w:pPr>
            <w:r>
              <w:t xml:space="preserve">String identifier: the </w:t>
            </w:r>
            <w:r w:rsidR="0039441B">
              <w:t>job key</w:t>
            </w:r>
            <w:r>
              <w:t>.</w:t>
            </w:r>
          </w:p>
        </w:tc>
      </w:tr>
      <w:tr w:rsidR="00F66AFE" w14:paraId="34D9167D" w14:textId="77777777" w:rsidTr="006571B6">
        <w:tc>
          <w:tcPr>
            <w:tcW w:w="1728" w:type="dxa"/>
          </w:tcPr>
          <w:p w14:paraId="34D9167A" w14:textId="77777777" w:rsidR="00F66AFE" w:rsidRDefault="00F66AFE" w:rsidP="00070FA7">
            <w:pPr>
              <w:jc w:val="both"/>
            </w:pPr>
            <w:r>
              <w:t>SecurityToken</w:t>
            </w:r>
          </w:p>
        </w:tc>
        <w:tc>
          <w:tcPr>
            <w:tcW w:w="1800" w:type="dxa"/>
          </w:tcPr>
          <w:p w14:paraId="34D9167B" w14:textId="77777777" w:rsidR="00F66AFE" w:rsidRDefault="00F66AFE" w:rsidP="00070FA7">
            <w:pPr>
              <w:jc w:val="both"/>
            </w:pPr>
            <w:r w:rsidRPr="00F66AFE">
              <w:t>auth_token</w:t>
            </w:r>
          </w:p>
        </w:tc>
        <w:tc>
          <w:tcPr>
            <w:tcW w:w="6048" w:type="dxa"/>
          </w:tcPr>
          <w:p w14:paraId="34D9167C" w14:textId="77777777" w:rsidR="00F66AFE" w:rsidRDefault="00F66AFE" w:rsidP="007C520B">
            <w:r>
              <w:t>String identifier: the job security token which was provided in response to the GET2 command</w:t>
            </w:r>
          </w:p>
        </w:tc>
      </w:tr>
      <w:tr w:rsidR="00D90FB2" w14:paraId="7DE77B85" w14:textId="77777777" w:rsidTr="006571B6">
        <w:tc>
          <w:tcPr>
            <w:tcW w:w="1728" w:type="dxa"/>
          </w:tcPr>
          <w:p w14:paraId="203AE7DB" w14:textId="347AA05E" w:rsidR="00D90FB2" w:rsidRDefault="00D90FB2" w:rsidP="00070FA7">
            <w:pPr>
              <w:jc w:val="both"/>
            </w:pPr>
            <w:r>
              <w:t>Blacklist</w:t>
            </w:r>
          </w:p>
        </w:tc>
        <w:tc>
          <w:tcPr>
            <w:tcW w:w="1800" w:type="dxa"/>
          </w:tcPr>
          <w:p w14:paraId="0EDD7A9A" w14:textId="0E170305" w:rsidR="00D90FB2" w:rsidRPr="00F66AFE" w:rsidRDefault="00D90FB2" w:rsidP="00070FA7">
            <w:pPr>
              <w:jc w:val="both"/>
            </w:pPr>
            <w:r>
              <w:t>blacklist</w:t>
            </w:r>
          </w:p>
        </w:tc>
        <w:tc>
          <w:tcPr>
            <w:tcW w:w="6048" w:type="dxa"/>
          </w:tcPr>
          <w:p w14:paraId="19BA69CB" w14:textId="42B7BBF7" w:rsidR="00D90FB2" w:rsidRDefault="00D90FB2" w:rsidP="00966F94">
            <w:pPr>
              <w:jc w:val="both"/>
            </w:pPr>
            <w:r>
              <w:t>Specifies whether the job is added to the worker node blacklist or not. Allowed values:</w:t>
            </w:r>
          </w:p>
          <w:p w14:paraId="1DB2DDA8" w14:textId="421EBFE5" w:rsidR="00D90FB2" w:rsidRDefault="00D90FB2" w:rsidP="00966F94">
            <w:pPr>
              <w:jc w:val="both"/>
            </w:pPr>
            <w:r>
              <w:t>0 – do not add the job to the WN black list</w:t>
            </w:r>
          </w:p>
          <w:p w14:paraId="30B490BB" w14:textId="4CA2D20C" w:rsidR="00D90FB2" w:rsidRDefault="00D90FB2" w:rsidP="00966F94">
            <w:pPr>
              <w:jc w:val="both"/>
            </w:pPr>
            <w:r>
              <w:lastRenderedPageBreak/>
              <w:t>1 – add the job to the WN blacklist (default)</w:t>
            </w:r>
          </w:p>
          <w:p w14:paraId="61B528B4" w14:textId="69BC57E0" w:rsidR="00D90FB2" w:rsidRDefault="00D90FB2" w:rsidP="00D90FB2">
            <w:r w:rsidRPr="005917F3">
              <w:rPr>
                <w:b/>
              </w:rPr>
              <w:t>Note</w:t>
            </w:r>
            <w:r>
              <w:t>: Introduced in version 4.17.0.</w:t>
            </w:r>
          </w:p>
        </w:tc>
      </w:tr>
      <w:tr w:rsidR="00D90FB2" w14:paraId="20ADAA83" w14:textId="77777777" w:rsidTr="00840100">
        <w:tc>
          <w:tcPr>
            <w:tcW w:w="1728" w:type="dxa"/>
          </w:tcPr>
          <w:p w14:paraId="3877D85C" w14:textId="1A2115ED" w:rsidR="00D90FB2" w:rsidRDefault="00D90FB2" w:rsidP="00B92DF8">
            <w:pPr>
              <w:jc w:val="both"/>
            </w:pPr>
            <w:r>
              <w:lastRenderedPageBreak/>
              <w:t>IP</w:t>
            </w:r>
          </w:p>
        </w:tc>
        <w:tc>
          <w:tcPr>
            <w:tcW w:w="1800" w:type="dxa"/>
          </w:tcPr>
          <w:p w14:paraId="68B420A7" w14:textId="77777777" w:rsidR="00D90FB2" w:rsidRDefault="00D90FB2" w:rsidP="00B92DF8">
            <w:pPr>
              <w:jc w:val="both"/>
            </w:pPr>
            <w:r>
              <w:t>ip</w:t>
            </w:r>
          </w:p>
        </w:tc>
        <w:tc>
          <w:tcPr>
            <w:tcW w:w="6048" w:type="dxa"/>
          </w:tcPr>
          <w:p w14:paraId="6155A1B3" w14:textId="77777777" w:rsidR="00D90FB2" w:rsidRDefault="00D90FB2" w:rsidP="00B92DF8">
            <w:pPr>
              <w:jc w:val="both"/>
            </w:pPr>
            <w:r>
              <w:t>IP address of a remote client</w:t>
            </w:r>
          </w:p>
          <w:p w14:paraId="2D29339C" w14:textId="77777777" w:rsidR="00D90FB2" w:rsidRDefault="00D90FB2" w:rsidP="00B92DF8">
            <w:pPr>
              <w:jc w:val="both"/>
            </w:pPr>
            <w:r w:rsidRPr="005917F3">
              <w:rPr>
                <w:b/>
              </w:rPr>
              <w:t>Note</w:t>
            </w:r>
            <w:r>
              <w:t>: Introduced in version 4.14.0.</w:t>
            </w:r>
          </w:p>
        </w:tc>
      </w:tr>
      <w:tr w:rsidR="00D90FB2" w14:paraId="2FBEF2E0" w14:textId="77777777" w:rsidTr="00840100">
        <w:tc>
          <w:tcPr>
            <w:tcW w:w="1728" w:type="dxa"/>
          </w:tcPr>
          <w:p w14:paraId="417317F7" w14:textId="77777777" w:rsidR="00D90FB2" w:rsidRDefault="00D90FB2" w:rsidP="00B92DF8">
            <w:pPr>
              <w:jc w:val="both"/>
            </w:pPr>
            <w:r>
              <w:t>SID</w:t>
            </w:r>
          </w:p>
        </w:tc>
        <w:tc>
          <w:tcPr>
            <w:tcW w:w="1800" w:type="dxa"/>
          </w:tcPr>
          <w:p w14:paraId="776B374B" w14:textId="77777777" w:rsidR="00D90FB2" w:rsidRDefault="00D90FB2" w:rsidP="00B92DF8">
            <w:pPr>
              <w:jc w:val="both"/>
            </w:pPr>
            <w:r>
              <w:t>sid</w:t>
            </w:r>
          </w:p>
        </w:tc>
        <w:tc>
          <w:tcPr>
            <w:tcW w:w="6048" w:type="dxa"/>
          </w:tcPr>
          <w:p w14:paraId="67352CE8" w14:textId="77777777" w:rsidR="00D90FB2" w:rsidRDefault="00D90FB2" w:rsidP="00B92DF8">
            <w:pPr>
              <w:jc w:val="both"/>
            </w:pPr>
            <w:r>
              <w:t>Session ID of a remote client</w:t>
            </w:r>
          </w:p>
          <w:p w14:paraId="7E08B970" w14:textId="77777777" w:rsidR="00D90FB2" w:rsidRDefault="00D90FB2" w:rsidP="00B92DF8">
            <w:pPr>
              <w:jc w:val="both"/>
            </w:pPr>
            <w:r w:rsidRPr="005917F3">
              <w:rPr>
                <w:b/>
              </w:rPr>
              <w:t>Note</w:t>
            </w:r>
            <w:r>
              <w:t>: Introduced in version 4.14.0.</w:t>
            </w:r>
          </w:p>
        </w:tc>
      </w:tr>
      <w:tr w:rsidR="00091105" w14:paraId="75C26907" w14:textId="77777777" w:rsidTr="00091105">
        <w:tc>
          <w:tcPr>
            <w:tcW w:w="1728" w:type="dxa"/>
          </w:tcPr>
          <w:p w14:paraId="7A2DCC93" w14:textId="77777777" w:rsidR="00091105" w:rsidRDefault="00091105" w:rsidP="00F037D7">
            <w:pPr>
              <w:jc w:val="both"/>
            </w:pPr>
            <w:r>
              <w:t>PHID</w:t>
            </w:r>
          </w:p>
        </w:tc>
        <w:tc>
          <w:tcPr>
            <w:tcW w:w="1800" w:type="dxa"/>
          </w:tcPr>
          <w:p w14:paraId="4A0E2135" w14:textId="77777777" w:rsidR="00091105" w:rsidRDefault="00091105" w:rsidP="00F037D7">
            <w:pPr>
              <w:jc w:val="both"/>
            </w:pPr>
            <w:r>
              <w:t>ncbi_phid</w:t>
            </w:r>
          </w:p>
        </w:tc>
        <w:tc>
          <w:tcPr>
            <w:tcW w:w="6048" w:type="dxa"/>
          </w:tcPr>
          <w:p w14:paraId="1B1CC732" w14:textId="77777777" w:rsidR="00091105" w:rsidRDefault="00091105" w:rsidP="00F037D7">
            <w:pPr>
              <w:jc w:val="both"/>
            </w:pPr>
            <w:r>
              <w:t>CGI page hit ID</w:t>
            </w:r>
          </w:p>
          <w:p w14:paraId="3A1293F1" w14:textId="77777777" w:rsidR="00091105" w:rsidRDefault="00091105" w:rsidP="00F037D7">
            <w:pPr>
              <w:jc w:val="both"/>
            </w:pPr>
            <w:r w:rsidRPr="005917F3">
              <w:rPr>
                <w:b/>
              </w:rPr>
              <w:t>Note</w:t>
            </w:r>
            <w:r>
              <w:t>: Introduced in version 4.17.0</w:t>
            </w:r>
          </w:p>
        </w:tc>
      </w:tr>
    </w:tbl>
    <w:p w14:paraId="34D9167E" w14:textId="77777777" w:rsidR="005C0423" w:rsidRDefault="005C0423" w:rsidP="005C0423"/>
    <w:p w14:paraId="34D9167F" w14:textId="77777777" w:rsidR="005C0423" w:rsidRDefault="005C0423" w:rsidP="005C0423">
      <w:pPr>
        <w:jc w:val="both"/>
      </w:pPr>
      <w:r w:rsidRPr="00892BDF">
        <w:rPr>
          <w:b/>
        </w:rPr>
        <w:t>Output synopsis</w:t>
      </w:r>
      <w:r>
        <w:t>:</w:t>
      </w:r>
    </w:p>
    <w:p w14:paraId="34D91680" w14:textId="77777777" w:rsidR="005C0423" w:rsidRPr="003A324F" w:rsidRDefault="005C0423" w:rsidP="00170E61">
      <w:pPr>
        <w:ind w:left="720"/>
        <w:jc w:val="both"/>
      </w:pPr>
      <w:r>
        <w:t>OK:</w:t>
      </w:r>
    </w:p>
    <w:p w14:paraId="34D91681" w14:textId="77777777" w:rsidR="005C0423" w:rsidRDefault="005C0423" w:rsidP="005C0423"/>
    <w:p w14:paraId="34D91682" w14:textId="77777777" w:rsidR="005C0423" w:rsidRDefault="005C0423" w:rsidP="005C0423">
      <w:r w:rsidRPr="009B13CA">
        <w:rPr>
          <w:b/>
        </w:rPr>
        <w:t>Example</w:t>
      </w:r>
      <w:r>
        <w:t>:</w:t>
      </w:r>
    </w:p>
    <w:p w14:paraId="34D91683" w14:textId="77777777" w:rsidR="005C0423" w:rsidRPr="00906F73" w:rsidRDefault="005C0423" w:rsidP="005C0423">
      <w:pPr>
        <w:spacing w:after="0"/>
        <w:rPr>
          <w:rFonts w:ascii="Courier New" w:hAnsi="Courier New" w:cs="Courier New"/>
        </w:rPr>
      </w:pPr>
      <w:r>
        <w:rPr>
          <w:rFonts w:ascii="Courier New" w:hAnsi="Courier New" w:cs="Courier New"/>
        </w:rPr>
        <w:t>RETURN2</w:t>
      </w:r>
      <w:r w:rsidRPr="00906F73">
        <w:rPr>
          <w:rFonts w:ascii="Courier New" w:hAnsi="Courier New" w:cs="Courier New"/>
        </w:rPr>
        <w:t xml:space="preserve"> JSID_01_6_130.14.24.194_9102</w:t>
      </w:r>
      <w:r>
        <w:rPr>
          <w:rFonts w:ascii="Courier New" w:hAnsi="Courier New" w:cs="Courier New"/>
        </w:rPr>
        <w:t xml:space="preserve"> 8764505_3</w:t>
      </w:r>
    </w:p>
    <w:p w14:paraId="34D91684" w14:textId="77777777" w:rsidR="005C0423" w:rsidRDefault="005C0423" w:rsidP="005C0423">
      <w:pPr>
        <w:spacing w:after="0"/>
        <w:rPr>
          <w:rFonts w:ascii="Courier New" w:hAnsi="Courier New" w:cs="Courier New"/>
        </w:rPr>
      </w:pPr>
      <w:r w:rsidRPr="00906F73">
        <w:rPr>
          <w:rFonts w:ascii="Courier New" w:hAnsi="Courier New" w:cs="Courier New"/>
        </w:rPr>
        <w:t>OK:</w:t>
      </w:r>
    </w:p>
    <w:p w14:paraId="49668B3C" w14:textId="77777777" w:rsidR="005F3FB9" w:rsidRPr="005F3FB9" w:rsidRDefault="005F3FB9" w:rsidP="005C0423">
      <w:pPr>
        <w:spacing w:after="0"/>
        <w:rPr>
          <w:rFonts w:cs="Courier New"/>
        </w:rPr>
      </w:pPr>
    </w:p>
    <w:p w14:paraId="6EE0969B" w14:textId="6D8BA7DB" w:rsidR="005F3FB9" w:rsidRDefault="005F3FB9" w:rsidP="005F3FB9">
      <w:pPr>
        <w:pStyle w:val="Heading3"/>
      </w:pPr>
      <w:bookmarkStart w:id="70" w:name="_Toc445479180"/>
      <w:r>
        <w:t>The RESCHEDULE command</w:t>
      </w:r>
      <w:bookmarkEnd w:id="70"/>
    </w:p>
    <w:p w14:paraId="38FEAAA6" w14:textId="77777777" w:rsidR="005F3FB9" w:rsidRDefault="005F3FB9" w:rsidP="005F3FB9">
      <w:r w:rsidRPr="00834BDC">
        <w:rPr>
          <w:b/>
        </w:rPr>
        <w:t>Privileges</w:t>
      </w:r>
      <w:r>
        <w:t>: any.</w:t>
      </w:r>
    </w:p>
    <w:p w14:paraId="1CE58357" w14:textId="77777777" w:rsidR="005F3FB9" w:rsidRDefault="005F3FB9" w:rsidP="005F3FB9">
      <w:r w:rsidRPr="00F211DA">
        <w:rPr>
          <w:b/>
        </w:rPr>
        <w:lastRenderedPageBreak/>
        <w:t>Requires a queue</w:t>
      </w:r>
      <w:r>
        <w:t>: yes</w:t>
      </w:r>
    </w:p>
    <w:p w14:paraId="2BEC5CB3" w14:textId="77777777" w:rsidR="005F3FB9" w:rsidRDefault="005F3FB9" w:rsidP="005F3FB9">
      <w:r w:rsidRPr="00834BDC">
        <w:rPr>
          <w:b/>
        </w:rPr>
        <w:t>NetSchedule output type</w:t>
      </w:r>
      <w:r>
        <w:t>: single line</w:t>
      </w:r>
    </w:p>
    <w:p w14:paraId="25AD0C6E" w14:textId="49420E68" w:rsidR="005F3FB9" w:rsidRDefault="005F3FB9" w:rsidP="005F3FB9">
      <w:r w:rsidRPr="005C0423">
        <w:rPr>
          <w:b/>
        </w:rPr>
        <w:t>Version</w:t>
      </w:r>
      <w:r>
        <w:t>: 4.19.0</w:t>
      </w:r>
    </w:p>
    <w:p w14:paraId="7AC2A3C9" w14:textId="77777777" w:rsidR="005F3FB9" w:rsidRDefault="005F3FB9" w:rsidP="005F3FB9">
      <w:r w:rsidRPr="00834BDC">
        <w:rPr>
          <w:b/>
        </w:rPr>
        <w:t>Synopsis</w:t>
      </w:r>
      <w:r>
        <w:t>:</w:t>
      </w:r>
    </w:p>
    <w:p w14:paraId="18124F55" w14:textId="431F12C2" w:rsidR="005F3FB9" w:rsidRDefault="005F3FB9" w:rsidP="005F3FB9">
      <w:pPr>
        <w:ind w:left="720"/>
      </w:pPr>
      <w:r>
        <w:t>RESCHEDULE &lt;JobKey&gt; &lt;SecurityToken&gt; [Affinity] [Group] [IP] [SID] [PHID]</w:t>
      </w:r>
    </w:p>
    <w:p w14:paraId="117A265B" w14:textId="27824AB3" w:rsidR="005F3FB9" w:rsidRDefault="005F3FB9" w:rsidP="005F3FB9">
      <w:pPr>
        <w:jc w:val="both"/>
      </w:pPr>
      <w:r w:rsidRPr="00834BDC">
        <w:rPr>
          <w:b/>
        </w:rPr>
        <w:t>Description</w:t>
      </w:r>
      <w:r>
        <w:t>: informs NetSchedule that the job has not been executed and should be rescheduled (moved to the Pending state) with the provided affinity and group. The job will not be put to the worker node blacklist and the job run counter will be as it was before the job was given for execution. This command might be used to dispatch the job via changing its affinity and / or group. The client must be identified, i.e. the client_node and client_session parameters must be provided in the handshaking phase.</w:t>
      </w:r>
    </w:p>
    <w:tbl>
      <w:tblPr>
        <w:tblStyle w:val="TableGrid"/>
        <w:tblW w:w="0" w:type="auto"/>
        <w:tblLook w:val="04A0" w:firstRow="1" w:lastRow="0" w:firstColumn="1" w:lastColumn="0" w:noHBand="0" w:noVBand="1"/>
      </w:tblPr>
      <w:tblGrid>
        <w:gridCol w:w="1728"/>
        <w:gridCol w:w="1800"/>
        <w:gridCol w:w="6048"/>
      </w:tblGrid>
      <w:tr w:rsidR="005F3FB9" w14:paraId="33466FC0" w14:textId="77777777" w:rsidTr="00C02370">
        <w:tc>
          <w:tcPr>
            <w:tcW w:w="1728" w:type="dxa"/>
          </w:tcPr>
          <w:p w14:paraId="161E268F" w14:textId="77777777" w:rsidR="005F3FB9" w:rsidRDefault="005F3FB9" w:rsidP="00C02370">
            <w:pPr>
              <w:jc w:val="center"/>
            </w:pPr>
            <w:r>
              <w:t>Parameter</w:t>
            </w:r>
          </w:p>
        </w:tc>
        <w:tc>
          <w:tcPr>
            <w:tcW w:w="1800" w:type="dxa"/>
          </w:tcPr>
          <w:p w14:paraId="1DBA09F4" w14:textId="77777777" w:rsidR="005F3FB9" w:rsidRDefault="005F3FB9" w:rsidP="00C02370">
            <w:pPr>
              <w:jc w:val="center"/>
            </w:pPr>
            <w:r>
              <w:t>Name</w:t>
            </w:r>
          </w:p>
        </w:tc>
        <w:tc>
          <w:tcPr>
            <w:tcW w:w="6048" w:type="dxa"/>
          </w:tcPr>
          <w:p w14:paraId="051C8C7E" w14:textId="77777777" w:rsidR="005F3FB9" w:rsidRDefault="005F3FB9" w:rsidP="00C02370">
            <w:pPr>
              <w:jc w:val="center"/>
            </w:pPr>
            <w:r>
              <w:t>Description</w:t>
            </w:r>
          </w:p>
        </w:tc>
      </w:tr>
      <w:tr w:rsidR="005F3FB9" w14:paraId="17D6B092" w14:textId="77777777" w:rsidTr="00C02370">
        <w:tc>
          <w:tcPr>
            <w:tcW w:w="1728" w:type="dxa"/>
          </w:tcPr>
          <w:p w14:paraId="3039F882" w14:textId="77777777" w:rsidR="005F3FB9" w:rsidRPr="00DD2328" w:rsidRDefault="005F3FB9" w:rsidP="00C02370">
            <w:pPr>
              <w:jc w:val="both"/>
            </w:pPr>
            <w:r>
              <w:t>JobKey</w:t>
            </w:r>
          </w:p>
        </w:tc>
        <w:tc>
          <w:tcPr>
            <w:tcW w:w="1800" w:type="dxa"/>
          </w:tcPr>
          <w:p w14:paraId="3AFF7250" w14:textId="77777777" w:rsidR="005F3FB9" w:rsidRDefault="005F3FB9" w:rsidP="00C02370">
            <w:pPr>
              <w:jc w:val="both"/>
            </w:pPr>
            <w:r w:rsidRPr="00F66AFE">
              <w:t>job_key</w:t>
            </w:r>
          </w:p>
        </w:tc>
        <w:tc>
          <w:tcPr>
            <w:tcW w:w="6048" w:type="dxa"/>
          </w:tcPr>
          <w:p w14:paraId="74D12DCB" w14:textId="77777777" w:rsidR="005F3FB9" w:rsidRDefault="005F3FB9" w:rsidP="00C02370">
            <w:pPr>
              <w:jc w:val="both"/>
            </w:pPr>
            <w:r>
              <w:t>String identifier: the job key.</w:t>
            </w:r>
          </w:p>
        </w:tc>
      </w:tr>
      <w:tr w:rsidR="005F3FB9" w14:paraId="583059EB" w14:textId="77777777" w:rsidTr="00C02370">
        <w:tc>
          <w:tcPr>
            <w:tcW w:w="1728" w:type="dxa"/>
          </w:tcPr>
          <w:p w14:paraId="22409334" w14:textId="77777777" w:rsidR="005F3FB9" w:rsidRDefault="005F3FB9" w:rsidP="00C02370">
            <w:pPr>
              <w:jc w:val="both"/>
            </w:pPr>
            <w:r>
              <w:t>SecurityToken</w:t>
            </w:r>
          </w:p>
        </w:tc>
        <w:tc>
          <w:tcPr>
            <w:tcW w:w="1800" w:type="dxa"/>
          </w:tcPr>
          <w:p w14:paraId="225BF447" w14:textId="77777777" w:rsidR="005F3FB9" w:rsidRDefault="005F3FB9" w:rsidP="00C02370">
            <w:pPr>
              <w:jc w:val="both"/>
            </w:pPr>
            <w:r w:rsidRPr="00F66AFE">
              <w:t>auth_token</w:t>
            </w:r>
          </w:p>
        </w:tc>
        <w:tc>
          <w:tcPr>
            <w:tcW w:w="6048" w:type="dxa"/>
          </w:tcPr>
          <w:p w14:paraId="3CB71F16" w14:textId="77777777" w:rsidR="005F3FB9" w:rsidRDefault="005F3FB9" w:rsidP="00C02370">
            <w:r>
              <w:t>String identifier: the job security token which was provided in response to the GET2 command</w:t>
            </w:r>
          </w:p>
        </w:tc>
      </w:tr>
      <w:tr w:rsidR="005F3FB9" w14:paraId="37DF6662" w14:textId="77777777" w:rsidTr="00C02370">
        <w:tc>
          <w:tcPr>
            <w:tcW w:w="1728" w:type="dxa"/>
          </w:tcPr>
          <w:p w14:paraId="51F67EC9" w14:textId="36940743" w:rsidR="005F3FB9" w:rsidRDefault="005F3FB9" w:rsidP="00C02370">
            <w:pPr>
              <w:jc w:val="both"/>
            </w:pPr>
            <w:r>
              <w:t>Affinity</w:t>
            </w:r>
          </w:p>
        </w:tc>
        <w:tc>
          <w:tcPr>
            <w:tcW w:w="1800" w:type="dxa"/>
          </w:tcPr>
          <w:p w14:paraId="786ACCDE" w14:textId="7BD8E8B3" w:rsidR="005F3FB9" w:rsidRPr="00F66AFE" w:rsidRDefault="005F3FB9" w:rsidP="00C02370">
            <w:pPr>
              <w:jc w:val="both"/>
            </w:pPr>
            <w:r>
              <w:t>aff</w:t>
            </w:r>
          </w:p>
        </w:tc>
        <w:tc>
          <w:tcPr>
            <w:tcW w:w="6048" w:type="dxa"/>
          </w:tcPr>
          <w:p w14:paraId="11886034" w14:textId="6DC5DDEB" w:rsidR="005F3FB9" w:rsidRDefault="005F3FB9" w:rsidP="00C02370">
            <w:r>
              <w:t>Specifies the new job affinity. If not provided then the job will have no affinity.</w:t>
            </w:r>
          </w:p>
        </w:tc>
      </w:tr>
      <w:tr w:rsidR="005F3FB9" w14:paraId="3426CFF8" w14:textId="77777777" w:rsidTr="00C02370">
        <w:tc>
          <w:tcPr>
            <w:tcW w:w="1728" w:type="dxa"/>
          </w:tcPr>
          <w:p w14:paraId="3E8E9EEB" w14:textId="50052B78" w:rsidR="005F3FB9" w:rsidRDefault="005F3FB9" w:rsidP="00C02370">
            <w:pPr>
              <w:jc w:val="both"/>
            </w:pPr>
            <w:r>
              <w:t>Group</w:t>
            </w:r>
          </w:p>
        </w:tc>
        <w:tc>
          <w:tcPr>
            <w:tcW w:w="1800" w:type="dxa"/>
          </w:tcPr>
          <w:p w14:paraId="0073659B" w14:textId="71617448" w:rsidR="005F3FB9" w:rsidRDefault="005F3FB9" w:rsidP="00C02370">
            <w:pPr>
              <w:jc w:val="both"/>
            </w:pPr>
            <w:r>
              <w:t>group</w:t>
            </w:r>
          </w:p>
        </w:tc>
        <w:tc>
          <w:tcPr>
            <w:tcW w:w="6048" w:type="dxa"/>
          </w:tcPr>
          <w:p w14:paraId="660DA2AE" w14:textId="31910CB1" w:rsidR="005F3FB9" w:rsidRDefault="005F3FB9" w:rsidP="00C02370">
            <w:r>
              <w:t>Specifies the new job group. If not provided then the job will have no group.</w:t>
            </w:r>
          </w:p>
        </w:tc>
      </w:tr>
      <w:tr w:rsidR="005F3FB9" w14:paraId="651830F6" w14:textId="77777777" w:rsidTr="00C02370">
        <w:tc>
          <w:tcPr>
            <w:tcW w:w="1728" w:type="dxa"/>
          </w:tcPr>
          <w:p w14:paraId="10679FFC" w14:textId="77777777" w:rsidR="005F3FB9" w:rsidRDefault="005F3FB9" w:rsidP="00C02370">
            <w:pPr>
              <w:jc w:val="both"/>
            </w:pPr>
            <w:r>
              <w:lastRenderedPageBreak/>
              <w:t>IP</w:t>
            </w:r>
          </w:p>
        </w:tc>
        <w:tc>
          <w:tcPr>
            <w:tcW w:w="1800" w:type="dxa"/>
          </w:tcPr>
          <w:p w14:paraId="72714CFA" w14:textId="77777777" w:rsidR="005F3FB9" w:rsidRDefault="005F3FB9" w:rsidP="00C02370">
            <w:pPr>
              <w:jc w:val="both"/>
            </w:pPr>
            <w:r>
              <w:t>ip</w:t>
            </w:r>
          </w:p>
        </w:tc>
        <w:tc>
          <w:tcPr>
            <w:tcW w:w="6048" w:type="dxa"/>
          </w:tcPr>
          <w:p w14:paraId="2CA23000" w14:textId="4E2DAC6B" w:rsidR="005F3FB9" w:rsidRDefault="005F3FB9" w:rsidP="00C02370">
            <w:pPr>
              <w:jc w:val="both"/>
            </w:pPr>
            <w:r>
              <w:t>IP address of a remote client</w:t>
            </w:r>
          </w:p>
        </w:tc>
      </w:tr>
      <w:tr w:rsidR="005F3FB9" w14:paraId="1BDEB9F3" w14:textId="77777777" w:rsidTr="00C02370">
        <w:tc>
          <w:tcPr>
            <w:tcW w:w="1728" w:type="dxa"/>
          </w:tcPr>
          <w:p w14:paraId="6C1B39B6" w14:textId="77777777" w:rsidR="005F3FB9" w:rsidRDefault="005F3FB9" w:rsidP="00C02370">
            <w:pPr>
              <w:jc w:val="both"/>
            </w:pPr>
            <w:r>
              <w:t>SID</w:t>
            </w:r>
          </w:p>
        </w:tc>
        <w:tc>
          <w:tcPr>
            <w:tcW w:w="1800" w:type="dxa"/>
          </w:tcPr>
          <w:p w14:paraId="6B81EDFB" w14:textId="77777777" w:rsidR="005F3FB9" w:rsidRDefault="005F3FB9" w:rsidP="00C02370">
            <w:pPr>
              <w:jc w:val="both"/>
            </w:pPr>
            <w:r>
              <w:t>sid</w:t>
            </w:r>
          </w:p>
        </w:tc>
        <w:tc>
          <w:tcPr>
            <w:tcW w:w="6048" w:type="dxa"/>
          </w:tcPr>
          <w:p w14:paraId="24A9A9AB" w14:textId="2DFB876B" w:rsidR="005F3FB9" w:rsidRDefault="005F3FB9" w:rsidP="00C02370">
            <w:pPr>
              <w:jc w:val="both"/>
            </w:pPr>
            <w:r>
              <w:t>Session ID of a remote client</w:t>
            </w:r>
          </w:p>
        </w:tc>
      </w:tr>
      <w:tr w:rsidR="005F3FB9" w14:paraId="224BEB0B" w14:textId="77777777" w:rsidTr="00C02370">
        <w:tc>
          <w:tcPr>
            <w:tcW w:w="1728" w:type="dxa"/>
          </w:tcPr>
          <w:p w14:paraId="4A9054ED" w14:textId="77777777" w:rsidR="005F3FB9" w:rsidRDefault="005F3FB9" w:rsidP="00C02370">
            <w:pPr>
              <w:jc w:val="both"/>
            </w:pPr>
            <w:r>
              <w:t>PHID</w:t>
            </w:r>
          </w:p>
        </w:tc>
        <w:tc>
          <w:tcPr>
            <w:tcW w:w="1800" w:type="dxa"/>
          </w:tcPr>
          <w:p w14:paraId="1E16E409" w14:textId="77777777" w:rsidR="005F3FB9" w:rsidRDefault="005F3FB9" w:rsidP="00C02370">
            <w:pPr>
              <w:jc w:val="both"/>
            </w:pPr>
            <w:r>
              <w:t>ncbi_phid</w:t>
            </w:r>
          </w:p>
        </w:tc>
        <w:tc>
          <w:tcPr>
            <w:tcW w:w="6048" w:type="dxa"/>
          </w:tcPr>
          <w:p w14:paraId="2C5DB740" w14:textId="40ED783C" w:rsidR="005F3FB9" w:rsidRDefault="005F3FB9" w:rsidP="00C02370">
            <w:pPr>
              <w:jc w:val="both"/>
            </w:pPr>
            <w:r>
              <w:t>CGI page hit ID</w:t>
            </w:r>
          </w:p>
        </w:tc>
      </w:tr>
    </w:tbl>
    <w:p w14:paraId="5584C1D6" w14:textId="77777777" w:rsidR="005F3FB9" w:rsidRDefault="005F3FB9" w:rsidP="005F3FB9"/>
    <w:p w14:paraId="610D1B76" w14:textId="77777777" w:rsidR="005F3FB9" w:rsidRDefault="005F3FB9" w:rsidP="005F3FB9">
      <w:pPr>
        <w:jc w:val="both"/>
      </w:pPr>
      <w:r w:rsidRPr="00892BDF">
        <w:rPr>
          <w:b/>
        </w:rPr>
        <w:t>Output synopsis</w:t>
      </w:r>
      <w:r>
        <w:t>:</w:t>
      </w:r>
    </w:p>
    <w:p w14:paraId="4EE36D36" w14:textId="77777777" w:rsidR="005F3FB9" w:rsidRPr="003A324F" w:rsidRDefault="005F3FB9" w:rsidP="005F3FB9">
      <w:pPr>
        <w:ind w:left="720"/>
        <w:jc w:val="both"/>
      </w:pPr>
      <w:r>
        <w:t>OK:</w:t>
      </w:r>
    </w:p>
    <w:p w14:paraId="05E18750" w14:textId="77777777" w:rsidR="005F3FB9" w:rsidRDefault="005F3FB9" w:rsidP="005F3FB9"/>
    <w:p w14:paraId="3810C19C" w14:textId="77777777" w:rsidR="005F3FB9" w:rsidRDefault="005F3FB9" w:rsidP="005F3FB9">
      <w:r w:rsidRPr="009B13CA">
        <w:rPr>
          <w:b/>
        </w:rPr>
        <w:t>Example</w:t>
      </w:r>
      <w:r>
        <w:t>:</w:t>
      </w:r>
    </w:p>
    <w:p w14:paraId="75E04454" w14:textId="70C42951" w:rsidR="005F3FB9" w:rsidRPr="00906F73" w:rsidRDefault="005F3FB9" w:rsidP="005F3FB9">
      <w:pPr>
        <w:spacing w:after="0"/>
        <w:rPr>
          <w:rFonts w:ascii="Courier New" w:hAnsi="Courier New" w:cs="Courier New"/>
        </w:rPr>
      </w:pPr>
      <w:r>
        <w:rPr>
          <w:rFonts w:ascii="Courier New" w:hAnsi="Courier New" w:cs="Courier New"/>
        </w:rPr>
        <w:t>RE</w:t>
      </w:r>
      <w:r w:rsidR="00377F28">
        <w:rPr>
          <w:rFonts w:ascii="Courier New" w:hAnsi="Courier New" w:cs="Courier New"/>
        </w:rPr>
        <w:t>SCHEDULE</w:t>
      </w:r>
      <w:r w:rsidRPr="00906F73">
        <w:rPr>
          <w:rFonts w:ascii="Courier New" w:hAnsi="Courier New" w:cs="Courier New"/>
        </w:rPr>
        <w:t xml:space="preserve"> JSID_01_6_130.14.24.194_9102</w:t>
      </w:r>
      <w:r>
        <w:rPr>
          <w:rFonts w:ascii="Courier New" w:hAnsi="Courier New" w:cs="Courier New"/>
        </w:rPr>
        <w:t xml:space="preserve"> 8764505_3</w:t>
      </w:r>
      <w:r w:rsidR="00377F28">
        <w:rPr>
          <w:rFonts w:ascii="Courier New" w:hAnsi="Courier New" w:cs="Courier New"/>
        </w:rPr>
        <w:t xml:space="preserve"> NewAffinity NewGroup</w:t>
      </w:r>
    </w:p>
    <w:p w14:paraId="37AA2F5F" w14:textId="77777777" w:rsidR="005F3FB9" w:rsidRDefault="005F3FB9" w:rsidP="005F3FB9">
      <w:pPr>
        <w:spacing w:after="0"/>
        <w:rPr>
          <w:rFonts w:ascii="Courier New" w:hAnsi="Courier New" w:cs="Courier New"/>
        </w:rPr>
      </w:pPr>
      <w:r w:rsidRPr="00906F73">
        <w:rPr>
          <w:rFonts w:ascii="Courier New" w:hAnsi="Courier New" w:cs="Courier New"/>
        </w:rPr>
        <w:t>OK:</w:t>
      </w:r>
    </w:p>
    <w:p w14:paraId="34D91685" w14:textId="1CB0E5A4" w:rsidR="005C0423" w:rsidRDefault="005C0423" w:rsidP="005C0423"/>
    <w:p w14:paraId="34D91686" w14:textId="77777777" w:rsidR="009C0D08" w:rsidRDefault="009C0D08" w:rsidP="009C0D08">
      <w:pPr>
        <w:pStyle w:val="Heading3"/>
      </w:pPr>
      <w:bookmarkStart w:id="71" w:name="_Toc445479181"/>
      <w:r>
        <w:t>The WGET command</w:t>
      </w:r>
      <w:bookmarkEnd w:id="71"/>
    </w:p>
    <w:p w14:paraId="34D91687" w14:textId="77777777" w:rsidR="009C0D08" w:rsidRDefault="009C0D08" w:rsidP="009C0D08">
      <w:r w:rsidRPr="00834BDC">
        <w:rPr>
          <w:b/>
        </w:rPr>
        <w:t>Privileges</w:t>
      </w:r>
      <w:r>
        <w:t>:</w:t>
      </w:r>
      <w:r w:rsidR="004D013A">
        <w:t xml:space="preserve"> </w:t>
      </w:r>
      <w:r>
        <w:t>any.</w:t>
      </w:r>
    </w:p>
    <w:p w14:paraId="34D91688" w14:textId="77777777" w:rsidR="009C0D08" w:rsidRDefault="009C0D08" w:rsidP="009C0D08">
      <w:r w:rsidRPr="00F211DA">
        <w:rPr>
          <w:b/>
        </w:rPr>
        <w:t>Requires a queue</w:t>
      </w:r>
      <w:r>
        <w:t>: yes</w:t>
      </w:r>
    </w:p>
    <w:p w14:paraId="34D91689" w14:textId="77777777" w:rsidR="009C0D08" w:rsidRDefault="009C0D08" w:rsidP="009C0D08">
      <w:r w:rsidRPr="00834BDC">
        <w:rPr>
          <w:b/>
        </w:rPr>
        <w:t>NetSchedule output type</w:t>
      </w:r>
      <w:r>
        <w:t>: single line</w:t>
      </w:r>
    </w:p>
    <w:p w14:paraId="34D9168A" w14:textId="50ED9948" w:rsidR="009C0D08" w:rsidRDefault="009C0D08" w:rsidP="009C0D08">
      <w:r w:rsidRPr="00DD2328">
        <w:rPr>
          <w:b/>
        </w:rPr>
        <w:lastRenderedPageBreak/>
        <w:t>Version</w:t>
      </w:r>
      <w:r>
        <w:t xml:space="preserve">: </w:t>
      </w:r>
      <w:r w:rsidR="00AA48B7">
        <w:t>it is obsolete starting from N</w:t>
      </w:r>
      <w:r w:rsidR="006E1B1F">
        <w:t>et</w:t>
      </w:r>
      <w:r w:rsidR="00AA48B7">
        <w:t>S</w:t>
      </w:r>
      <w:r w:rsidR="006E1B1F">
        <w:t>chedule</w:t>
      </w:r>
      <w:r w:rsidR="00AA48B7">
        <w:t xml:space="preserve"> 4.10.0. Use GET2 instead.</w:t>
      </w:r>
    </w:p>
    <w:p w14:paraId="34D9168B" w14:textId="77777777" w:rsidR="009C0D08" w:rsidRDefault="009C0D08" w:rsidP="009C0D08">
      <w:r w:rsidRPr="00834BDC">
        <w:rPr>
          <w:b/>
        </w:rPr>
        <w:t>Synopsis</w:t>
      </w:r>
      <w:r>
        <w:t>:</w:t>
      </w:r>
    </w:p>
    <w:p w14:paraId="34D9168C" w14:textId="544FE44C" w:rsidR="009C0D08" w:rsidRDefault="009C0D08" w:rsidP="009C0D08">
      <w:pPr>
        <w:ind w:left="720"/>
      </w:pPr>
      <w:r>
        <w:t xml:space="preserve">WGET </w:t>
      </w:r>
      <w:r w:rsidR="001F741E">
        <w:t>&lt;</w:t>
      </w:r>
      <w:r>
        <w:t>Port</w:t>
      </w:r>
      <w:r w:rsidR="001F741E">
        <w:t>&gt;</w:t>
      </w:r>
      <w:r>
        <w:t xml:space="preserve"> </w:t>
      </w:r>
      <w:r w:rsidR="001F741E">
        <w:t>&lt;</w:t>
      </w:r>
      <w:r>
        <w:t>Ti</w:t>
      </w:r>
      <w:r w:rsidR="001F741E">
        <w:t>meout&gt; [Aff]</w:t>
      </w:r>
      <w:r w:rsidR="00840100">
        <w:t xml:space="preserve"> [IP] [SID]</w:t>
      </w:r>
      <w:r w:rsidR="007703B5">
        <w:t xml:space="preserve"> [PHID]</w:t>
      </w:r>
    </w:p>
    <w:p w14:paraId="34D9168D" w14:textId="77777777" w:rsidR="009C0D08" w:rsidRDefault="009C0D08" w:rsidP="009C0D08">
      <w:pPr>
        <w:jc w:val="both"/>
      </w:pPr>
      <w:r w:rsidRPr="00834BDC">
        <w:rPr>
          <w:b/>
        </w:rPr>
        <w:t>Description</w:t>
      </w:r>
      <w:r>
        <w:t xml:space="preserve">: provides a job for running. The command is </w:t>
      </w:r>
      <w:r w:rsidR="00AD48EB">
        <w:t>becoming obsolete</w:t>
      </w:r>
      <w:r>
        <w:t>, use GET2 instead.</w:t>
      </w:r>
    </w:p>
    <w:p w14:paraId="20D4A786" w14:textId="77777777" w:rsidR="009559A4" w:rsidRPr="00CA7653"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3BAAC1AC" w14:textId="77777777" w:rsidR="009559A4" w:rsidRDefault="009559A4" w:rsidP="009C0D08">
      <w:pPr>
        <w:jc w:val="both"/>
      </w:pPr>
    </w:p>
    <w:tbl>
      <w:tblPr>
        <w:tblStyle w:val="TableGrid"/>
        <w:tblW w:w="0" w:type="auto"/>
        <w:tblLook w:val="04A0" w:firstRow="1" w:lastRow="0" w:firstColumn="1" w:lastColumn="0" w:noHBand="0" w:noVBand="1"/>
      </w:tblPr>
      <w:tblGrid>
        <w:gridCol w:w="1272"/>
        <w:gridCol w:w="1711"/>
        <w:gridCol w:w="6593"/>
      </w:tblGrid>
      <w:tr w:rsidR="00F66AFE" w14:paraId="34D91691" w14:textId="77777777" w:rsidTr="00617BF8">
        <w:tc>
          <w:tcPr>
            <w:tcW w:w="1272" w:type="dxa"/>
          </w:tcPr>
          <w:p w14:paraId="34D9168E" w14:textId="77777777" w:rsidR="00F66AFE" w:rsidRDefault="00F66AFE" w:rsidP="00070FA7">
            <w:pPr>
              <w:jc w:val="center"/>
            </w:pPr>
            <w:r>
              <w:t>Parameter</w:t>
            </w:r>
          </w:p>
        </w:tc>
        <w:tc>
          <w:tcPr>
            <w:tcW w:w="1711" w:type="dxa"/>
          </w:tcPr>
          <w:p w14:paraId="34D9168F" w14:textId="77777777" w:rsidR="00F66AFE" w:rsidRDefault="00926AA4" w:rsidP="00070FA7">
            <w:pPr>
              <w:jc w:val="center"/>
            </w:pPr>
            <w:r>
              <w:t>Name</w:t>
            </w:r>
          </w:p>
        </w:tc>
        <w:tc>
          <w:tcPr>
            <w:tcW w:w="6593" w:type="dxa"/>
          </w:tcPr>
          <w:p w14:paraId="34D91690" w14:textId="77777777" w:rsidR="00F66AFE" w:rsidRDefault="00F66AFE" w:rsidP="00617BF8">
            <w:pPr>
              <w:jc w:val="both"/>
            </w:pPr>
            <w:r>
              <w:t>Description</w:t>
            </w:r>
          </w:p>
        </w:tc>
      </w:tr>
      <w:tr w:rsidR="00F66AFE" w14:paraId="34D91695" w14:textId="77777777" w:rsidTr="00617BF8">
        <w:tc>
          <w:tcPr>
            <w:tcW w:w="1272" w:type="dxa"/>
          </w:tcPr>
          <w:p w14:paraId="34D91692" w14:textId="77777777" w:rsidR="00F66AFE" w:rsidRPr="00DD2328" w:rsidRDefault="00F66AFE" w:rsidP="00070FA7">
            <w:pPr>
              <w:jc w:val="both"/>
            </w:pPr>
            <w:r>
              <w:t>Port</w:t>
            </w:r>
          </w:p>
        </w:tc>
        <w:tc>
          <w:tcPr>
            <w:tcW w:w="1711" w:type="dxa"/>
          </w:tcPr>
          <w:p w14:paraId="34D91693" w14:textId="77777777" w:rsidR="00F66AFE" w:rsidRDefault="00F66AFE" w:rsidP="00070FA7">
            <w:pPr>
              <w:jc w:val="both"/>
            </w:pPr>
            <w:r w:rsidRPr="00F66AFE">
              <w:t>port</w:t>
            </w:r>
          </w:p>
        </w:tc>
        <w:tc>
          <w:tcPr>
            <w:tcW w:w="6593" w:type="dxa"/>
          </w:tcPr>
          <w:p w14:paraId="34D91694" w14:textId="77777777" w:rsidR="00F66AFE" w:rsidRDefault="00F66AFE" w:rsidP="007C520B">
            <w:r>
              <w:t>Integer: the port number on which the client will wait for a notification about vacant job availability if this WGET command did not pick a job.</w:t>
            </w:r>
          </w:p>
        </w:tc>
      </w:tr>
      <w:tr w:rsidR="00F66AFE" w14:paraId="34D91699" w14:textId="77777777" w:rsidTr="00617BF8">
        <w:tc>
          <w:tcPr>
            <w:tcW w:w="1272" w:type="dxa"/>
          </w:tcPr>
          <w:p w14:paraId="34D91696" w14:textId="77777777" w:rsidR="00F66AFE" w:rsidRDefault="00F66AFE" w:rsidP="00070FA7">
            <w:pPr>
              <w:jc w:val="both"/>
            </w:pPr>
            <w:r>
              <w:t>Timeout</w:t>
            </w:r>
          </w:p>
        </w:tc>
        <w:tc>
          <w:tcPr>
            <w:tcW w:w="1711" w:type="dxa"/>
          </w:tcPr>
          <w:p w14:paraId="34D91697" w14:textId="77777777" w:rsidR="00F66AFE" w:rsidRDefault="00F66AFE" w:rsidP="00070FA7">
            <w:pPr>
              <w:jc w:val="both"/>
            </w:pPr>
            <w:r w:rsidRPr="00F66AFE">
              <w:t>timeout</w:t>
            </w:r>
          </w:p>
        </w:tc>
        <w:tc>
          <w:tcPr>
            <w:tcW w:w="6593" w:type="dxa"/>
          </w:tcPr>
          <w:p w14:paraId="34D91698" w14:textId="77777777" w:rsidR="00F66AFE" w:rsidRDefault="00F66AFE" w:rsidP="007C520B">
            <w:r>
              <w:t>Integer: the timeout within which the client will wait for a notification about vacant job availability if this WGET command did not pick a job.</w:t>
            </w:r>
          </w:p>
        </w:tc>
      </w:tr>
      <w:tr w:rsidR="00F66AFE" w14:paraId="34D9169E" w14:textId="77777777" w:rsidTr="00617BF8">
        <w:tc>
          <w:tcPr>
            <w:tcW w:w="1272" w:type="dxa"/>
          </w:tcPr>
          <w:p w14:paraId="34D9169A" w14:textId="77777777" w:rsidR="00F66AFE" w:rsidRDefault="00F66AFE" w:rsidP="00070FA7">
            <w:pPr>
              <w:jc w:val="both"/>
            </w:pPr>
            <w:r>
              <w:t>Aff</w:t>
            </w:r>
          </w:p>
        </w:tc>
        <w:tc>
          <w:tcPr>
            <w:tcW w:w="1711" w:type="dxa"/>
          </w:tcPr>
          <w:p w14:paraId="34D9169B" w14:textId="77777777" w:rsidR="00F66AFE" w:rsidRDefault="00F66AFE" w:rsidP="00070FA7">
            <w:pPr>
              <w:jc w:val="both"/>
            </w:pPr>
            <w:r w:rsidRPr="00F66AFE">
              <w:t>aff</w:t>
            </w:r>
          </w:p>
        </w:tc>
        <w:tc>
          <w:tcPr>
            <w:tcW w:w="6593" w:type="dxa"/>
          </w:tcPr>
          <w:p w14:paraId="34D9169C" w14:textId="461E3194" w:rsidR="00F66AFE" w:rsidRDefault="00F66AFE" w:rsidP="00926AA4">
            <w:pPr>
              <w:jc w:val="both"/>
            </w:pPr>
            <w:r>
              <w:t>A comma separated list of affinity identifiers.</w:t>
            </w:r>
          </w:p>
          <w:p w14:paraId="34D9169D" w14:textId="77777777" w:rsidR="00F66AFE" w:rsidRPr="003A324F" w:rsidRDefault="00F66AFE" w:rsidP="007C520B">
            <w:r>
              <w:t>If given then NetSchedule tries to pick a job with the mentioned affinities. This is the first priority of picking a job.</w:t>
            </w:r>
          </w:p>
        </w:tc>
      </w:tr>
      <w:tr w:rsidR="00840100" w14:paraId="32141848" w14:textId="77777777" w:rsidTr="00840100">
        <w:tc>
          <w:tcPr>
            <w:tcW w:w="1272" w:type="dxa"/>
          </w:tcPr>
          <w:p w14:paraId="0758F3C8" w14:textId="77777777" w:rsidR="00840100" w:rsidRDefault="00840100" w:rsidP="00B92DF8">
            <w:pPr>
              <w:jc w:val="both"/>
            </w:pPr>
            <w:r>
              <w:t>IP</w:t>
            </w:r>
          </w:p>
        </w:tc>
        <w:tc>
          <w:tcPr>
            <w:tcW w:w="1711" w:type="dxa"/>
          </w:tcPr>
          <w:p w14:paraId="7A8D03C3" w14:textId="77777777" w:rsidR="00840100" w:rsidRDefault="00840100" w:rsidP="00B92DF8">
            <w:pPr>
              <w:jc w:val="both"/>
            </w:pPr>
            <w:r>
              <w:t>ip</w:t>
            </w:r>
          </w:p>
        </w:tc>
        <w:tc>
          <w:tcPr>
            <w:tcW w:w="6593" w:type="dxa"/>
          </w:tcPr>
          <w:p w14:paraId="0ED65451" w14:textId="77777777" w:rsidR="00840100" w:rsidRDefault="00840100" w:rsidP="00B92DF8">
            <w:pPr>
              <w:jc w:val="both"/>
            </w:pPr>
            <w:r>
              <w:t>IP address of a remote client</w:t>
            </w:r>
          </w:p>
          <w:p w14:paraId="4F6D604C" w14:textId="77777777" w:rsidR="00840100" w:rsidRDefault="00840100" w:rsidP="00B92DF8">
            <w:pPr>
              <w:jc w:val="both"/>
            </w:pPr>
            <w:r w:rsidRPr="005917F3">
              <w:rPr>
                <w:b/>
              </w:rPr>
              <w:t>Note</w:t>
            </w:r>
            <w:r>
              <w:t>: Introduced in version 4.14.0.</w:t>
            </w:r>
          </w:p>
        </w:tc>
      </w:tr>
      <w:tr w:rsidR="00840100" w14:paraId="3335B250" w14:textId="77777777" w:rsidTr="00840100">
        <w:tc>
          <w:tcPr>
            <w:tcW w:w="1272" w:type="dxa"/>
          </w:tcPr>
          <w:p w14:paraId="47F43F5F" w14:textId="77777777" w:rsidR="00840100" w:rsidRDefault="00840100" w:rsidP="00B92DF8">
            <w:pPr>
              <w:jc w:val="both"/>
            </w:pPr>
            <w:r>
              <w:t>SID</w:t>
            </w:r>
          </w:p>
        </w:tc>
        <w:tc>
          <w:tcPr>
            <w:tcW w:w="1711" w:type="dxa"/>
          </w:tcPr>
          <w:p w14:paraId="003008B7" w14:textId="77777777" w:rsidR="00840100" w:rsidRDefault="00840100" w:rsidP="00B92DF8">
            <w:pPr>
              <w:jc w:val="both"/>
            </w:pPr>
            <w:r>
              <w:t>sid</w:t>
            </w:r>
          </w:p>
        </w:tc>
        <w:tc>
          <w:tcPr>
            <w:tcW w:w="6593" w:type="dxa"/>
          </w:tcPr>
          <w:p w14:paraId="4DCB08DB" w14:textId="77777777" w:rsidR="00840100" w:rsidRDefault="00840100" w:rsidP="00B92DF8">
            <w:pPr>
              <w:jc w:val="both"/>
            </w:pPr>
            <w:r>
              <w:t>Session ID of a remote client</w:t>
            </w:r>
          </w:p>
          <w:p w14:paraId="011F9221" w14:textId="77777777" w:rsidR="00840100" w:rsidRDefault="00840100" w:rsidP="00B92DF8">
            <w:pPr>
              <w:jc w:val="both"/>
            </w:pPr>
            <w:r w:rsidRPr="005917F3">
              <w:rPr>
                <w:b/>
              </w:rPr>
              <w:t>Note</w:t>
            </w:r>
            <w:r>
              <w:t>: Introduced in version 4.14.0.</w:t>
            </w:r>
          </w:p>
        </w:tc>
      </w:tr>
      <w:tr w:rsidR="007703B5" w14:paraId="6ED04CB9" w14:textId="77777777" w:rsidTr="007703B5">
        <w:tc>
          <w:tcPr>
            <w:tcW w:w="1272" w:type="dxa"/>
          </w:tcPr>
          <w:p w14:paraId="17F615F2" w14:textId="77777777" w:rsidR="007703B5" w:rsidRDefault="007703B5" w:rsidP="00F037D7">
            <w:pPr>
              <w:jc w:val="both"/>
            </w:pPr>
            <w:r>
              <w:t>PHID</w:t>
            </w:r>
          </w:p>
        </w:tc>
        <w:tc>
          <w:tcPr>
            <w:tcW w:w="1711" w:type="dxa"/>
          </w:tcPr>
          <w:p w14:paraId="56B4B2B0" w14:textId="77777777" w:rsidR="007703B5" w:rsidRDefault="007703B5" w:rsidP="00F037D7">
            <w:pPr>
              <w:jc w:val="both"/>
            </w:pPr>
            <w:r>
              <w:t>ncbi_phid</w:t>
            </w:r>
          </w:p>
        </w:tc>
        <w:tc>
          <w:tcPr>
            <w:tcW w:w="6593" w:type="dxa"/>
          </w:tcPr>
          <w:p w14:paraId="6D37F89B" w14:textId="77777777" w:rsidR="007703B5" w:rsidRDefault="007703B5" w:rsidP="00F037D7">
            <w:pPr>
              <w:jc w:val="both"/>
            </w:pPr>
            <w:r>
              <w:t>CGI page hit ID</w:t>
            </w:r>
          </w:p>
          <w:p w14:paraId="17493704" w14:textId="77777777" w:rsidR="007703B5" w:rsidRDefault="007703B5" w:rsidP="00F037D7">
            <w:pPr>
              <w:jc w:val="both"/>
            </w:pPr>
            <w:r w:rsidRPr="005917F3">
              <w:rPr>
                <w:b/>
              </w:rPr>
              <w:lastRenderedPageBreak/>
              <w:t>Note</w:t>
            </w:r>
            <w:r>
              <w:t>: Introduced in version 4.17.0</w:t>
            </w:r>
          </w:p>
        </w:tc>
      </w:tr>
    </w:tbl>
    <w:p w14:paraId="34D916AA" w14:textId="77777777" w:rsidR="009C0D08" w:rsidRDefault="009C0D08" w:rsidP="009C0D08"/>
    <w:p w14:paraId="34D916AB" w14:textId="77777777" w:rsidR="009C0D08" w:rsidRDefault="009C0D08" w:rsidP="009C0D08">
      <w:pPr>
        <w:jc w:val="both"/>
      </w:pPr>
      <w:r w:rsidRPr="00892BDF">
        <w:rPr>
          <w:b/>
        </w:rPr>
        <w:t>Output synopsis</w:t>
      </w:r>
      <w:r>
        <w:rPr>
          <w:b/>
        </w:rPr>
        <w:t xml:space="preserve"> (suitable job found)</w:t>
      </w:r>
      <w:r>
        <w:t>:</w:t>
      </w:r>
    </w:p>
    <w:p w14:paraId="34D916AC" w14:textId="77777777" w:rsidR="009C0D08" w:rsidRPr="003A324F" w:rsidRDefault="009C0D08" w:rsidP="00170E61">
      <w:pPr>
        <w:ind w:left="720"/>
        <w:jc w:val="both"/>
      </w:pPr>
      <w:r>
        <w:t>OK:&lt;JobKey&gt; &lt;“Input”&gt; &lt;“Aff”&gt; &lt;“ClientIP ClientSession”&gt; &lt;Mask&gt;</w:t>
      </w:r>
    </w:p>
    <w:p w14:paraId="34D916AD" w14:textId="77777777" w:rsidR="009C0D08" w:rsidRDefault="009C0D08" w:rsidP="009C0D08">
      <w:pPr>
        <w:jc w:val="both"/>
      </w:pPr>
      <w:r w:rsidRPr="00892BDF">
        <w:rPr>
          <w:b/>
        </w:rPr>
        <w:t>Output synopsis</w:t>
      </w:r>
      <w:r>
        <w:rPr>
          <w:b/>
        </w:rPr>
        <w:t xml:space="preserve"> (no suitable job found)</w:t>
      </w:r>
      <w:r>
        <w:t>:</w:t>
      </w:r>
    </w:p>
    <w:p w14:paraId="34D916AE" w14:textId="77777777" w:rsidR="009C0D08" w:rsidRDefault="009C0D08" w:rsidP="00170E61">
      <w:pPr>
        <w:ind w:left="720"/>
        <w:jc w:val="both"/>
      </w:pPr>
      <w:r>
        <w:t>OK:</w:t>
      </w:r>
    </w:p>
    <w:tbl>
      <w:tblPr>
        <w:tblStyle w:val="TableGrid"/>
        <w:tblW w:w="0" w:type="auto"/>
        <w:tblLook w:val="04A0" w:firstRow="1" w:lastRow="0" w:firstColumn="1" w:lastColumn="0" w:noHBand="0" w:noVBand="1"/>
      </w:tblPr>
      <w:tblGrid>
        <w:gridCol w:w="4788"/>
        <w:gridCol w:w="4788"/>
      </w:tblGrid>
      <w:tr w:rsidR="009C0D08" w14:paraId="34D916B1" w14:textId="77777777" w:rsidTr="00070FA7">
        <w:tc>
          <w:tcPr>
            <w:tcW w:w="4788" w:type="dxa"/>
          </w:tcPr>
          <w:p w14:paraId="34D916AF" w14:textId="77777777" w:rsidR="009C0D08" w:rsidRDefault="009C0D08" w:rsidP="00070FA7">
            <w:pPr>
              <w:jc w:val="center"/>
            </w:pPr>
            <w:r>
              <w:t>Parameter</w:t>
            </w:r>
          </w:p>
        </w:tc>
        <w:tc>
          <w:tcPr>
            <w:tcW w:w="4788" w:type="dxa"/>
          </w:tcPr>
          <w:p w14:paraId="34D916B0" w14:textId="77777777" w:rsidR="009C0D08" w:rsidRDefault="009C0D08" w:rsidP="00070FA7">
            <w:pPr>
              <w:jc w:val="center"/>
            </w:pPr>
            <w:r>
              <w:t>Description</w:t>
            </w:r>
          </w:p>
        </w:tc>
      </w:tr>
      <w:tr w:rsidR="009C0D08" w14:paraId="34D916B4" w14:textId="77777777" w:rsidTr="00070FA7">
        <w:tc>
          <w:tcPr>
            <w:tcW w:w="4788" w:type="dxa"/>
          </w:tcPr>
          <w:p w14:paraId="34D916B2" w14:textId="77777777" w:rsidR="009C0D08" w:rsidRDefault="009C0D08" w:rsidP="00070FA7">
            <w:pPr>
              <w:jc w:val="both"/>
            </w:pPr>
            <w:r>
              <w:t>JobKey</w:t>
            </w:r>
          </w:p>
        </w:tc>
        <w:tc>
          <w:tcPr>
            <w:tcW w:w="4788" w:type="dxa"/>
          </w:tcPr>
          <w:p w14:paraId="34D916B3" w14:textId="77777777" w:rsidR="009C0D08" w:rsidRDefault="009C0D08" w:rsidP="00AD48EB">
            <w:pPr>
              <w:jc w:val="both"/>
            </w:pPr>
            <w:r>
              <w:t xml:space="preserve">String identifier: the </w:t>
            </w:r>
            <w:r w:rsidR="0039441B">
              <w:t>job key</w:t>
            </w:r>
            <w:r>
              <w:t>.</w:t>
            </w:r>
          </w:p>
        </w:tc>
      </w:tr>
      <w:tr w:rsidR="009C0D08" w14:paraId="34D916B7" w14:textId="77777777" w:rsidTr="00070FA7">
        <w:tc>
          <w:tcPr>
            <w:tcW w:w="4788" w:type="dxa"/>
          </w:tcPr>
          <w:p w14:paraId="34D916B5" w14:textId="77777777" w:rsidR="009C0D08" w:rsidRDefault="009C0D08" w:rsidP="00070FA7">
            <w:pPr>
              <w:jc w:val="both"/>
            </w:pPr>
            <w:r>
              <w:t>Input</w:t>
            </w:r>
          </w:p>
        </w:tc>
        <w:tc>
          <w:tcPr>
            <w:tcW w:w="4788" w:type="dxa"/>
          </w:tcPr>
          <w:p w14:paraId="34D916B6" w14:textId="77777777" w:rsidR="009C0D08" w:rsidRDefault="009C0D08" w:rsidP="00070FA7">
            <w:pPr>
              <w:jc w:val="both"/>
            </w:pPr>
            <w:r>
              <w:t>String: the job input.</w:t>
            </w:r>
          </w:p>
        </w:tc>
      </w:tr>
      <w:tr w:rsidR="009C0D08" w14:paraId="34D916BA" w14:textId="77777777" w:rsidTr="00070FA7">
        <w:tc>
          <w:tcPr>
            <w:tcW w:w="4788" w:type="dxa"/>
          </w:tcPr>
          <w:p w14:paraId="34D916B8" w14:textId="77777777" w:rsidR="009C0D08" w:rsidRDefault="009C0D08" w:rsidP="00070FA7">
            <w:pPr>
              <w:jc w:val="both"/>
            </w:pPr>
            <w:r>
              <w:t>Aff</w:t>
            </w:r>
          </w:p>
        </w:tc>
        <w:tc>
          <w:tcPr>
            <w:tcW w:w="4788" w:type="dxa"/>
          </w:tcPr>
          <w:p w14:paraId="34D916B9" w14:textId="77777777" w:rsidR="009C0D08" w:rsidRDefault="009C0D08" w:rsidP="00070FA7">
            <w:pPr>
              <w:jc w:val="both"/>
            </w:pPr>
            <w:r>
              <w:t>String: the job affinity identifier.</w:t>
            </w:r>
          </w:p>
        </w:tc>
      </w:tr>
      <w:tr w:rsidR="009C0D08" w14:paraId="34D916BD" w14:textId="77777777" w:rsidTr="00070FA7">
        <w:tc>
          <w:tcPr>
            <w:tcW w:w="4788" w:type="dxa"/>
          </w:tcPr>
          <w:p w14:paraId="34D916BB" w14:textId="77777777" w:rsidR="009C0D08" w:rsidRDefault="009C0D08" w:rsidP="00070FA7">
            <w:pPr>
              <w:jc w:val="both"/>
            </w:pPr>
            <w:r>
              <w:t>ClientIP</w:t>
            </w:r>
          </w:p>
        </w:tc>
        <w:tc>
          <w:tcPr>
            <w:tcW w:w="4788" w:type="dxa"/>
          </w:tcPr>
          <w:p w14:paraId="34D916BC" w14:textId="77777777" w:rsidR="009C0D08" w:rsidRDefault="009C0D08" w:rsidP="00070FA7">
            <w:pPr>
              <w:jc w:val="both"/>
            </w:pPr>
            <w:r>
              <w:t>String: the remote client IP.</w:t>
            </w:r>
          </w:p>
        </w:tc>
      </w:tr>
      <w:tr w:rsidR="009C0D08" w14:paraId="34D916C0" w14:textId="77777777" w:rsidTr="00070FA7">
        <w:tc>
          <w:tcPr>
            <w:tcW w:w="4788" w:type="dxa"/>
          </w:tcPr>
          <w:p w14:paraId="34D916BE" w14:textId="77777777" w:rsidR="009C0D08" w:rsidRDefault="009C0D08" w:rsidP="00070FA7">
            <w:pPr>
              <w:jc w:val="both"/>
            </w:pPr>
            <w:r>
              <w:t>ClientSession</w:t>
            </w:r>
          </w:p>
        </w:tc>
        <w:tc>
          <w:tcPr>
            <w:tcW w:w="4788" w:type="dxa"/>
          </w:tcPr>
          <w:p w14:paraId="34D916BF" w14:textId="77777777" w:rsidR="009C0D08" w:rsidRDefault="009C0D08" w:rsidP="00070FA7">
            <w:pPr>
              <w:jc w:val="both"/>
            </w:pPr>
            <w:r>
              <w:t>String: the remote client session.</w:t>
            </w:r>
          </w:p>
        </w:tc>
      </w:tr>
      <w:tr w:rsidR="009C0D08" w14:paraId="34D916C3" w14:textId="77777777" w:rsidTr="00070FA7">
        <w:tc>
          <w:tcPr>
            <w:tcW w:w="4788" w:type="dxa"/>
          </w:tcPr>
          <w:p w14:paraId="34D916C1" w14:textId="77777777" w:rsidR="009C0D08" w:rsidRDefault="009C0D08" w:rsidP="00070FA7">
            <w:pPr>
              <w:jc w:val="both"/>
            </w:pPr>
            <w:r>
              <w:t>Mask</w:t>
            </w:r>
          </w:p>
        </w:tc>
        <w:tc>
          <w:tcPr>
            <w:tcW w:w="4788" w:type="dxa"/>
          </w:tcPr>
          <w:p w14:paraId="34D916C2" w14:textId="77777777" w:rsidR="009C0D08" w:rsidRDefault="009C0D08" w:rsidP="00070FA7">
            <w:pPr>
              <w:jc w:val="both"/>
            </w:pPr>
            <w:r>
              <w:t>Integer: the job mask.</w:t>
            </w:r>
          </w:p>
        </w:tc>
      </w:tr>
    </w:tbl>
    <w:p w14:paraId="34D916C4" w14:textId="77777777" w:rsidR="009C0D08" w:rsidRDefault="009C0D08" w:rsidP="009C0D08"/>
    <w:p w14:paraId="34D916C5" w14:textId="77777777" w:rsidR="009C0D08" w:rsidRDefault="009C0D08" w:rsidP="009C0D08">
      <w:r w:rsidRPr="009B13CA">
        <w:rPr>
          <w:b/>
        </w:rPr>
        <w:t>Example</w:t>
      </w:r>
      <w:r>
        <w:t>:</w:t>
      </w:r>
    </w:p>
    <w:p w14:paraId="34D916C6" w14:textId="39FFEFE3" w:rsidR="009C0D08" w:rsidRPr="00906F73" w:rsidRDefault="00926AA4" w:rsidP="009C0D08">
      <w:pPr>
        <w:spacing w:after="0"/>
        <w:rPr>
          <w:rFonts w:ascii="Courier New" w:hAnsi="Courier New" w:cs="Courier New"/>
        </w:rPr>
      </w:pPr>
      <w:r>
        <w:rPr>
          <w:rFonts w:ascii="Courier New" w:hAnsi="Courier New" w:cs="Courier New"/>
        </w:rPr>
        <w:t>W</w:t>
      </w:r>
      <w:r w:rsidR="001F741E">
        <w:rPr>
          <w:rFonts w:ascii="Courier New" w:hAnsi="Courier New" w:cs="Courier New"/>
        </w:rPr>
        <w:t>GET 10001 15</w:t>
      </w:r>
    </w:p>
    <w:p w14:paraId="34D916C7" w14:textId="77777777" w:rsidR="009C0D08" w:rsidRDefault="009C0D08" w:rsidP="009C0D08">
      <w:pPr>
        <w:spacing w:after="0"/>
        <w:rPr>
          <w:rFonts w:ascii="Courier New" w:hAnsi="Courier New" w:cs="Courier New"/>
        </w:rPr>
      </w:pPr>
      <w:r w:rsidRPr="00906F73">
        <w:rPr>
          <w:rFonts w:ascii="Courier New" w:hAnsi="Courier New" w:cs="Courier New"/>
        </w:rPr>
        <w:t>OK:JSID_01_6_130.14.24.194_9102 "input" "a2" "127.0.0.1 " 0</w:t>
      </w:r>
    </w:p>
    <w:p w14:paraId="34D916C8" w14:textId="77777777" w:rsidR="009C0D08" w:rsidRDefault="009C0D08" w:rsidP="009C0D08"/>
    <w:p w14:paraId="34D916C9" w14:textId="77777777" w:rsidR="005C0423" w:rsidRDefault="005C0423" w:rsidP="005C0423"/>
    <w:p w14:paraId="34D916CA" w14:textId="77777777" w:rsidR="001E637F" w:rsidRDefault="001E637F" w:rsidP="001E637F">
      <w:pPr>
        <w:pStyle w:val="Heading3"/>
      </w:pPr>
      <w:bookmarkStart w:id="72" w:name="_Toc445479182"/>
      <w:r>
        <w:t>The CWGET command</w:t>
      </w:r>
      <w:bookmarkEnd w:id="72"/>
    </w:p>
    <w:p w14:paraId="34D916CB" w14:textId="77777777" w:rsidR="001E637F" w:rsidRDefault="001E637F" w:rsidP="001E637F">
      <w:r w:rsidRPr="00834BDC">
        <w:rPr>
          <w:b/>
        </w:rPr>
        <w:t>Privileges</w:t>
      </w:r>
      <w:r>
        <w:t>:</w:t>
      </w:r>
      <w:r w:rsidR="004D013A">
        <w:t xml:space="preserve"> </w:t>
      </w:r>
      <w:r>
        <w:t>any.</w:t>
      </w:r>
    </w:p>
    <w:p w14:paraId="34D916CC" w14:textId="77777777" w:rsidR="001E637F" w:rsidRDefault="001E637F" w:rsidP="001E637F">
      <w:r w:rsidRPr="00F211DA">
        <w:rPr>
          <w:b/>
        </w:rPr>
        <w:t>Requires a queue</w:t>
      </w:r>
      <w:r>
        <w:t>: yes</w:t>
      </w:r>
    </w:p>
    <w:p w14:paraId="34D916CD" w14:textId="77777777" w:rsidR="001E637F" w:rsidRDefault="001E637F" w:rsidP="001E637F">
      <w:r w:rsidRPr="00834BDC">
        <w:rPr>
          <w:b/>
        </w:rPr>
        <w:t>NetSchedule output type</w:t>
      </w:r>
      <w:r>
        <w:t>: single line</w:t>
      </w:r>
    </w:p>
    <w:p w14:paraId="34D916CE" w14:textId="77777777" w:rsidR="001E637F" w:rsidRDefault="001E637F" w:rsidP="001E637F">
      <w:r w:rsidRPr="00DD2328">
        <w:rPr>
          <w:b/>
        </w:rPr>
        <w:t>Version</w:t>
      </w:r>
      <w:r>
        <w:t>: 4.10.0</w:t>
      </w:r>
    </w:p>
    <w:p w14:paraId="34D916CF" w14:textId="77777777" w:rsidR="001E637F" w:rsidRDefault="001E637F" w:rsidP="001E637F">
      <w:r w:rsidRPr="00834BDC">
        <w:rPr>
          <w:b/>
        </w:rPr>
        <w:t>Synopsis</w:t>
      </w:r>
      <w:r>
        <w:t>:</w:t>
      </w:r>
    </w:p>
    <w:p w14:paraId="34D916D0" w14:textId="5AF46E93" w:rsidR="001E637F" w:rsidRDefault="001E637F" w:rsidP="001E637F">
      <w:pPr>
        <w:ind w:left="720"/>
      </w:pPr>
      <w:r>
        <w:t>CWGET</w:t>
      </w:r>
      <w:r w:rsidR="00840100">
        <w:t xml:space="preserve"> [IP] [SID]</w:t>
      </w:r>
      <w:r w:rsidR="00B32ED2">
        <w:t xml:space="preserve"> [PHID]</w:t>
      </w:r>
    </w:p>
    <w:p w14:paraId="34D916D1" w14:textId="77777777" w:rsidR="001E637F" w:rsidRDefault="001E637F" w:rsidP="001E637F">
      <w:pPr>
        <w:jc w:val="both"/>
      </w:pPr>
      <w:r w:rsidRPr="00834BDC">
        <w:rPr>
          <w:b/>
        </w:rPr>
        <w:t>Description</w:t>
      </w:r>
      <w:r>
        <w:t xml:space="preserve">: removes the client from the list of notifications. The client must be identified, i.e. client_node and client_session must be </w:t>
      </w:r>
      <w:r w:rsidR="0039441B">
        <w:t>provided in the handshaking phase</w:t>
      </w:r>
      <w:r>
        <w:t>.</w:t>
      </w:r>
    </w:p>
    <w:tbl>
      <w:tblPr>
        <w:tblStyle w:val="TableGrid"/>
        <w:tblW w:w="0" w:type="auto"/>
        <w:tblLook w:val="04A0" w:firstRow="1" w:lastRow="0" w:firstColumn="1" w:lastColumn="0" w:noHBand="0" w:noVBand="1"/>
      </w:tblPr>
      <w:tblGrid>
        <w:gridCol w:w="1457"/>
        <w:gridCol w:w="1391"/>
        <w:gridCol w:w="6710"/>
      </w:tblGrid>
      <w:tr w:rsidR="00840100" w14:paraId="0525FC6A" w14:textId="77777777" w:rsidTr="00B92DF8">
        <w:tc>
          <w:tcPr>
            <w:tcW w:w="1457" w:type="dxa"/>
          </w:tcPr>
          <w:p w14:paraId="12DEF82E" w14:textId="77777777" w:rsidR="00840100" w:rsidRDefault="00840100" w:rsidP="00B92DF8">
            <w:pPr>
              <w:jc w:val="center"/>
            </w:pPr>
            <w:r>
              <w:t>Parameter</w:t>
            </w:r>
          </w:p>
        </w:tc>
        <w:tc>
          <w:tcPr>
            <w:tcW w:w="1391" w:type="dxa"/>
          </w:tcPr>
          <w:p w14:paraId="0EE3BCA1" w14:textId="77777777" w:rsidR="00840100" w:rsidRDefault="00840100" w:rsidP="00B92DF8">
            <w:pPr>
              <w:jc w:val="center"/>
            </w:pPr>
            <w:r>
              <w:t>Name</w:t>
            </w:r>
          </w:p>
        </w:tc>
        <w:tc>
          <w:tcPr>
            <w:tcW w:w="6710" w:type="dxa"/>
          </w:tcPr>
          <w:p w14:paraId="51C81DA4" w14:textId="77777777" w:rsidR="00840100" w:rsidRDefault="00840100" w:rsidP="00B92DF8">
            <w:pPr>
              <w:jc w:val="center"/>
            </w:pPr>
            <w:r>
              <w:t>Description</w:t>
            </w:r>
          </w:p>
        </w:tc>
      </w:tr>
      <w:tr w:rsidR="00840100" w14:paraId="2A8014F5" w14:textId="77777777" w:rsidTr="00B92DF8">
        <w:tc>
          <w:tcPr>
            <w:tcW w:w="1457" w:type="dxa"/>
          </w:tcPr>
          <w:p w14:paraId="4A269294" w14:textId="77777777" w:rsidR="00840100" w:rsidRDefault="00840100" w:rsidP="00B92DF8">
            <w:pPr>
              <w:jc w:val="both"/>
            </w:pPr>
            <w:r>
              <w:t>IP</w:t>
            </w:r>
          </w:p>
        </w:tc>
        <w:tc>
          <w:tcPr>
            <w:tcW w:w="1391" w:type="dxa"/>
          </w:tcPr>
          <w:p w14:paraId="44D2150D" w14:textId="77777777" w:rsidR="00840100" w:rsidRDefault="00840100" w:rsidP="00B92DF8">
            <w:pPr>
              <w:jc w:val="both"/>
            </w:pPr>
            <w:r>
              <w:t>ip</w:t>
            </w:r>
          </w:p>
        </w:tc>
        <w:tc>
          <w:tcPr>
            <w:tcW w:w="6710" w:type="dxa"/>
          </w:tcPr>
          <w:p w14:paraId="4A7E7308" w14:textId="77777777" w:rsidR="00840100" w:rsidRDefault="00840100" w:rsidP="00B92DF8">
            <w:pPr>
              <w:jc w:val="both"/>
            </w:pPr>
            <w:r>
              <w:t>IP address of a remote client</w:t>
            </w:r>
          </w:p>
          <w:p w14:paraId="700FD58A" w14:textId="77777777" w:rsidR="00840100" w:rsidRDefault="00840100" w:rsidP="00B92DF8">
            <w:pPr>
              <w:jc w:val="both"/>
            </w:pPr>
            <w:r w:rsidRPr="005917F3">
              <w:rPr>
                <w:b/>
              </w:rPr>
              <w:t>Note</w:t>
            </w:r>
            <w:r>
              <w:t>: Introduced in version 4.14.0.</w:t>
            </w:r>
          </w:p>
        </w:tc>
      </w:tr>
      <w:tr w:rsidR="00840100" w14:paraId="46D89858" w14:textId="77777777" w:rsidTr="00B92DF8">
        <w:tc>
          <w:tcPr>
            <w:tcW w:w="1457" w:type="dxa"/>
          </w:tcPr>
          <w:p w14:paraId="0EB0BE5E" w14:textId="77777777" w:rsidR="00840100" w:rsidRDefault="00840100" w:rsidP="00B92DF8">
            <w:pPr>
              <w:jc w:val="both"/>
            </w:pPr>
            <w:r>
              <w:t>SID</w:t>
            </w:r>
          </w:p>
        </w:tc>
        <w:tc>
          <w:tcPr>
            <w:tcW w:w="1391" w:type="dxa"/>
          </w:tcPr>
          <w:p w14:paraId="2D83DAF1" w14:textId="77777777" w:rsidR="00840100" w:rsidRDefault="00840100" w:rsidP="00B92DF8">
            <w:pPr>
              <w:jc w:val="both"/>
            </w:pPr>
            <w:r>
              <w:t>sid</w:t>
            </w:r>
          </w:p>
        </w:tc>
        <w:tc>
          <w:tcPr>
            <w:tcW w:w="6710" w:type="dxa"/>
          </w:tcPr>
          <w:p w14:paraId="36730B45" w14:textId="77777777" w:rsidR="00840100" w:rsidRDefault="00840100" w:rsidP="00B92DF8">
            <w:pPr>
              <w:jc w:val="both"/>
            </w:pPr>
            <w:r>
              <w:t>Session ID of a remote client</w:t>
            </w:r>
          </w:p>
          <w:p w14:paraId="768426FC" w14:textId="77777777" w:rsidR="00840100" w:rsidRDefault="00840100" w:rsidP="00B92DF8">
            <w:pPr>
              <w:jc w:val="both"/>
            </w:pPr>
            <w:r w:rsidRPr="005917F3">
              <w:rPr>
                <w:b/>
              </w:rPr>
              <w:t>Note</w:t>
            </w:r>
            <w:r>
              <w:t>: Introduced in version 4.14.0.</w:t>
            </w:r>
          </w:p>
        </w:tc>
      </w:tr>
      <w:tr w:rsidR="00B32ED2" w14:paraId="060DEE8D" w14:textId="77777777" w:rsidTr="00B32ED2">
        <w:tc>
          <w:tcPr>
            <w:tcW w:w="1457" w:type="dxa"/>
          </w:tcPr>
          <w:p w14:paraId="6E42DAC3" w14:textId="77777777" w:rsidR="00B32ED2" w:rsidRDefault="00B32ED2" w:rsidP="00F037D7">
            <w:pPr>
              <w:jc w:val="both"/>
            </w:pPr>
            <w:r>
              <w:t>PHID</w:t>
            </w:r>
          </w:p>
        </w:tc>
        <w:tc>
          <w:tcPr>
            <w:tcW w:w="1391" w:type="dxa"/>
          </w:tcPr>
          <w:p w14:paraId="15CF511F" w14:textId="77777777" w:rsidR="00B32ED2" w:rsidRDefault="00B32ED2" w:rsidP="00F037D7">
            <w:pPr>
              <w:jc w:val="both"/>
            </w:pPr>
            <w:r>
              <w:t>ncbi_phid</w:t>
            </w:r>
          </w:p>
        </w:tc>
        <w:tc>
          <w:tcPr>
            <w:tcW w:w="6710" w:type="dxa"/>
          </w:tcPr>
          <w:p w14:paraId="4D67C37D" w14:textId="77777777" w:rsidR="00B32ED2" w:rsidRDefault="00B32ED2" w:rsidP="00F037D7">
            <w:pPr>
              <w:jc w:val="both"/>
            </w:pPr>
            <w:r>
              <w:t>CGI page hit ID</w:t>
            </w:r>
          </w:p>
          <w:p w14:paraId="20C37937" w14:textId="77777777" w:rsidR="00B32ED2" w:rsidRDefault="00B32ED2" w:rsidP="00F037D7">
            <w:pPr>
              <w:jc w:val="both"/>
            </w:pPr>
            <w:r w:rsidRPr="005917F3">
              <w:rPr>
                <w:b/>
              </w:rPr>
              <w:t>Note</w:t>
            </w:r>
            <w:r>
              <w:t>: Introduced in version 4.17.0</w:t>
            </w:r>
          </w:p>
        </w:tc>
      </w:tr>
    </w:tbl>
    <w:p w14:paraId="34D916D2" w14:textId="77777777" w:rsidR="001E637F" w:rsidRDefault="001E637F" w:rsidP="001E637F">
      <w:pPr>
        <w:jc w:val="both"/>
      </w:pPr>
    </w:p>
    <w:p w14:paraId="34D916D3" w14:textId="77777777" w:rsidR="001E637F" w:rsidRDefault="001E637F" w:rsidP="001E637F">
      <w:pPr>
        <w:jc w:val="both"/>
      </w:pPr>
      <w:r w:rsidRPr="00892BDF">
        <w:rPr>
          <w:b/>
        </w:rPr>
        <w:t>Output synopsis</w:t>
      </w:r>
      <w:r>
        <w:t>:</w:t>
      </w:r>
    </w:p>
    <w:p w14:paraId="34D916D4" w14:textId="77777777" w:rsidR="001E637F" w:rsidRDefault="001E637F" w:rsidP="00170E61">
      <w:pPr>
        <w:ind w:left="720"/>
        <w:jc w:val="both"/>
      </w:pPr>
      <w:r>
        <w:t>OK:</w:t>
      </w:r>
    </w:p>
    <w:p w14:paraId="34D916D5" w14:textId="77777777" w:rsidR="001E637F" w:rsidRPr="001E637F" w:rsidRDefault="001E637F" w:rsidP="001E637F"/>
    <w:p w14:paraId="34D916D6" w14:textId="77777777" w:rsidR="001E637F" w:rsidRDefault="001E637F" w:rsidP="001E637F">
      <w:r w:rsidRPr="009B13CA">
        <w:rPr>
          <w:b/>
        </w:rPr>
        <w:t>Example</w:t>
      </w:r>
      <w:r>
        <w:t>:</w:t>
      </w:r>
    </w:p>
    <w:p w14:paraId="34D916D7" w14:textId="77777777" w:rsidR="001E637F" w:rsidRPr="00906F73" w:rsidRDefault="001E637F" w:rsidP="001E637F">
      <w:pPr>
        <w:spacing w:after="0"/>
        <w:rPr>
          <w:rFonts w:ascii="Courier New" w:hAnsi="Courier New" w:cs="Courier New"/>
        </w:rPr>
      </w:pPr>
      <w:r>
        <w:rPr>
          <w:rFonts w:ascii="Courier New" w:hAnsi="Courier New" w:cs="Courier New"/>
        </w:rPr>
        <w:t>CW</w:t>
      </w:r>
      <w:r w:rsidRPr="00906F73">
        <w:rPr>
          <w:rFonts w:ascii="Courier New" w:hAnsi="Courier New" w:cs="Courier New"/>
        </w:rPr>
        <w:t>GET</w:t>
      </w:r>
    </w:p>
    <w:p w14:paraId="34D916D8" w14:textId="77777777" w:rsidR="001E637F" w:rsidRDefault="001E637F" w:rsidP="001E637F">
      <w:pPr>
        <w:spacing w:after="0"/>
        <w:rPr>
          <w:rFonts w:ascii="Courier New" w:hAnsi="Courier New" w:cs="Courier New"/>
        </w:rPr>
      </w:pPr>
      <w:r w:rsidRPr="00906F73">
        <w:rPr>
          <w:rFonts w:ascii="Courier New" w:hAnsi="Courier New" w:cs="Courier New"/>
        </w:rPr>
        <w:t>OK:</w:t>
      </w:r>
    </w:p>
    <w:p w14:paraId="34D916D9" w14:textId="77777777" w:rsidR="001E637F" w:rsidRDefault="001E637F" w:rsidP="001E637F"/>
    <w:p w14:paraId="34D916DA" w14:textId="77777777" w:rsidR="00A97B2F" w:rsidRDefault="00A97B2F" w:rsidP="00A97B2F">
      <w:pPr>
        <w:pStyle w:val="Heading3"/>
      </w:pPr>
      <w:bookmarkStart w:id="73" w:name="_Toc445479183"/>
      <w:r>
        <w:t>The FPUT command</w:t>
      </w:r>
      <w:bookmarkEnd w:id="73"/>
    </w:p>
    <w:p w14:paraId="34D916DB" w14:textId="77777777" w:rsidR="00A97B2F" w:rsidRDefault="00A97B2F" w:rsidP="00A97B2F">
      <w:r w:rsidRPr="00834BDC">
        <w:rPr>
          <w:b/>
        </w:rPr>
        <w:t>Privileges</w:t>
      </w:r>
      <w:r>
        <w:t>:</w:t>
      </w:r>
      <w:r w:rsidR="004D013A">
        <w:t xml:space="preserve"> </w:t>
      </w:r>
      <w:r>
        <w:t>any.</w:t>
      </w:r>
    </w:p>
    <w:p w14:paraId="34D916DC" w14:textId="77777777" w:rsidR="00A97B2F" w:rsidRDefault="00A97B2F" w:rsidP="00A97B2F">
      <w:r w:rsidRPr="00F211DA">
        <w:rPr>
          <w:b/>
        </w:rPr>
        <w:t>Requires a queue</w:t>
      </w:r>
      <w:r>
        <w:t>: yes</w:t>
      </w:r>
    </w:p>
    <w:p w14:paraId="34D916DD" w14:textId="77777777" w:rsidR="00A97B2F" w:rsidRDefault="00A97B2F" w:rsidP="00A97B2F">
      <w:r w:rsidRPr="00834BDC">
        <w:rPr>
          <w:b/>
        </w:rPr>
        <w:t>NetSchedule output type</w:t>
      </w:r>
      <w:r>
        <w:t>: single line</w:t>
      </w:r>
    </w:p>
    <w:p w14:paraId="34D916DE" w14:textId="77777777" w:rsidR="00A97B2F" w:rsidRDefault="00A97B2F" w:rsidP="00A97B2F">
      <w:r w:rsidRPr="00834BDC">
        <w:rPr>
          <w:b/>
        </w:rPr>
        <w:t>Synopsis</w:t>
      </w:r>
      <w:r>
        <w:t>:</w:t>
      </w:r>
    </w:p>
    <w:p w14:paraId="34D916DF" w14:textId="11227538" w:rsidR="00A97B2F" w:rsidRDefault="00A97B2F" w:rsidP="00A97B2F">
      <w:pPr>
        <w:ind w:left="720"/>
      </w:pPr>
      <w:r>
        <w:lastRenderedPageBreak/>
        <w:t>FPUT &lt;JobKey&gt; &lt;ErrorMessage&gt; &lt;Output&gt; &lt;RetCode&gt;</w:t>
      </w:r>
      <w:r w:rsidR="006A4D09">
        <w:t xml:space="preserve"> [IP] [SID]</w:t>
      </w:r>
      <w:r w:rsidR="001E7660">
        <w:t xml:space="preserve"> [PHID]</w:t>
      </w:r>
    </w:p>
    <w:p w14:paraId="34D916E0" w14:textId="77777777" w:rsidR="00A97B2F" w:rsidRDefault="00A97B2F" w:rsidP="00A97B2F">
      <w:pPr>
        <w:jc w:val="both"/>
      </w:pPr>
      <w:r w:rsidRPr="00834BDC">
        <w:rPr>
          <w:b/>
        </w:rPr>
        <w:t>Description</w:t>
      </w:r>
      <w:r>
        <w:t xml:space="preserve">: informs NetSchedule that the job execution has failed. The command is </w:t>
      </w:r>
      <w:r w:rsidR="00AD48EB">
        <w:t>becoming obsolete</w:t>
      </w:r>
      <w:r>
        <w:t>. Use FPUT2 instead.</w:t>
      </w:r>
    </w:p>
    <w:tbl>
      <w:tblPr>
        <w:tblStyle w:val="TableGrid"/>
        <w:tblW w:w="0" w:type="auto"/>
        <w:tblLook w:val="04A0" w:firstRow="1" w:lastRow="0" w:firstColumn="1" w:lastColumn="0" w:noHBand="0" w:noVBand="1"/>
      </w:tblPr>
      <w:tblGrid>
        <w:gridCol w:w="1818"/>
        <w:gridCol w:w="1980"/>
        <w:gridCol w:w="5778"/>
      </w:tblGrid>
      <w:tr w:rsidR="00F66AFE" w14:paraId="34D916E4" w14:textId="77777777" w:rsidTr="006571B6">
        <w:tc>
          <w:tcPr>
            <w:tcW w:w="1818" w:type="dxa"/>
          </w:tcPr>
          <w:p w14:paraId="34D916E1" w14:textId="77777777" w:rsidR="00F66AFE" w:rsidRDefault="00F66AFE" w:rsidP="00070FA7">
            <w:pPr>
              <w:jc w:val="center"/>
            </w:pPr>
            <w:r>
              <w:t>Parameter</w:t>
            </w:r>
          </w:p>
        </w:tc>
        <w:tc>
          <w:tcPr>
            <w:tcW w:w="1980" w:type="dxa"/>
          </w:tcPr>
          <w:p w14:paraId="34D916E2" w14:textId="77777777" w:rsidR="00F66AFE" w:rsidRDefault="00926AA4" w:rsidP="00070FA7">
            <w:pPr>
              <w:jc w:val="center"/>
            </w:pPr>
            <w:r>
              <w:t>Name</w:t>
            </w:r>
          </w:p>
        </w:tc>
        <w:tc>
          <w:tcPr>
            <w:tcW w:w="5778" w:type="dxa"/>
          </w:tcPr>
          <w:p w14:paraId="34D916E3" w14:textId="77777777" w:rsidR="00F66AFE" w:rsidRDefault="00F66AFE" w:rsidP="00070FA7">
            <w:pPr>
              <w:jc w:val="center"/>
            </w:pPr>
            <w:r>
              <w:t>Description</w:t>
            </w:r>
          </w:p>
        </w:tc>
      </w:tr>
      <w:tr w:rsidR="00F66AFE" w14:paraId="34D916E8" w14:textId="77777777" w:rsidTr="006571B6">
        <w:tc>
          <w:tcPr>
            <w:tcW w:w="1818" w:type="dxa"/>
          </w:tcPr>
          <w:p w14:paraId="34D916E5" w14:textId="77777777" w:rsidR="00F66AFE" w:rsidRPr="00DD2328" w:rsidRDefault="00F66AFE" w:rsidP="00070FA7">
            <w:pPr>
              <w:jc w:val="both"/>
            </w:pPr>
            <w:r>
              <w:t>JobKey</w:t>
            </w:r>
          </w:p>
        </w:tc>
        <w:tc>
          <w:tcPr>
            <w:tcW w:w="1980" w:type="dxa"/>
          </w:tcPr>
          <w:p w14:paraId="34D916E6" w14:textId="77777777" w:rsidR="00F66AFE" w:rsidRDefault="00F66AFE" w:rsidP="00A97B2F">
            <w:pPr>
              <w:jc w:val="both"/>
            </w:pPr>
            <w:r w:rsidRPr="00F66AFE">
              <w:t>job_key</w:t>
            </w:r>
          </w:p>
        </w:tc>
        <w:tc>
          <w:tcPr>
            <w:tcW w:w="5778" w:type="dxa"/>
          </w:tcPr>
          <w:p w14:paraId="34D916E7" w14:textId="77777777" w:rsidR="00F66AFE" w:rsidRDefault="00F66AFE" w:rsidP="00AD48EB">
            <w:pPr>
              <w:jc w:val="both"/>
            </w:pPr>
            <w:r>
              <w:t xml:space="preserve">String identifier: the </w:t>
            </w:r>
            <w:r w:rsidR="0039441B">
              <w:t>job key</w:t>
            </w:r>
            <w:r>
              <w:t>.</w:t>
            </w:r>
          </w:p>
        </w:tc>
      </w:tr>
      <w:tr w:rsidR="00F66AFE" w14:paraId="34D916EC" w14:textId="77777777" w:rsidTr="006571B6">
        <w:tc>
          <w:tcPr>
            <w:tcW w:w="1818" w:type="dxa"/>
          </w:tcPr>
          <w:p w14:paraId="34D916E9" w14:textId="77777777" w:rsidR="00F66AFE" w:rsidRDefault="00F66AFE" w:rsidP="00070FA7">
            <w:pPr>
              <w:jc w:val="both"/>
            </w:pPr>
            <w:r>
              <w:t>ErrorMessage</w:t>
            </w:r>
          </w:p>
        </w:tc>
        <w:tc>
          <w:tcPr>
            <w:tcW w:w="1980" w:type="dxa"/>
          </w:tcPr>
          <w:p w14:paraId="34D916EA" w14:textId="77777777" w:rsidR="00F66AFE" w:rsidRDefault="00F66AFE" w:rsidP="00A97B2F">
            <w:pPr>
              <w:jc w:val="both"/>
            </w:pPr>
            <w:r w:rsidRPr="00F66AFE">
              <w:t>err_msg</w:t>
            </w:r>
          </w:p>
        </w:tc>
        <w:tc>
          <w:tcPr>
            <w:tcW w:w="5778" w:type="dxa"/>
          </w:tcPr>
          <w:p w14:paraId="043F1809" w14:textId="77777777" w:rsidR="00F66AFE" w:rsidRDefault="00F66AFE" w:rsidP="00A97B2F">
            <w:pPr>
              <w:jc w:val="both"/>
            </w:pPr>
            <w:r>
              <w:t>String: the error message to associate with this execution try.</w:t>
            </w:r>
          </w:p>
          <w:p w14:paraId="34D916EB" w14:textId="0389D156" w:rsidR="004F2538" w:rsidRDefault="004F2538" w:rsidP="00A97B2F">
            <w:pPr>
              <w:jc w:val="both"/>
            </w:pPr>
            <w:r>
              <w:t>Note: NS 4.11.0 truncates error messages longer than 2048 bytes and adds MSG_TRUNCATED at the end if so.</w:t>
            </w:r>
          </w:p>
        </w:tc>
      </w:tr>
      <w:tr w:rsidR="00F66AFE" w14:paraId="34D916F0" w14:textId="77777777" w:rsidTr="006571B6">
        <w:tc>
          <w:tcPr>
            <w:tcW w:w="1818" w:type="dxa"/>
          </w:tcPr>
          <w:p w14:paraId="34D916ED" w14:textId="77777777" w:rsidR="00F66AFE" w:rsidRDefault="00F66AFE" w:rsidP="00070FA7">
            <w:pPr>
              <w:jc w:val="both"/>
            </w:pPr>
            <w:r>
              <w:t>Output</w:t>
            </w:r>
          </w:p>
        </w:tc>
        <w:tc>
          <w:tcPr>
            <w:tcW w:w="1980" w:type="dxa"/>
          </w:tcPr>
          <w:p w14:paraId="34D916EE" w14:textId="77777777" w:rsidR="00F66AFE" w:rsidRDefault="00F66AFE" w:rsidP="00070FA7">
            <w:pPr>
              <w:jc w:val="both"/>
            </w:pPr>
            <w:r w:rsidRPr="00F66AFE">
              <w:t>output</w:t>
            </w:r>
          </w:p>
        </w:tc>
        <w:tc>
          <w:tcPr>
            <w:tcW w:w="5778" w:type="dxa"/>
          </w:tcPr>
          <w:p w14:paraId="34D916EF" w14:textId="77777777" w:rsidR="00F66AFE" w:rsidRPr="003A324F" w:rsidRDefault="00F66AFE" w:rsidP="00070FA7">
            <w:pPr>
              <w:jc w:val="both"/>
            </w:pPr>
            <w:r>
              <w:t>String: the job output</w:t>
            </w:r>
          </w:p>
        </w:tc>
      </w:tr>
      <w:tr w:rsidR="00F66AFE" w14:paraId="34D916F4" w14:textId="77777777" w:rsidTr="006571B6">
        <w:tc>
          <w:tcPr>
            <w:tcW w:w="1818" w:type="dxa"/>
          </w:tcPr>
          <w:p w14:paraId="34D916F1" w14:textId="77777777" w:rsidR="00F66AFE" w:rsidRDefault="00F66AFE" w:rsidP="00070FA7">
            <w:pPr>
              <w:jc w:val="both"/>
            </w:pPr>
            <w:r>
              <w:t>RetCode</w:t>
            </w:r>
          </w:p>
        </w:tc>
        <w:tc>
          <w:tcPr>
            <w:tcW w:w="1980" w:type="dxa"/>
          </w:tcPr>
          <w:p w14:paraId="34D916F2" w14:textId="77777777" w:rsidR="00F66AFE" w:rsidRDefault="00F66AFE" w:rsidP="00070FA7">
            <w:pPr>
              <w:jc w:val="both"/>
            </w:pPr>
            <w:r w:rsidRPr="00F66AFE">
              <w:t>job_return_code</w:t>
            </w:r>
          </w:p>
        </w:tc>
        <w:tc>
          <w:tcPr>
            <w:tcW w:w="5778" w:type="dxa"/>
          </w:tcPr>
          <w:p w14:paraId="34D916F3" w14:textId="77777777" w:rsidR="00F66AFE" w:rsidRPr="003A324F" w:rsidRDefault="00F66AFE" w:rsidP="00070FA7">
            <w:pPr>
              <w:jc w:val="both"/>
            </w:pPr>
            <w:r>
              <w:t>Integer: the execution return code</w:t>
            </w:r>
          </w:p>
        </w:tc>
      </w:tr>
      <w:tr w:rsidR="006A4D09" w14:paraId="014B8A90" w14:textId="77777777" w:rsidTr="006A4D09">
        <w:tc>
          <w:tcPr>
            <w:tcW w:w="1818" w:type="dxa"/>
          </w:tcPr>
          <w:p w14:paraId="5CBD996B" w14:textId="77777777" w:rsidR="006A4D09" w:rsidRDefault="006A4D09" w:rsidP="00B92DF8">
            <w:pPr>
              <w:jc w:val="both"/>
            </w:pPr>
            <w:r>
              <w:t>IP</w:t>
            </w:r>
          </w:p>
        </w:tc>
        <w:tc>
          <w:tcPr>
            <w:tcW w:w="1980" w:type="dxa"/>
          </w:tcPr>
          <w:p w14:paraId="70B380C6" w14:textId="77777777" w:rsidR="006A4D09" w:rsidRDefault="006A4D09" w:rsidP="00B92DF8">
            <w:pPr>
              <w:jc w:val="both"/>
            </w:pPr>
            <w:r>
              <w:t>ip</w:t>
            </w:r>
          </w:p>
        </w:tc>
        <w:tc>
          <w:tcPr>
            <w:tcW w:w="5778" w:type="dxa"/>
          </w:tcPr>
          <w:p w14:paraId="31602324" w14:textId="77777777" w:rsidR="006A4D09" w:rsidRDefault="006A4D09" w:rsidP="00B92DF8">
            <w:pPr>
              <w:jc w:val="both"/>
            </w:pPr>
            <w:r>
              <w:t>IP address of a remote client</w:t>
            </w:r>
          </w:p>
          <w:p w14:paraId="5030F59E" w14:textId="77777777" w:rsidR="006A4D09" w:rsidRDefault="006A4D09" w:rsidP="00B92DF8">
            <w:pPr>
              <w:jc w:val="both"/>
            </w:pPr>
            <w:r w:rsidRPr="005917F3">
              <w:rPr>
                <w:b/>
              </w:rPr>
              <w:t>Note</w:t>
            </w:r>
            <w:r>
              <w:t>: Introduced in version 4.14.0.</w:t>
            </w:r>
          </w:p>
        </w:tc>
      </w:tr>
      <w:tr w:rsidR="006A4D09" w14:paraId="4B4344EC" w14:textId="77777777" w:rsidTr="006A4D09">
        <w:tc>
          <w:tcPr>
            <w:tcW w:w="1818" w:type="dxa"/>
          </w:tcPr>
          <w:p w14:paraId="4A0F79D3" w14:textId="77777777" w:rsidR="006A4D09" w:rsidRDefault="006A4D09" w:rsidP="00B92DF8">
            <w:pPr>
              <w:jc w:val="both"/>
            </w:pPr>
            <w:r>
              <w:t>SID</w:t>
            </w:r>
          </w:p>
        </w:tc>
        <w:tc>
          <w:tcPr>
            <w:tcW w:w="1980" w:type="dxa"/>
          </w:tcPr>
          <w:p w14:paraId="4EC16061" w14:textId="77777777" w:rsidR="006A4D09" w:rsidRDefault="006A4D09" w:rsidP="00B92DF8">
            <w:pPr>
              <w:jc w:val="both"/>
            </w:pPr>
            <w:r>
              <w:t>sid</w:t>
            </w:r>
          </w:p>
        </w:tc>
        <w:tc>
          <w:tcPr>
            <w:tcW w:w="5778" w:type="dxa"/>
          </w:tcPr>
          <w:p w14:paraId="6B9B4E8A" w14:textId="77777777" w:rsidR="006A4D09" w:rsidRDefault="006A4D09" w:rsidP="00B92DF8">
            <w:pPr>
              <w:jc w:val="both"/>
            </w:pPr>
            <w:r>
              <w:t>Session ID of a remote client</w:t>
            </w:r>
          </w:p>
          <w:p w14:paraId="4020F427" w14:textId="77777777" w:rsidR="006A4D09" w:rsidRDefault="006A4D09" w:rsidP="00B92DF8">
            <w:pPr>
              <w:jc w:val="both"/>
            </w:pPr>
            <w:r w:rsidRPr="005917F3">
              <w:rPr>
                <w:b/>
              </w:rPr>
              <w:t>Note</w:t>
            </w:r>
            <w:r>
              <w:t>: Introduced in version 4.14.0.</w:t>
            </w:r>
          </w:p>
        </w:tc>
      </w:tr>
      <w:tr w:rsidR="001E7660" w14:paraId="7607EF01" w14:textId="77777777" w:rsidTr="001E7660">
        <w:tc>
          <w:tcPr>
            <w:tcW w:w="1818" w:type="dxa"/>
          </w:tcPr>
          <w:p w14:paraId="71F7AA80" w14:textId="77777777" w:rsidR="001E7660" w:rsidRDefault="001E7660" w:rsidP="00F037D7">
            <w:pPr>
              <w:jc w:val="both"/>
            </w:pPr>
            <w:r>
              <w:t>PHID</w:t>
            </w:r>
          </w:p>
        </w:tc>
        <w:tc>
          <w:tcPr>
            <w:tcW w:w="1980" w:type="dxa"/>
          </w:tcPr>
          <w:p w14:paraId="4554E371" w14:textId="77777777" w:rsidR="001E7660" w:rsidRDefault="001E7660" w:rsidP="00F037D7">
            <w:pPr>
              <w:jc w:val="both"/>
            </w:pPr>
            <w:r>
              <w:t>ncbi_phid</w:t>
            </w:r>
          </w:p>
        </w:tc>
        <w:tc>
          <w:tcPr>
            <w:tcW w:w="5778" w:type="dxa"/>
          </w:tcPr>
          <w:p w14:paraId="64A6321A" w14:textId="77777777" w:rsidR="001E7660" w:rsidRDefault="001E7660" w:rsidP="00F037D7">
            <w:pPr>
              <w:jc w:val="both"/>
            </w:pPr>
            <w:r>
              <w:t>CGI page hit ID</w:t>
            </w:r>
          </w:p>
          <w:p w14:paraId="56DCF74B" w14:textId="77777777" w:rsidR="001E7660" w:rsidRDefault="001E7660" w:rsidP="00F037D7">
            <w:pPr>
              <w:jc w:val="both"/>
            </w:pPr>
            <w:r w:rsidRPr="005917F3">
              <w:rPr>
                <w:b/>
              </w:rPr>
              <w:t>Note</w:t>
            </w:r>
            <w:r>
              <w:t>: Introduced in version 4.17.0</w:t>
            </w:r>
          </w:p>
        </w:tc>
      </w:tr>
    </w:tbl>
    <w:p w14:paraId="34D916F5" w14:textId="77777777" w:rsidR="00A97B2F" w:rsidRDefault="00A97B2F" w:rsidP="00A97B2F"/>
    <w:p w14:paraId="34D916F6" w14:textId="77777777" w:rsidR="00A97B2F" w:rsidRDefault="00A97B2F" w:rsidP="00A97B2F">
      <w:pPr>
        <w:jc w:val="both"/>
      </w:pPr>
      <w:r w:rsidRPr="00892BDF">
        <w:rPr>
          <w:b/>
        </w:rPr>
        <w:t>Output synopsis</w:t>
      </w:r>
      <w:r>
        <w:t>:</w:t>
      </w:r>
    </w:p>
    <w:p w14:paraId="34D916F7" w14:textId="77777777" w:rsidR="00A97B2F" w:rsidRPr="003A324F" w:rsidRDefault="00A97B2F" w:rsidP="00170E61">
      <w:pPr>
        <w:ind w:left="720"/>
        <w:jc w:val="both"/>
      </w:pPr>
      <w:r>
        <w:t>OK:</w:t>
      </w:r>
    </w:p>
    <w:p w14:paraId="34D916F8" w14:textId="77777777" w:rsidR="00A97B2F" w:rsidRDefault="00A97B2F" w:rsidP="00A97B2F"/>
    <w:p w14:paraId="34D916F9" w14:textId="77777777" w:rsidR="00A97B2F" w:rsidRDefault="00A97B2F" w:rsidP="00A97B2F">
      <w:r w:rsidRPr="009B13CA">
        <w:rPr>
          <w:b/>
        </w:rPr>
        <w:t>Example</w:t>
      </w:r>
      <w:r>
        <w:t>:</w:t>
      </w:r>
    </w:p>
    <w:p w14:paraId="34D916FA" w14:textId="77777777" w:rsidR="00A97B2F" w:rsidRPr="00906F73" w:rsidRDefault="009D33CB" w:rsidP="00A97B2F">
      <w:pPr>
        <w:spacing w:after="0"/>
        <w:rPr>
          <w:rFonts w:ascii="Courier New" w:hAnsi="Courier New" w:cs="Courier New"/>
        </w:rPr>
      </w:pPr>
      <w:r>
        <w:rPr>
          <w:rFonts w:ascii="Courier New" w:hAnsi="Courier New" w:cs="Courier New"/>
        </w:rPr>
        <w:lastRenderedPageBreak/>
        <w:t>F</w:t>
      </w:r>
      <w:r w:rsidR="00A97B2F">
        <w:rPr>
          <w:rFonts w:ascii="Courier New" w:hAnsi="Courier New" w:cs="Courier New"/>
        </w:rPr>
        <w:t>PUT</w:t>
      </w:r>
      <w:r w:rsidR="00A97B2F" w:rsidRPr="00906F73">
        <w:rPr>
          <w:rFonts w:ascii="Courier New" w:hAnsi="Courier New" w:cs="Courier New"/>
        </w:rPr>
        <w:t xml:space="preserve"> JSID_01_6_130.14.24.194_9102</w:t>
      </w:r>
      <w:r w:rsidR="00A97B2F">
        <w:rPr>
          <w:rFonts w:ascii="Courier New" w:hAnsi="Courier New" w:cs="Courier New"/>
        </w:rPr>
        <w:t xml:space="preserve"> </w:t>
      </w:r>
      <w:r>
        <w:rPr>
          <w:rFonts w:ascii="Courier New" w:hAnsi="Courier New" w:cs="Courier New"/>
        </w:rPr>
        <w:t>“DB access error” “”</w:t>
      </w:r>
      <w:r w:rsidR="00A97B2F">
        <w:rPr>
          <w:rFonts w:ascii="Courier New" w:hAnsi="Courier New" w:cs="Courier New"/>
        </w:rPr>
        <w:t xml:space="preserve"> </w:t>
      </w:r>
      <w:r>
        <w:rPr>
          <w:rFonts w:ascii="Courier New" w:hAnsi="Courier New" w:cs="Courier New"/>
        </w:rPr>
        <w:t>2</w:t>
      </w:r>
    </w:p>
    <w:p w14:paraId="34D916FB" w14:textId="77777777" w:rsidR="00A97B2F" w:rsidRDefault="00A97B2F" w:rsidP="00A97B2F">
      <w:pPr>
        <w:spacing w:after="0"/>
        <w:rPr>
          <w:rFonts w:ascii="Courier New" w:hAnsi="Courier New" w:cs="Courier New"/>
        </w:rPr>
      </w:pPr>
      <w:r w:rsidRPr="00906F73">
        <w:rPr>
          <w:rFonts w:ascii="Courier New" w:hAnsi="Courier New" w:cs="Courier New"/>
        </w:rPr>
        <w:t>OK:</w:t>
      </w:r>
    </w:p>
    <w:p w14:paraId="34D916FC" w14:textId="77777777" w:rsidR="00A97B2F" w:rsidRDefault="00A97B2F" w:rsidP="00A97B2F"/>
    <w:p w14:paraId="34D916FD" w14:textId="77777777" w:rsidR="00A97B2F" w:rsidRDefault="00A97B2F" w:rsidP="00A97B2F">
      <w:pPr>
        <w:pStyle w:val="Heading3"/>
      </w:pPr>
      <w:bookmarkStart w:id="74" w:name="_Toc445479184"/>
      <w:r>
        <w:t xml:space="preserve">The </w:t>
      </w:r>
      <w:r w:rsidR="009D33CB">
        <w:t>F</w:t>
      </w:r>
      <w:r>
        <w:t>PUT2 command</w:t>
      </w:r>
      <w:bookmarkEnd w:id="74"/>
    </w:p>
    <w:p w14:paraId="34D916FE" w14:textId="77777777" w:rsidR="00A97B2F" w:rsidRDefault="00A97B2F" w:rsidP="00A97B2F">
      <w:r w:rsidRPr="00834BDC">
        <w:rPr>
          <w:b/>
        </w:rPr>
        <w:t>Privileges</w:t>
      </w:r>
      <w:r>
        <w:t>:</w:t>
      </w:r>
      <w:r w:rsidR="004D013A">
        <w:t xml:space="preserve"> </w:t>
      </w:r>
      <w:r>
        <w:t>any.</w:t>
      </w:r>
    </w:p>
    <w:p w14:paraId="34D916FF" w14:textId="77777777" w:rsidR="00A97B2F" w:rsidRDefault="00A97B2F" w:rsidP="00A97B2F">
      <w:r w:rsidRPr="00F211DA">
        <w:rPr>
          <w:b/>
        </w:rPr>
        <w:t>Requires a queue</w:t>
      </w:r>
      <w:r>
        <w:t>: yes</w:t>
      </w:r>
    </w:p>
    <w:p w14:paraId="34D91700" w14:textId="77777777" w:rsidR="00A97B2F" w:rsidRDefault="00A97B2F" w:rsidP="00A97B2F">
      <w:r w:rsidRPr="00834BDC">
        <w:rPr>
          <w:b/>
        </w:rPr>
        <w:t>NetSchedule output type</w:t>
      </w:r>
      <w:r>
        <w:t>: single line</w:t>
      </w:r>
    </w:p>
    <w:p w14:paraId="34D91701" w14:textId="77777777" w:rsidR="00A97B2F" w:rsidRDefault="00A97B2F" w:rsidP="00A97B2F">
      <w:r w:rsidRPr="0059176F">
        <w:rPr>
          <w:b/>
        </w:rPr>
        <w:t>Version</w:t>
      </w:r>
      <w:r>
        <w:t>: 4.10.0</w:t>
      </w:r>
    </w:p>
    <w:p w14:paraId="34D91702" w14:textId="77777777" w:rsidR="00A97B2F" w:rsidRDefault="00A97B2F" w:rsidP="00A97B2F">
      <w:r w:rsidRPr="00834BDC">
        <w:rPr>
          <w:b/>
        </w:rPr>
        <w:t>Synopsis</w:t>
      </w:r>
      <w:r>
        <w:t>:</w:t>
      </w:r>
    </w:p>
    <w:p w14:paraId="34D91703" w14:textId="31CCF846" w:rsidR="00A97B2F" w:rsidRDefault="009D33CB" w:rsidP="00A97B2F">
      <w:pPr>
        <w:ind w:left="720"/>
      </w:pPr>
      <w:r>
        <w:t>F</w:t>
      </w:r>
      <w:r w:rsidR="00A97B2F">
        <w:t xml:space="preserve">PUT2 &lt;JobKey&gt; &lt;SecurityToken&gt; </w:t>
      </w:r>
      <w:r>
        <w:t xml:space="preserve">&lt;ErrorMessage&gt; </w:t>
      </w:r>
      <w:r w:rsidR="00A97B2F">
        <w:t>&lt;Output&gt;</w:t>
      </w:r>
      <w:r>
        <w:t xml:space="preserve"> &lt;RetCode&gt;</w:t>
      </w:r>
      <w:r w:rsidR="006A4D09">
        <w:t xml:space="preserve"> [IP] [SID]</w:t>
      </w:r>
      <w:r w:rsidR="00A77E81">
        <w:t xml:space="preserve"> [PHID]</w:t>
      </w:r>
      <w:r w:rsidR="007C42CF">
        <w:t xml:space="preserve"> [NoRetries]</w:t>
      </w:r>
    </w:p>
    <w:p w14:paraId="34D91704" w14:textId="77777777" w:rsidR="00A97B2F" w:rsidRDefault="00A97B2F" w:rsidP="00A97B2F">
      <w:pPr>
        <w:jc w:val="both"/>
      </w:pPr>
      <w:r w:rsidRPr="00834BDC">
        <w:rPr>
          <w:b/>
        </w:rPr>
        <w:t>Description</w:t>
      </w:r>
      <w:r>
        <w:t xml:space="preserve">: informs NetSchedule that the job </w:t>
      </w:r>
      <w:r w:rsidR="009D33CB">
        <w:t>execution</w:t>
      </w:r>
      <w:r>
        <w:t xml:space="preserve"> </w:t>
      </w:r>
      <w:r w:rsidR="009D33CB">
        <w:t>has failed</w:t>
      </w:r>
      <w:r>
        <w:t xml:space="preserve">. The client must be identified, i.e. the client_node and client_session parameters must be </w:t>
      </w:r>
      <w:r w:rsidR="0039441B">
        <w:t>provided in the handshaking phase</w:t>
      </w:r>
      <w:r>
        <w:t>.</w:t>
      </w:r>
    </w:p>
    <w:tbl>
      <w:tblPr>
        <w:tblStyle w:val="TableGrid"/>
        <w:tblW w:w="0" w:type="auto"/>
        <w:tblLook w:val="04A0" w:firstRow="1" w:lastRow="0" w:firstColumn="1" w:lastColumn="0" w:noHBand="0" w:noVBand="1"/>
      </w:tblPr>
      <w:tblGrid>
        <w:gridCol w:w="1638"/>
        <w:gridCol w:w="2070"/>
        <w:gridCol w:w="5868"/>
      </w:tblGrid>
      <w:tr w:rsidR="00F66AFE" w14:paraId="34D91708" w14:textId="77777777" w:rsidTr="006571B6">
        <w:tc>
          <w:tcPr>
            <w:tcW w:w="1638" w:type="dxa"/>
          </w:tcPr>
          <w:p w14:paraId="34D91705" w14:textId="77777777" w:rsidR="00F66AFE" w:rsidRDefault="00F66AFE" w:rsidP="00070FA7">
            <w:pPr>
              <w:jc w:val="center"/>
            </w:pPr>
            <w:r>
              <w:t>Parameter</w:t>
            </w:r>
          </w:p>
        </w:tc>
        <w:tc>
          <w:tcPr>
            <w:tcW w:w="2070" w:type="dxa"/>
          </w:tcPr>
          <w:p w14:paraId="34D91706" w14:textId="77777777" w:rsidR="00F66AFE" w:rsidRDefault="00926AA4" w:rsidP="00070FA7">
            <w:pPr>
              <w:jc w:val="center"/>
            </w:pPr>
            <w:r>
              <w:t>Name</w:t>
            </w:r>
          </w:p>
        </w:tc>
        <w:tc>
          <w:tcPr>
            <w:tcW w:w="5868" w:type="dxa"/>
          </w:tcPr>
          <w:p w14:paraId="34D91707" w14:textId="77777777" w:rsidR="00F66AFE" w:rsidRDefault="00F66AFE" w:rsidP="00070FA7">
            <w:pPr>
              <w:jc w:val="center"/>
            </w:pPr>
            <w:r>
              <w:t>Description</w:t>
            </w:r>
          </w:p>
        </w:tc>
      </w:tr>
      <w:tr w:rsidR="00F66AFE" w14:paraId="34D9170C" w14:textId="77777777" w:rsidTr="006571B6">
        <w:tc>
          <w:tcPr>
            <w:tcW w:w="1638" w:type="dxa"/>
          </w:tcPr>
          <w:p w14:paraId="34D91709" w14:textId="77777777" w:rsidR="00F66AFE" w:rsidRPr="00DD2328" w:rsidRDefault="00F66AFE" w:rsidP="00070FA7">
            <w:pPr>
              <w:jc w:val="both"/>
            </w:pPr>
            <w:r>
              <w:t>JobKey</w:t>
            </w:r>
          </w:p>
        </w:tc>
        <w:tc>
          <w:tcPr>
            <w:tcW w:w="2070" w:type="dxa"/>
          </w:tcPr>
          <w:p w14:paraId="34D9170A" w14:textId="77777777" w:rsidR="00F66AFE" w:rsidRDefault="00F66AFE" w:rsidP="00070FA7">
            <w:pPr>
              <w:jc w:val="both"/>
            </w:pPr>
            <w:r w:rsidRPr="00F66AFE">
              <w:t>job_key</w:t>
            </w:r>
          </w:p>
        </w:tc>
        <w:tc>
          <w:tcPr>
            <w:tcW w:w="5868" w:type="dxa"/>
          </w:tcPr>
          <w:p w14:paraId="34D9170B" w14:textId="77777777" w:rsidR="00F66AFE" w:rsidRDefault="00F66AFE" w:rsidP="00AD48EB">
            <w:pPr>
              <w:jc w:val="both"/>
            </w:pPr>
            <w:r>
              <w:t xml:space="preserve">String identifier: the </w:t>
            </w:r>
            <w:r w:rsidR="0039441B">
              <w:t>job key</w:t>
            </w:r>
            <w:r>
              <w:t>.</w:t>
            </w:r>
          </w:p>
        </w:tc>
      </w:tr>
      <w:tr w:rsidR="00F66AFE" w14:paraId="34D91710" w14:textId="77777777" w:rsidTr="006571B6">
        <w:tc>
          <w:tcPr>
            <w:tcW w:w="1638" w:type="dxa"/>
          </w:tcPr>
          <w:p w14:paraId="34D9170D" w14:textId="77777777" w:rsidR="00F66AFE" w:rsidRDefault="00F66AFE" w:rsidP="00070FA7">
            <w:pPr>
              <w:jc w:val="both"/>
            </w:pPr>
            <w:r>
              <w:t>SecurityToken</w:t>
            </w:r>
          </w:p>
        </w:tc>
        <w:tc>
          <w:tcPr>
            <w:tcW w:w="2070" w:type="dxa"/>
          </w:tcPr>
          <w:p w14:paraId="34D9170E" w14:textId="77777777" w:rsidR="00F66AFE" w:rsidRDefault="00F66AFE" w:rsidP="00070FA7">
            <w:pPr>
              <w:jc w:val="both"/>
            </w:pPr>
            <w:r w:rsidRPr="00F66AFE">
              <w:t>auth_token</w:t>
            </w:r>
          </w:p>
        </w:tc>
        <w:tc>
          <w:tcPr>
            <w:tcW w:w="5868" w:type="dxa"/>
          </w:tcPr>
          <w:p w14:paraId="34D9170F" w14:textId="77777777" w:rsidR="00F66AFE" w:rsidRDefault="00F66AFE" w:rsidP="007C520B">
            <w:r>
              <w:t>String identifier: the job security token which was provided in response to the GET2 command</w:t>
            </w:r>
          </w:p>
        </w:tc>
      </w:tr>
      <w:tr w:rsidR="00F66AFE" w14:paraId="34D91714" w14:textId="77777777" w:rsidTr="006571B6">
        <w:tc>
          <w:tcPr>
            <w:tcW w:w="1638" w:type="dxa"/>
          </w:tcPr>
          <w:p w14:paraId="34D91711" w14:textId="77777777" w:rsidR="00F66AFE" w:rsidRDefault="00F66AFE" w:rsidP="00070FA7">
            <w:pPr>
              <w:jc w:val="both"/>
            </w:pPr>
            <w:r>
              <w:lastRenderedPageBreak/>
              <w:t>ErrorMessage</w:t>
            </w:r>
          </w:p>
        </w:tc>
        <w:tc>
          <w:tcPr>
            <w:tcW w:w="2070" w:type="dxa"/>
          </w:tcPr>
          <w:p w14:paraId="34D91712" w14:textId="77777777" w:rsidR="00F66AFE" w:rsidRDefault="00F66AFE" w:rsidP="00070FA7">
            <w:pPr>
              <w:jc w:val="both"/>
            </w:pPr>
            <w:r w:rsidRPr="00F66AFE">
              <w:t>err_msg</w:t>
            </w:r>
          </w:p>
        </w:tc>
        <w:tc>
          <w:tcPr>
            <w:tcW w:w="5868" w:type="dxa"/>
          </w:tcPr>
          <w:p w14:paraId="2AE41DA0" w14:textId="77777777" w:rsidR="00F66AFE" w:rsidRDefault="00F66AFE" w:rsidP="00070FA7">
            <w:pPr>
              <w:jc w:val="both"/>
            </w:pPr>
            <w:r>
              <w:t>String: error message to associate with this execution try.</w:t>
            </w:r>
          </w:p>
          <w:p w14:paraId="34D91713" w14:textId="0C51461D" w:rsidR="004F2538" w:rsidRDefault="004F2538" w:rsidP="00070FA7">
            <w:pPr>
              <w:jc w:val="both"/>
            </w:pPr>
            <w:r>
              <w:t>Note: NS 4.11.0 truncates error messages longer than 2048 bytes and adds MSG_TRUNCATED at the end if so.</w:t>
            </w:r>
          </w:p>
        </w:tc>
      </w:tr>
      <w:tr w:rsidR="00F66AFE" w14:paraId="34D91718" w14:textId="77777777" w:rsidTr="006571B6">
        <w:tc>
          <w:tcPr>
            <w:tcW w:w="1638" w:type="dxa"/>
          </w:tcPr>
          <w:p w14:paraId="34D91715" w14:textId="77777777" w:rsidR="00F66AFE" w:rsidRDefault="00F66AFE" w:rsidP="00070FA7">
            <w:pPr>
              <w:jc w:val="both"/>
            </w:pPr>
            <w:r>
              <w:t>Output</w:t>
            </w:r>
          </w:p>
        </w:tc>
        <w:tc>
          <w:tcPr>
            <w:tcW w:w="2070" w:type="dxa"/>
          </w:tcPr>
          <w:p w14:paraId="34D91716" w14:textId="77777777" w:rsidR="00F66AFE" w:rsidRDefault="00F66AFE" w:rsidP="00070FA7">
            <w:pPr>
              <w:jc w:val="both"/>
            </w:pPr>
            <w:r w:rsidRPr="00F66AFE">
              <w:t>output</w:t>
            </w:r>
          </w:p>
        </w:tc>
        <w:tc>
          <w:tcPr>
            <w:tcW w:w="5868" w:type="dxa"/>
          </w:tcPr>
          <w:p w14:paraId="34D91717" w14:textId="77777777" w:rsidR="00F66AFE" w:rsidRPr="003A324F" w:rsidRDefault="00F66AFE" w:rsidP="00070FA7">
            <w:pPr>
              <w:jc w:val="both"/>
            </w:pPr>
            <w:r>
              <w:t>String: the job output</w:t>
            </w:r>
          </w:p>
        </w:tc>
      </w:tr>
      <w:tr w:rsidR="00F66AFE" w14:paraId="34D9171C" w14:textId="77777777" w:rsidTr="006571B6">
        <w:tc>
          <w:tcPr>
            <w:tcW w:w="1638" w:type="dxa"/>
          </w:tcPr>
          <w:p w14:paraId="34D91719" w14:textId="77777777" w:rsidR="00F66AFE" w:rsidRDefault="00F66AFE" w:rsidP="00070FA7">
            <w:pPr>
              <w:jc w:val="both"/>
            </w:pPr>
            <w:r>
              <w:t>RetCode</w:t>
            </w:r>
          </w:p>
        </w:tc>
        <w:tc>
          <w:tcPr>
            <w:tcW w:w="2070" w:type="dxa"/>
          </w:tcPr>
          <w:p w14:paraId="34D9171A" w14:textId="77777777" w:rsidR="00F66AFE" w:rsidRDefault="00F66AFE" w:rsidP="00070FA7">
            <w:pPr>
              <w:jc w:val="both"/>
            </w:pPr>
            <w:r w:rsidRPr="00F66AFE">
              <w:t>job_return_code</w:t>
            </w:r>
          </w:p>
        </w:tc>
        <w:tc>
          <w:tcPr>
            <w:tcW w:w="5868" w:type="dxa"/>
          </w:tcPr>
          <w:p w14:paraId="34D9171B" w14:textId="77777777" w:rsidR="00F66AFE" w:rsidRPr="003A324F" w:rsidRDefault="00F66AFE" w:rsidP="00070FA7">
            <w:pPr>
              <w:jc w:val="both"/>
            </w:pPr>
            <w:r>
              <w:t>Integer: the execution return code</w:t>
            </w:r>
          </w:p>
        </w:tc>
      </w:tr>
      <w:tr w:rsidR="006A4D09" w14:paraId="2DDC5ACE" w14:textId="77777777" w:rsidTr="006A4D09">
        <w:tc>
          <w:tcPr>
            <w:tcW w:w="1638" w:type="dxa"/>
          </w:tcPr>
          <w:p w14:paraId="16034A37" w14:textId="77777777" w:rsidR="006A4D09" w:rsidRDefault="006A4D09" w:rsidP="00B92DF8">
            <w:pPr>
              <w:jc w:val="both"/>
            </w:pPr>
            <w:r>
              <w:t>IP</w:t>
            </w:r>
          </w:p>
        </w:tc>
        <w:tc>
          <w:tcPr>
            <w:tcW w:w="2070" w:type="dxa"/>
          </w:tcPr>
          <w:p w14:paraId="1742E178" w14:textId="5DC1E467" w:rsidR="006A4D09" w:rsidRDefault="007C42CF" w:rsidP="00B92DF8">
            <w:pPr>
              <w:jc w:val="both"/>
            </w:pPr>
            <w:r>
              <w:t>I</w:t>
            </w:r>
            <w:r w:rsidR="006A4D09">
              <w:t>p</w:t>
            </w:r>
          </w:p>
        </w:tc>
        <w:tc>
          <w:tcPr>
            <w:tcW w:w="5868" w:type="dxa"/>
          </w:tcPr>
          <w:p w14:paraId="7BD088FD" w14:textId="77777777" w:rsidR="006A4D09" w:rsidRDefault="006A4D09" w:rsidP="00B92DF8">
            <w:pPr>
              <w:jc w:val="both"/>
            </w:pPr>
            <w:r>
              <w:t>IP address of a remote client</w:t>
            </w:r>
          </w:p>
          <w:p w14:paraId="0A244E4B" w14:textId="77777777" w:rsidR="006A4D09" w:rsidRDefault="006A4D09" w:rsidP="00B92DF8">
            <w:pPr>
              <w:jc w:val="both"/>
            </w:pPr>
            <w:r w:rsidRPr="005917F3">
              <w:rPr>
                <w:b/>
              </w:rPr>
              <w:t>Note</w:t>
            </w:r>
            <w:r>
              <w:t>: Introduced in version 4.14.0.</w:t>
            </w:r>
          </w:p>
        </w:tc>
      </w:tr>
      <w:tr w:rsidR="006A4D09" w14:paraId="5A4BBF17" w14:textId="77777777" w:rsidTr="006A4D09">
        <w:tc>
          <w:tcPr>
            <w:tcW w:w="1638" w:type="dxa"/>
          </w:tcPr>
          <w:p w14:paraId="79945637" w14:textId="77777777" w:rsidR="006A4D09" w:rsidRDefault="006A4D09" w:rsidP="00B92DF8">
            <w:pPr>
              <w:jc w:val="both"/>
            </w:pPr>
            <w:r>
              <w:t>SID</w:t>
            </w:r>
          </w:p>
        </w:tc>
        <w:tc>
          <w:tcPr>
            <w:tcW w:w="2070" w:type="dxa"/>
          </w:tcPr>
          <w:p w14:paraId="4ABC83D3" w14:textId="77777777" w:rsidR="006A4D09" w:rsidRDefault="006A4D09" w:rsidP="00B92DF8">
            <w:pPr>
              <w:jc w:val="both"/>
            </w:pPr>
            <w:r>
              <w:t>sid</w:t>
            </w:r>
          </w:p>
        </w:tc>
        <w:tc>
          <w:tcPr>
            <w:tcW w:w="5868" w:type="dxa"/>
          </w:tcPr>
          <w:p w14:paraId="3D1A1BA1" w14:textId="77777777" w:rsidR="006A4D09" w:rsidRDefault="006A4D09" w:rsidP="00B92DF8">
            <w:pPr>
              <w:jc w:val="both"/>
            </w:pPr>
            <w:r>
              <w:t>Session ID of a remote client</w:t>
            </w:r>
          </w:p>
          <w:p w14:paraId="2DA2D17F" w14:textId="77777777" w:rsidR="006A4D09" w:rsidRDefault="006A4D09" w:rsidP="00B92DF8">
            <w:pPr>
              <w:jc w:val="both"/>
            </w:pPr>
            <w:r w:rsidRPr="005917F3">
              <w:rPr>
                <w:b/>
              </w:rPr>
              <w:t>Note</w:t>
            </w:r>
            <w:r>
              <w:t>: Introduced in version 4.14.0.</w:t>
            </w:r>
          </w:p>
        </w:tc>
      </w:tr>
      <w:tr w:rsidR="00A77E81" w14:paraId="480BDC6F" w14:textId="77777777" w:rsidTr="00A77E81">
        <w:tc>
          <w:tcPr>
            <w:tcW w:w="1638" w:type="dxa"/>
          </w:tcPr>
          <w:p w14:paraId="50002804" w14:textId="77777777" w:rsidR="00A77E81" w:rsidRDefault="00A77E81" w:rsidP="00F037D7">
            <w:pPr>
              <w:jc w:val="both"/>
            </w:pPr>
            <w:r>
              <w:t>PHID</w:t>
            </w:r>
          </w:p>
        </w:tc>
        <w:tc>
          <w:tcPr>
            <w:tcW w:w="2070" w:type="dxa"/>
          </w:tcPr>
          <w:p w14:paraId="310BEF9B" w14:textId="77777777" w:rsidR="00A77E81" w:rsidRDefault="00A77E81" w:rsidP="00F037D7">
            <w:pPr>
              <w:jc w:val="both"/>
            </w:pPr>
            <w:r>
              <w:t>ncbi_phid</w:t>
            </w:r>
          </w:p>
        </w:tc>
        <w:tc>
          <w:tcPr>
            <w:tcW w:w="5868" w:type="dxa"/>
          </w:tcPr>
          <w:p w14:paraId="31F3D218" w14:textId="77777777" w:rsidR="00A77E81" w:rsidRDefault="00A77E81" w:rsidP="00F037D7">
            <w:pPr>
              <w:jc w:val="both"/>
            </w:pPr>
            <w:r>
              <w:t>CGI page hit ID</w:t>
            </w:r>
          </w:p>
          <w:p w14:paraId="71CFB2D0" w14:textId="77777777" w:rsidR="00A77E81" w:rsidRDefault="00A77E81" w:rsidP="00F037D7">
            <w:pPr>
              <w:jc w:val="both"/>
            </w:pPr>
            <w:r w:rsidRPr="005917F3">
              <w:rPr>
                <w:b/>
              </w:rPr>
              <w:t>Note</w:t>
            </w:r>
            <w:r>
              <w:t>: Introduced in version 4.17.0</w:t>
            </w:r>
          </w:p>
        </w:tc>
      </w:tr>
      <w:tr w:rsidR="007C42CF" w14:paraId="76A32AE1" w14:textId="77777777" w:rsidTr="00A77E81">
        <w:tc>
          <w:tcPr>
            <w:tcW w:w="1638" w:type="dxa"/>
          </w:tcPr>
          <w:p w14:paraId="4B0EED41" w14:textId="30585896" w:rsidR="007C42CF" w:rsidRDefault="007C42CF" w:rsidP="00F037D7">
            <w:pPr>
              <w:jc w:val="both"/>
            </w:pPr>
            <w:r>
              <w:t>NoRetries</w:t>
            </w:r>
          </w:p>
        </w:tc>
        <w:tc>
          <w:tcPr>
            <w:tcW w:w="2070" w:type="dxa"/>
          </w:tcPr>
          <w:p w14:paraId="16B0C1D7" w14:textId="0563FA54" w:rsidR="007C42CF" w:rsidRDefault="007C42CF" w:rsidP="00F037D7">
            <w:pPr>
              <w:jc w:val="both"/>
            </w:pPr>
            <w:r>
              <w:t>no_retries</w:t>
            </w:r>
          </w:p>
        </w:tc>
        <w:tc>
          <w:tcPr>
            <w:tcW w:w="5868" w:type="dxa"/>
          </w:tcPr>
          <w:p w14:paraId="37B80106" w14:textId="77777777" w:rsidR="007C42CF" w:rsidRDefault="007C42CF" w:rsidP="00F037D7">
            <w:pPr>
              <w:jc w:val="both"/>
            </w:pPr>
            <w:r>
              <w:t>Instructs the server if the job should be failed regardless the retries setting. Acceptable values:</w:t>
            </w:r>
          </w:p>
          <w:p w14:paraId="79565C10" w14:textId="77777777" w:rsidR="007C42CF" w:rsidRDefault="007C42CF" w:rsidP="00F037D7">
            <w:pPr>
              <w:jc w:val="both"/>
            </w:pPr>
            <w:r>
              <w:t>0 – consider the retries setting before making the decision of what state the job should be moved (default)</w:t>
            </w:r>
          </w:p>
          <w:p w14:paraId="00C6DBCD" w14:textId="77777777" w:rsidR="007C42CF" w:rsidRDefault="007C42CF" w:rsidP="00F037D7">
            <w:pPr>
              <w:jc w:val="both"/>
            </w:pPr>
            <w:r>
              <w:t>1 – move the job to the Failed state regardless of the retries setting.</w:t>
            </w:r>
          </w:p>
          <w:p w14:paraId="16091CD1" w14:textId="3EB5366A" w:rsidR="007C42CF" w:rsidRDefault="007C42CF" w:rsidP="00F037D7">
            <w:pPr>
              <w:jc w:val="both"/>
            </w:pPr>
            <w:r w:rsidRPr="007C42CF">
              <w:rPr>
                <w:b/>
              </w:rPr>
              <w:t>Note</w:t>
            </w:r>
            <w:r>
              <w:t>: introduced in version 4.20.0</w:t>
            </w:r>
          </w:p>
        </w:tc>
      </w:tr>
    </w:tbl>
    <w:p w14:paraId="34D9171D" w14:textId="67EB0895" w:rsidR="00A97B2F" w:rsidRDefault="00A97B2F" w:rsidP="00A97B2F"/>
    <w:p w14:paraId="34D9171E" w14:textId="77777777" w:rsidR="00A97B2F" w:rsidRDefault="00A97B2F" w:rsidP="00A97B2F">
      <w:pPr>
        <w:jc w:val="both"/>
      </w:pPr>
      <w:r w:rsidRPr="00892BDF">
        <w:rPr>
          <w:b/>
        </w:rPr>
        <w:t>Output synopsis</w:t>
      </w:r>
      <w:r>
        <w:t>:</w:t>
      </w:r>
    </w:p>
    <w:p w14:paraId="34D9171F" w14:textId="77777777" w:rsidR="00A97B2F" w:rsidRPr="003A324F" w:rsidRDefault="00A97B2F" w:rsidP="00170E61">
      <w:pPr>
        <w:ind w:left="720"/>
        <w:jc w:val="both"/>
      </w:pPr>
      <w:r>
        <w:t>OK:</w:t>
      </w:r>
    </w:p>
    <w:p w14:paraId="34D91720" w14:textId="77777777" w:rsidR="00A97B2F" w:rsidRDefault="00A97B2F" w:rsidP="00A97B2F"/>
    <w:p w14:paraId="34D91721" w14:textId="77777777" w:rsidR="00A97B2F" w:rsidRDefault="00A97B2F" w:rsidP="00A97B2F">
      <w:r w:rsidRPr="009B13CA">
        <w:rPr>
          <w:b/>
        </w:rPr>
        <w:t>Example</w:t>
      </w:r>
      <w:r>
        <w:t>:</w:t>
      </w:r>
    </w:p>
    <w:p w14:paraId="34D91722" w14:textId="77777777" w:rsidR="00A97B2F" w:rsidRPr="00906F73" w:rsidRDefault="00153215" w:rsidP="00A97B2F">
      <w:pPr>
        <w:spacing w:after="0"/>
        <w:rPr>
          <w:rFonts w:ascii="Courier New" w:hAnsi="Courier New" w:cs="Courier New"/>
        </w:rPr>
      </w:pPr>
      <w:r>
        <w:rPr>
          <w:rFonts w:ascii="Courier New" w:hAnsi="Courier New" w:cs="Courier New"/>
        </w:rPr>
        <w:lastRenderedPageBreak/>
        <w:t>F</w:t>
      </w:r>
      <w:r w:rsidR="00A97B2F">
        <w:rPr>
          <w:rFonts w:ascii="Courier New" w:hAnsi="Courier New" w:cs="Courier New"/>
        </w:rPr>
        <w:t>PUT2</w:t>
      </w:r>
      <w:r w:rsidR="00A97B2F" w:rsidRPr="00906F73">
        <w:rPr>
          <w:rFonts w:ascii="Courier New" w:hAnsi="Courier New" w:cs="Courier New"/>
        </w:rPr>
        <w:t xml:space="preserve"> JSID_01_6_130.14.24.194_9102</w:t>
      </w:r>
      <w:r w:rsidR="00A97B2F">
        <w:rPr>
          <w:rFonts w:ascii="Courier New" w:hAnsi="Courier New" w:cs="Courier New"/>
        </w:rPr>
        <w:t xml:space="preserve"> 8764505_3 </w:t>
      </w:r>
      <w:r>
        <w:rPr>
          <w:rFonts w:ascii="Courier New" w:hAnsi="Courier New" w:cs="Courier New"/>
        </w:rPr>
        <w:t>“DB error”</w:t>
      </w:r>
      <w:r w:rsidR="00A97B2F">
        <w:rPr>
          <w:rFonts w:ascii="Courier New" w:hAnsi="Courier New" w:cs="Courier New"/>
        </w:rPr>
        <w:t xml:space="preserve"> myoutput</w:t>
      </w:r>
      <w:r>
        <w:rPr>
          <w:rFonts w:ascii="Courier New" w:hAnsi="Courier New" w:cs="Courier New"/>
        </w:rPr>
        <w:t xml:space="preserve"> 3</w:t>
      </w:r>
    </w:p>
    <w:p w14:paraId="34D91723" w14:textId="77777777" w:rsidR="00A97B2F" w:rsidRDefault="00A97B2F" w:rsidP="00A97B2F">
      <w:pPr>
        <w:spacing w:after="0"/>
        <w:rPr>
          <w:rFonts w:ascii="Courier New" w:hAnsi="Courier New" w:cs="Courier New"/>
        </w:rPr>
      </w:pPr>
      <w:r w:rsidRPr="00906F73">
        <w:rPr>
          <w:rFonts w:ascii="Courier New" w:hAnsi="Courier New" w:cs="Courier New"/>
        </w:rPr>
        <w:t>OK:</w:t>
      </w:r>
    </w:p>
    <w:p w14:paraId="34D91724" w14:textId="77777777" w:rsidR="00DD2328" w:rsidRDefault="00DD2328" w:rsidP="00AA287D"/>
    <w:p w14:paraId="34D91725" w14:textId="77777777" w:rsidR="0068124A" w:rsidRDefault="0068124A" w:rsidP="0068124A">
      <w:pPr>
        <w:pStyle w:val="Heading3"/>
      </w:pPr>
      <w:bookmarkStart w:id="75" w:name="_Toc445479185"/>
      <w:r>
        <w:t>The JXCG command</w:t>
      </w:r>
      <w:bookmarkEnd w:id="75"/>
    </w:p>
    <w:p w14:paraId="34D91726" w14:textId="77777777" w:rsidR="0068124A" w:rsidRDefault="0068124A" w:rsidP="0068124A">
      <w:r w:rsidRPr="00834BDC">
        <w:rPr>
          <w:b/>
        </w:rPr>
        <w:t>Privileges</w:t>
      </w:r>
      <w:r>
        <w:t>:</w:t>
      </w:r>
      <w:r w:rsidR="004D013A">
        <w:t xml:space="preserve"> </w:t>
      </w:r>
      <w:r>
        <w:t>any.</w:t>
      </w:r>
    </w:p>
    <w:p w14:paraId="34D91727" w14:textId="77777777" w:rsidR="0068124A" w:rsidRDefault="0068124A" w:rsidP="0068124A">
      <w:r w:rsidRPr="00F211DA">
        <w:rPr>
          <w:b/>
        </w:rPr>
        <w:t>Requires a queue</w:t>
      </w:r>
      <w:r>
        <w:t>: yes</w:t>
      </w:r>
    </w:p>
    <w:p w14:paraId="34D91728" w14:textId="77777777" w:rsidR="0068124A" w:rsidRDefault="0068124A" w:rsidP="0068124A">
      <w:r w:rsidRPr="00834BDC">
        <w:rPr>
          <w:b/>
        </w:rPr>
        <w:t>NetSchedule output type</w:t>
      </w:r>
      <w:r>
        <w:t>: single line</w:t>
      </w:r>
    </w:p>
    <w:p w14:paraId="34D91729" w14:textId="77777777" w:rsidR="0068124A" w:rsidRDefault="0068124A" w:rsidP="0068124A">
      <w:r w:rsidRPr="00DD2328">
        <w:rPr>
          <w:b/>
        </w:rPr>
        <w:t>Version</w:t>
      </w:r>
      <w:r>
        <w:t>: some of the parameters have been introduced in NetSchedule 4.10.0, see the description below.</w:t>
      </w:r>
    </w:p>
    <w:p w14:paraId="34D9172A" w14:textId="77777777" w:rsidR="0068124A" w:rsidRDefault="0068124A" w:rsidP="0068124A">
      <w:r w:rsidRPr="00834BDC">
        <w:rPr>
          <w:b/>
        </w:rPr>
        <w:t>Synopsis</w:t>
      </w:r>
      <w:r>
        <w:t>:</w:t>
      </w:r>
    </w:p>
    <w:p w14:paraId="34D9172B" w14:textId="7C120E21" w:rsidR="0068124A" w:rsidRDefault="0068124A" w:rsidP="0068124A">
      <w:pPr>
        <w:ind w:left="720"/>
      </w:pPr>
      <w:r>
        <w:t>JXCG &lt;JobKey&gt; &lt;RetCode&gt; &lt;O</w:t>
      </w:r>
      <w:r w:rsidR="00CC25F7">
        <w:t>utput&gt; [Aff]</w:t>
      </w:r>
      <w:r w:rsidR="006A4D09">
        <w:t xml:space="preserve"> [IP] [SID]</w:t>
      </w:r>
      <w:r w:rsidR="007D7D69">
        <w:t xml:space="preserve"> [PHID]</w:t>
      </w:r>
    </w:p>
    <w:p w14:paraId="34D9172C" w14:textId="254D6DE7" w:rsidR="0068124A" w:rsidRDefault="0068124A" w:rsidP="0068124A">
      <w:pPr>
        <w:jc w:val="both"/>
      </w:pPr>
      <w:r w:rsidRPr="00834BDC">
        <w:rPr>
          <w:b/>
        </w:rPr>
        <w:t>Description</w:t>
      </w:r>
      <w:r>
        <w:t xml:space="preserve">: exchange a job for another one. The command is </w:t>
      </w:r>
      <w:r w:rsidR="00AD48EB">
        <w:t>becoming obsolete</w:t>
      </w:r>
      <w:r>
        <w:t xml:space="preserve">. Use </w:t>
      </w:r>
      <w:r w:rsidR="006F3C58">
        <w:t>PUT2 and GET2 instead.</w:t>
      </w:r>
    </w:p>
    <w:p w14:paraId="089AF1B5" w14:textId="75806E11" w:rsidR="00CA7653" w:rsidRPr="00CA7653" w:rsidRDefault="00CA7653" w:rsidP="0068124A">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tbl>
      <w:tblPr>
        <w:tblStyle w:val="TableGrid"/>
        <w:tblW w:w="0" w:type="auto"/>
        <w:tblLook w:val="04A0" w:firstRow="1" w:lastRow="0" w:firstColumn="1" w:lastColumn="0" w:noHBand="0" w:noVBand="1"/>
      </w:tblPr>
      <w:tblGrid>
        <w:gridCol w:w="1638"/>
        <w:gridCol w:w="1890"/>
        <w:gridCol w:w="6048"/>
      </w:tblGrid>
      <w:tr w:rsidR="00F66AFE" w14:paraId="34D91730" w14:textId="77777777" w:rsidTr="006571B6">
        <w:tc>
          <w:tcPr>
            <w:tcW w:w="1638" w:type="dxa"/>
          </w:tcPr>
          <w:p w14:paraId="34D9172D" w14:textId="77777777" w:rsidR="00F66AFE" w:rsidRDefault="00F66AFE" w:rsidP="00070FA7">
            <w:pPr>
              <w:jc w:val="center"/>
            </w:pPr>
            <w:r>
              <w:t>Parameter</w:t>
            </w:r>
          </w:p>
        </w:tc>
        <w:tc>
          <w:tcPr>
            <w:tcW w:w="1890" w:type="dxa"/>
          </w:tcPr>
          <w:p w14:paraId="34D9172E" w14:textId="77777777" w:rsidR="00F66AFE" w:rsidRDefault="00926AA4" w:rsidP="00070FA7">
            <w:pPr>
              <w:jc w:val="center"/>
            </w:pPr>
            <w:r>
              <w:t>Name</w:t>
            </w:r>
          </w:p>
        </w:tc>
        <w:tc>
          <w:tcPr>
            <w:tcW w:w="6048" w:type="dxa"/>
          </w:tcPr>
          <w:p w14:paraId="34D9172F" w14:textId="77777777" w:rsidR="00F66AFE" w:rsidRDefault="00F66AFE" w:rsidP="00070FA7">
            <w:pPr>
              <w:jc w:val="center"/>
            </w:pPr>
            <w:r>
              <w:t>Description</w:t>
            </w:r>
          </w:p>
        </w:tc>
      </w:tr>
      <w:tr w:rsidR="00F66AFE" w14:paraId="34D91734" w14:textId="77777777" w:rsidTr="006571B6">
        <w:tc>
          <w:tcPr>
            <w:tcW w:w="1638" w:type="dxa"/>
          </w:tcPr>
          <w:p w14:paraId="34D91731" w14:textId="77777777" w:rsidR="00F66AFE" w:rsidRPr="00DD2328" w:rsidRDefault="00F66AFE" w:rsidP="00070FA7">
            <w:pPr>
              <w:jc w:val="both"/>
            </w:pPr>
            <w:r>
              <w:lastRenderedPageBreak/>
              <w:t>JobKey</w:t>
            </w:r>
          </w:p>
        </w:tc>
        <w:tc>
          <w:tcPr>
            <w:tcW w:w="1890" w:type="dxa"/>
          </w:tcPr>
          <w:p w14:paraId="34D91732" w14:textId="77777777" w:rsidR="00F66AFE" w:rsidRDefault="00F66AFE" w:rsidP="00070FA7">
            <w:pPr>
              <w:jc w:val="both"/>
            </w:pPr>
            <w:r w:rsidRPr="00F66AFE">
              <w:t>job_key</w:t>
            </w:r>
          </w:p>
        </w:tc>
        <w:tc>
          <w:tcPr>
            <w:tcW w:w="6048" w:type="dxa"/>
          </w:tcPr>
          <w:p w14:paraId="34D91733" w14:textId="77777777" w:rsidR="00F66AFE" w:rsidRDefault="00F66AFE" w:rsidP="00AD48EB">
            <w:pPr>
              <w:jc w:val="both"/>
            </w:pPr>
            <w:r>
              <w:t xml:space="preserve">String identifier: the </w:t>
            </w:r>
            <w:r w:rsidR="0039441B">
              <w:t>job key</w:t>
            </w:r>
            <w:r>
              <w:t>.</w:t>
            </w:r>
          </w:p>
        </w:tc>
      </w:tr>
      <w:tr w:rsidR="00F66AFE" w14:paraId="34D91738" w14:textId="77777777" w:rsidTr="006571B6">
        <w:tc>
          <w:tcPr>
            <w:tcW w:w="1638" w:type="dxa"/>
          </w:tcPr>
          <w:p w14:paraId="34D91735" w14:textId="77777777" w:rsidR="00F66AFE" w:rsidRDefault="00F66AFE" w:rsidP="00070FA7">
            <w:pPr>
              <w:jc w:val="both"/>
            </w:pPr>
            <w:r>
              <w:t>RetCode</w:t>
            </w:r>
          </w:p>
        </w:tc>
        <w:tc>
          <w:tcPr>
            <w:tcW w:w="1890" w:type="dxa"/>
          </w:tcPr>
          <w:p w14:paraId="34D91736" w14:textId="77777777" w:rsidR="00F66AFE" w:rsidRDefault="00F66AFE" w:rsidP="00070FA7">
            <w:pPr>
              <w:jc w:val="both"/>
            </w:pPr>
            <w:r w:rsidRPr="00F66AFE">
              <w:t>job_return_code</w:t>
            </w:r>
          </w:p>
        </w:tc>
        <w:tc>
          <w:tcPr>
            <w:tcW w:w="6048" w:type="dxa"/>
          </w:tcPr>
          <w:p w14:paraId="34D91737" w14:textId="77777777" w:rsidR="00F66AFE" w:rsidRPr="003A324F" w:rsidRDefault="00F66AFE" w:rsidP="00070FA7">
            <w:pPr>
              <w:jc w:val="both"/>
            </w:pPr>
            <w:r>
              <w:t>Integer: the execution return code</w:t>
            </w:r>
          </w:p>
        </w:tc>
      </w:tr>
      <w:tr w:rsidR="00F66AFE" w14:paraId="34D9173C" w14:textId="77777777" w:rsidTr="006571B6">
        <w:tc>
          <w:tcPr>
            <w:tcW w:w="1638" w:type="dxa"/>
          </w:tcPr>
          <w:p w14:paraId="34D91739" w14:textId="77777777" w:rsidR="00F66AFE" w:rsidRDefault="00F66AFE" w:rsidP="00070FA7">
            <w:pPr>
              <w:jc w:val="both"/>
            </w:pPr>
            <w:r>
              <w:t>Output</w:t>
            </w:r>
          </w:p>
        </w:tc>
        <w:tc>
          <w:tcPr>
            <w:tcW w:w="1890" w:type="dxa"/>
          </w:tcPr>
          <w:p w14:paraId="34D9173A" w14:textId="77777777" w:rsidR="00F66AFE" w:rsidRDefault="00F66AFE" w:rsidP="00070FA7">
            <w:pPr>
              <w:jc w:val="both"/>
            </w:pPr>
            <w:r w:rsidRPr="00F66AFE">
              <w:t>output</w:t>
            </w:r>
          </w:p>
        </w:tc>
        <w:tc>
          <w:tcPr>
            <w:tcW w:w="6048" w:type="dxa"/>
          </w:tcPr>
          <w:p w14:paraId="34D9173B" w14:textId="77777777" w:rsidR="00F66AFE" w:rsidRPr="003A324F" w:rsidRDefault="00F66AFE" w:rsidP="00070FA7">
            <w:pPr>
              <w:jc w:val="both"/>
            </w:pPr>
            <w:r>
              <w:t>String: the job output</w:t>
            </w:r>
          </w:p>
        </w:tc>
      </w:tr>
      <w:tr w:rsidR="00F66AFE" w14:paraId="34D91741" w14:textId="77777777" w:rsidTr="006571B6">
        <w:tc>
          <w:tcPr>
            <w:tcW w:w="1638" w:type="dxa"/>
          </w:tcPr>
          <w:p w14:paraId="34D9173D" w14:textId="77777777" w:rsidR="00F66AFE" w:rsidRDefault="00F66AFE" w:rsidP="00070FA7">
            <w:pPr>
              <w:jc w:val="both"/>
            </w:pPr>
            <w:r>
              <w:t>Aff</w:t>
            </w:r>
          </w:p>
        </w:tc>
        <w:tc>
          <w:tcPr>
            <w:tcW w:w="1890" w:type="dxa"/>
          </w:tcPr>
          <w:p w14:paraId="34D9173E" w14:textId="77777777" w:rsidR="00F66AFE" w:rsidRDefault="00F66AFE" w:rsidP="00070FA7">
            <w:pPr>
              <w:jc w:val="both"/>
            </w:pPr>
            <w:r w:rsidRPr="00F66AFE">
              <w:t>aff</w:t>
            </w:r>
          </w:p>
        </w:tc>
        <w:tc>
          <w:tcPr>
            <w:tcW w:w="6048" w:type="dxa"/>
          </w:tcPr>
          <w:p w14:paraId="34D9173F" w14:textId="3D748BE2" w:rsidR="00F66AFE" w:rsidRDefault="00F66AFE" w:rsidP="00070FA7">
            <w:pPr>
              <w:jc w:val="both"/>
            </w:pPr>
            <w:r>
              <w:t>A comma separated list of affinity identifiers.</w:t>
            </w:r>
          </w:p>
          <w:p w14:paraId="3B273093" w14:textId="77777777" w:rsidR="00F66AFE" w:rsidRDefault="00F66AFE" w:rsidP="007C520B">
            <w:r>
              <w:t>If given then NetSchedule tries to pick a job with the mentioned affinities. This is the first priority of picking a job.</w:t>
            </w:r>
          </w:p>
          <w:p w14:paraId="34D91740" w14:textId="509C7464" w:rsidR="00F47F1B" w:rsidRPr="003A324F" w:rsidRDefault="00F47F1B" w:rsidP="007C520B">
            <w:r>
              <w:t>The allowed set of symbols for each identifier is [a-z][A-Z][0-9]_</w:t>
            </w:r>
          </w:p>
        </w:tc>
      </w:tr>
      <w:tr w:rsidR="006A4D09" w14:paraId="50040D81" w14:textId="77777777" w:rsidTr="006A4D09">
        <w:tc>
          <w:tcPr>
            <w:tcW w:w="1638" w:type="dxa"/>
          </w:tcPr>
          <w:p w14:paraId="0FABA4B7" w14:textId="77777777" w:rsidR="006A4D09" w:rsidRDefault="006A4D09" w:rsidP="00B92DF8">
            <w:pPr>
              <w:jc w:val="both"/>
            </w:pPr>
            <w:r>
              <w:t>IP</w:t>
            </w:r>
          </w:p>
        </w:tc>
        <w:tc>
          <w:tcPr>
            <w:tcW w:w="1890" w:type="dxa"/>
          </w:tcPr>
          <w:p w14:paraId="46DAC20B" w14:textId="77777777" w:rsidR="006A4D09" w:rsidRDefault="006A4D09" w:rsidP="00B92DF8">
            <w:pPr>
              <w:jc w:val="both"/>
            </w:pPr>
            <w:r>
              <w:t>ip</w:t>
            </w:r>
          </w:p>
        </w:tc>
        <w:tc>
          <w:tcPr>
            <w:tcW w:w="6048" w:type="dxa"/>
          </w:tcPr>
          <w:p w14:paraId="5152F75D" w14:textId="77777777" w:rsidR="006A4D09" w:rsidRDefault="006A4D09" w:rsidP="00B92DF8">
            <w:pPr>
              <w:jc w:val="both"/>
            </w:pPr>
            <w:r>
              <w:t>IP address of a remote client</w:t>
            </w:r>
          </w:p>
          <w:p w14:paraId="76E87CAE" w14:textId="77777777" w:rsidR="006A4D09" w:rsidRDefault="006A4D09" w:rsidP="00B92DF8">
            <w:pPr>
              <w:jc w:val="both"/>
            </w:pPr>
            <w:r w:rsidRPr="005917F3">
              <w:rPr>
                <w:b/>
              </w:rPr>
              <w:t>Note</w:t>
            </w:r>
            <w:r>
              <w:t>: Introduced in version 4.14.0.</w:t>
            </w:r>
          </w:p>
        </w:tc>
      </w:tr>
      <w:tr w:rsidR="006A4D09" w14:paraId="24D26B80" w14:textId="77777777" w:rsidTr="006A4D09">
        <w:tc>
          <w:tcPr>
            <w:tcW w:w="1638" w:type="dxa"/>
          </w:tcPr>
          <w:p w14:paraId="4686F617" w14:textId="77777777" w:rsidR="006A4D09" w:rsidRDefault="006A4D09" w:rsidP="00B92DF8">
            <w:pPr>
              <w:jc w:val="both"/>
            </w:pPr>
            <w:r>
              <w:t>SID</w:t>
            </w:r>
          </w:p>
        </w:tc>
        <w:tc>
          <w:tcPr>
            <w:tcW w:w="1890" w:type="dxa"/>
          </w:tcPr>
          <w:p w14:paraId="429B9D3B" w14:textId="77777777" w:rsidR="006A4D09" w:rsidRDefault="006A4D09" w:rsidP="00B92DF8">
            <w:pPr>
              <w:jc w:val="both"/>
            </w:pPr>
            <w:r>
              <w:t>sid</w:t>
            </w:r>
          </w:p>
        </w:tc>
        <w:tc>
          <w:tcPr>
            <w:tcW w:w="6048" w:type="dxa"/>
          </w:tcPr>
          <w:p w14:paraId="66EBC835" w14:textId="77777777" w:rsidR="006A4D09" w:rsidRDefault="006A4D09" w:rsidP="00B92DF8">
            <w:pPr>
              <w:jc w:val="both"/>
            </w:pPr>
            <w:r>
              <w:t>Session ID of a remote client</w:t>
            </w:r>
          </w:p>
          <w:p w14:paraId="7E6C890B" w14:textId="77777777" w:rsidR="006A4D09" w:rsidRDefault="006A4D09" w:rsidP="00B92DF8">
            <w:pPr>
              <w:jc w:val="both"/>
            </w:pPr>
            <w:r w:rsidRPr="005917F3">
              <w:rPr>
                <w:b/>
              </w:rPr>
              <w:t>Note</w:t>
            </w:r>
            <w:r>
              <w:t>: Introduced in version 4.14.0.</w:t>
            </w:r>
          </w:p>
        </w:tc>
      </w:tr>
      <w:tr w:rsidR="007D7D69" w14:paraId="588E1D58" w14:textId="77777777" w:rsidTr="007D7D69">
        <w:tc>
          <w:tcPr>
            <w:tcW w:w="1638" w:type="dxa"/>
          </w:tcPr>
          <w:p w14:paraId="5BB4F635" w14:textId="77777777" w:rsidR="007D7D69" w:rsidRDefault="007D7D69" w:rsidP="00F037D7">
            <w:pPr>
              <w:jc w:val="both"/>
            </w:pPr>
            <w:r>
              <w:t>PHID</w:t>
            </w:r>
          </w:p>
        </w:tc>
        <w:tc>
          <w:tcPr>
            <w:tcW w:w="1890" w:type="dxa"/>
          </w:tcPr>
          <w:p w14:paraId="48563096" w14:textId="77777777" w:rsidR="007D7D69" w:rsidRDefault="007D7D69" w:rsidP="00F037D7">
            <w:pPr>
              <w:jc w:val="both"/>
            </w:pPr>
            <w:r>
              <w:t>ncbi_phid</w:t>
            </w:r>
          </w:p>
        </w:tc>
        <w:tc>
          <w:tcPr>
            <w:tcW w:w="6048" w:type="dxa"/>
          </w:tcPr>
          <w:p w14:paraId="2D92C276" w14:textId="77777777" w:rsidR="007D7D69" w:rsidRDefault="007D7D69" w:rsidP="00F037D7">
            <w:pPr>
              <w:jc w:val="both"/>
            </w:pPr>
            <w:r>
              <w:t>CGI page hit ID</w:t>
            </w:r>
          </w:p>
          <w:p w14:paraId="723AE5C8" w14:textId="77777777" w:rsidR="007D7D69" w:rsidRDefault="007D7D69" w:rsidP="00F037D7">
            <w:pPr>
              <w:jc w:val="both"/>
            </w:pPr>
            <w:r w:rsidRPr="005917F3">
              <w:rPr>
                <w:b/>
              </w:rPr>
              <w:t>Note</w:t>
            </w:r>
            <w:r>
              <w:t>: Introduced in version 4.17.0</w:t>
            </w:r>
          </w:p>
        </w:tc>
      </w:tr>
    </w:tbl>
    <w:p w14:paraId="34D9174D" w14:textId="77777777" w:rsidR="0068124A" w:rsidRDefault="0068124A" w:rsidP="0068124A"/>
    <w:p w14:paraId="34D9174E" w14:textId="77777777" w:rsidR="0068124A" w:rsidRDefault="0068124A" w:rsidP="0068124A">
      <w:pPr>
        <w:jc w:val="both"/>
      </w:pPr>
      <w:r w:rsidRPr="00892BDF">
        <w:rPr>
          <w:b/>
        </w:rPr>
        <w:t>Output synopsis</w:t>
      </w:r>
      <w:r>
        <w:rPr>
          <w:b/>
        </w:rPr>
        <w:t xml:space="preserve"> (suitable job found)</w:t>
      </w:r>
      <w:r>
        <w:t>:</w:t>
      </w:r>
    </w:p>
    <w:p w14:paraId="34D9174F" w14:textId="77777777" w:rsidR="0068124A" w:rsidRPr="003A324F" w:rsidRDefault="0068124A" w:rsidP="00170E61">
      <w:pPr>
        <w:ind w:left="720"/>
        <w:jc w:val="both"/>
      </w:pPr>
      <w:r>
        <w:t>OK:&lt;JobKey&gt; &lt;“Input”&gt; &lt;“Aff”&gt; &lt;“ClientIP ClientSession”&gt; &lt;Mask&gt;</w:t>
      </w:r>
    </w:p>
    <w:p w14:paraId="34D91750" w14:textId="77777777" w:rsidR="0068124A" w:rsidRDefault="0068124A" w:rsidP="0068124A">
      <w:pPr>
        <w:jc w:val="both"/>
      </w:pPr>
      <w:r w:rsidRPr="00892BDF">
        <w:rPr>
          <w:b/>
        </w:rPr>
        <w:t>Output synopsis</w:t>
      </w:r>
      <w:r>
        <w:rPr>
          <w:b/>
        </w:rPr>
        <w:t xml:space="preserve"> (no suitable job found)</w:t>
      </w:r>
      <w:r>
        <w:t>:</w:t>
      </w:r>
    </w:p>
    <w:p w14:paraId="34D91751" w14:textId="77777777" w:rsidR="0068124A" w:rsidRDefault="0068124A" w:rsidP="00170E61">
      <w:pPr>
        <w:ind w:left="720"/>
        <w:jc w:val="both"/>
      </w:pPr>
      <w:r>
        <w:t>OK:</w:t>
      </w:r>
    </w:p>
    <w:tbl>
      <w:tblPr>
        <w:tblStyle w:val="TableGrid"/>
        <w:tblW w:w="0" w:type="auto"/>
        <w:tblLook w:val="04A0" w:firstRow="1" w:lastRow="0" w:firstColumn="1" w:lastColumn="0" w:noHBand="0" w:noVBand="1"/>
      </w:tblPr>
      <w:tblGrid>
        <w:gridCol w:w="4788"/>
        <w:gridCol w:w="4788"/>
      </w:tblGrid>
      <w:tr w:rsidR="0068124A" w14:paraId="34D91754" w14:textId="77777777" w:rsidTr="00070FA7">
        <w:tc>
          <w:tcPr>
            <w:tcW w:w="4788" w:type="dxa"/>
          </w:tcPr>
          <w:p w14:paraId="34D91752" w14:textId="77777777" w:rsidR="0068124A" w:rsidRDefault="0068124A" w:rsidP="00070FA7">
            <w:pPr>
              <w:jc w:val="center"/>
            </w:pPr>
            <w:r>
              <w:t>Parameter</w:t>
            </w:r>
          </w:p>
        </w:tc>
        <w:tc>
          <w:tcPr>
            <w:tcW w:w="4788" w:type="dxa"/>
          </w:tcPr>
          <w:p w14:paraId="34D91753" w14:textId="77777777" w:rsidR="0068124A" w:rsidRDefault="0068124A" w:rsidP="00070FA7">
            <w:pPr>
              <w:jc w:val="center"/>
            </w:pPr>
            <w:r>
              <w:t>Description</w:t>
            </w:r>
          </w:p>
        </w:tc>
      </w:tr>
      <w:tr w:rsidR="0068124A" w14:paraId="34D91757" w14:textId="77777777" w:rsidTr="00070FA7">
        <w:tc>
          <w:tcPr>
            <w:tcW w:w="4788" w:type="dxa"/>
          </w:tcPr>
          <w:p w14:paraId="34D91755" w14:textId="77777777" w:rsidR="0068124A" w:rsidRDefault="0068124A" w:rsidP="00070FA7">
            <w:pPr>
              <w:jc w:val="both"/>
            </w:pPr>
            <w:r>
              <w:t>JobKey</w:t>
            </w:r>
          </w:p>
        </w:tc>
        <w:tc>
          <w:tcPr>
            <w:tcW w:w="4788" w:type="dxa"/>
          </w:tcPr>
          <w:p w14:paraId="34D91756" w14:textId="77777777" w:rsidR="0068124A" w:rsidRDefault="0068124A" w:rsidP="00AD48EB">
            <w:pPr>
              <w:jc w:val="both"/>
            </w:pPr>
            <w:r>
              <w:t xml:space="preserve">String identifier: the </w:t>
            </w:r>
            <w:r w:rsidR="0039441B">
              <w:t>job key</w:t>
            </w:r>
            <w:r>
              <w:t>.</w:t>
            </w:r>
          </w:p>
        </w:tc>
      </w:tr>
      <w:tr w:rsidR="0068124A" w14:paraId="34D9175A" w14:textId="77777777" w:rsidTr="00070FA7">
        <w:tc>
          <w:tcPr>
            <w:tcW w:w="4788" w:type="dxa"/>
          </w:tcPr>
          <w:p w14:paraId="34D91758" w14:textId="77777777" w:rsidR="0068124A" w:rsidRDefault="0068124A" w:rsidP="00070FA7">
            <w:pPr>
              <w:jc w:val="both"/>
            </w:pPr>
            <w:r>
              <w:t>Input</w:t>
            </w:r>
          </w:p>
        </w:tc>
        <w:tc>
          <w:tcPr>
            <w:tcW w:w="4788" w:type="dxa"/>
          </w:tcPr>
          <w:p w14:paraId="34D91759" w14:textId="77777777" w:rsidR="0068124A" w:rsidRDefault="0068124A" w:rsidP="00070FA7">
            <w:pPr>
              <w:jc w:val="both"/>
            </w:pPr>
            <w:r>
              <w:t>String: the job input.</w:t>
            </w:r>
          </w:p>
        </w:tc>
      </w:tr>
      <w:tr w:rsidR="0068124A" w14:paraId="34D9175D" w14:textId="77777777" w:rsidTr="00070FA7">
        <w:tc>
          <w:tcPr>
            <w:tcW w:w="4788" w:type="dxa"/>
          </w:tcPr>
          <w:p w14:paraId="34D9175B" w14:textId="77777777" w:rsidR="0068124A" w:rsidRDefault="0068124A" w:rsidP="00070FA7">
            <w:pPr>
              <w:jc w:val="both"/>
            </w:pPr>
            <w:r>
              <w:t>Aff</w:t>
            </w:r>
          </w:p>
        </w:tc>
        <w:tc>
          <w:tcPr>
            <w:tcW w:w="4788" w:type="dxa"/>
          </w:tcPr>
          <w:p w14:paraId="34D9175C" w14:textId="77777777" w:rsidR="0068124A" w:rsidRDefault="0068124A" w:rsidP="00070FA7">
            <w:pPr>
              <w:jc w:val="both"/>
            </w:pPr>
            <w:r>
              <w:t>String: the job affinity identifier.</w:t>
            </w:r>
          </w:p>
        </w:tc>
      </w:tr>
      <w:tr w:rsidR="0068124A" w14:paraId="34D91760" w14:textId="77777777" w:rsidTr="00070FA7">
        <w:tc>
          <w:tcPr>
            <w:tcW w:w="4788" w:type="dxa"/>
          </w:tcPr>
          <w:p w14:paraId="34D9175E" w14:textId="77777777" w:rsidR="0068124A" w:rsidRDefault="0068124A" w:rsidP="00070FA7">
            <w:pPr>
              <w:jc w:val="both"/>
            </w:pPr>
            <w:r>
              <w:lastRenderedPageBreak/>
              <w:t>ClientIP</w:t>
            </w:r>
          </w:p>
        </w:tc>
        <w:tc>
          <w:tcPr>
            <w:tcW w:w="4788" w:type="dxa"/>
          </w:tcPr>
          <w:p w14:paraId="34D9175F" w14:textId="77777777" w:rsidR="0068124A" w:rsidRDefault="0068124A" w:rsidP="00070FA7">
            <w:pPr>
              <w:jc w:val="both"/>
            </w:pPr>
            <w:r>
              <w:t>String: the remote client IP.</w:t>
            </w:r>
          </w:p>
        </w:tc>
      </w:tr>
      <w:tr w:rsidR="0068124A" w14:paraId="34D91763" w14:textId="77777777" w:rsidTr="00070FA7">
        <w:tc>
          <w:tcPr>
            <w:tcW w:w="4788" w:type="dxa"/>
          </w:tcPr>
          <w:p w14:paraId="34D91761" w14:textId="77777777" w:rsidR="0068124A" w:rsidRDefault="0068124A" w:rsidP="00070FA7">
            <w:pPr>
              <w:jc w:val="both"/>
            </w:pPr>
            <w:r>
              <w:t>ClientSession</w:t>
            </w:r>
          </w:p>
        </w:tc>
        <w:tc>
          <w:tcPr>
            <w:tcW w:w="4788" w:type="dxa"/>
          </w:tcPr>
          <w:p w14:paraId="34D91762" w14:textId="77777777" w:rsidR="0068124A" w:rsidRDefault="0068124A" w:rsidP="00070FA7">
            <w:pPr>
              <w:jc w:val="both"/>
            </w:pPr>
            <w:r>
              <w:t>String: the remote client session.</w:t>
            </w:r>
          </w:p>
        </w:tc>
      </w:tr>
      <w:tr w:rsidR="0068124A" w14:paraId="34D91766" w14:textId="77777777" w:rsidTr="00070FA7">
        <w:tc>
          <w:tcPr>
            <w:tcW w:w="4788" w:type="dxa"/>
          </w:tcPr>
          <w:p w14:paraId="34D91764" w14:textId="77777777" w:rsidR="0068124A" w:rsidRDefault="0068124A" w:rsidP="00070FA7">
            <w:pPr>
              <w:jc w:val="both"/>
            </w:pPr>
            <w:r>
              <w:t>Mask</w:t>
            </w:r>
          </w:p>
        </w:tc>
        <w:tc>
          <w:tcPr>
            <w:tcW w:w="4788" w:type="dxa"/>
          </w:tcPr>
          <w:p w14:paraId="34D91765" w14:textId="77777777" w:rsidR="0068124A" w:rsidRDefault="0068124A" w:rsidP="00070FA7">
            <w:pPr>
              <w:jc w:val="both"/>
            </w:pPr>
            <w:r>
              <w:t>Integer: the job mask.</w:t>
            </w:r>
          </w:p>
        </w:tc>
      </w:tr>
    </w:tbl>
    <w:p w14:paraId="34D91767" w14:textId="77777777" w:rsidR="0068124A" w:rsidRDefault="0068124A" w:rsidP="0068124A"/>
    <w:p w14:paraId="34D91768" w14:textId="77777777" w:rsidR="0068124A" w:rsidRDefault="0068124A" w:rsidP="0068124A">
      <w:r w:rsidRPr="009B13CA">
        <w:rPr>
          <w:b/>
        </w:rPr>
        <w:t>Example</w:t>
      </w:r>
      <w:r>
        <w:t>:</w:t>
      </w:r>
    </w:p>
    <w:p w14:paraId="34D91769" w14:textId="5467FC65" w:rsidR="0068124A" w:rsidRPr="00906F73" w:rsidRDefault="002D2326" w:rsidP="0068124A">
      <w:pPr>
        <w:spacing w:after="0"/>
        <w:rPr>
          <w:rFonts w:ascii="Courier New" w:hAnsi="Courier New" w:cs="Courier New"/>
        </w:rPr>
      </w:pPr>
      <w:r>
        <w:rPr>
          <w:rFonts w:ascii="Courier New" w:hAnsi="Courier New" w:cs="Courier New"/>
        </w:rPr>
        <w:t>JXCG</w:t>
      </w:r>
      <w:r w:rsidR="00391839">
        <w:rPr>
          <w:rFonts w:ascii="Courier New" w:hAnsi="Courier New" w:cs="Courier New"/>
        </w:rPr>
        <w:t xml:space="preserve"> </w:t>
      </w:r>
      <w:r w:rsidR="00391839" w:rsidRPr="00906F73">
        <w:rPr>
          <w:rFonts w:ascii="Courier New" w:hAnsi="Courier New" w:cs="Courier New"/>
        </w:rPr>
        <w:t>JSID_0</w:t>
      </w:r>
      <w:r w:rsidR="00391839">
        <w:rPr>
          <w:rFonts w:ascii="Courier New" w:hAnsi="Courier New" w:cs="Courier New"/>
        </w:rPr>
        <w:t>3</w:t>
      </w:r>
      <w:r w:rsidR="00391839" w:rsidRPr="00906F73">
        <w:rPr>
          <w:rFonts w:ascii="Courier New" w:hAnsi="Courier New" w:cs="Courier New"/>
        </w:rPr>
        <w:t xml:space="preserve">_6_130.14.24.194_9102 </w:t>
      </w:r>
      <w:r w:rsidR="00BB029A">
        <w:rPr>
          <w:rFonts w:ascii="Courier New" w:hAnsi="Courier New" w:cs="Courier New"/>
        </w:rPr>
        <w:t>0 myoutput aff=a1,a2</w:t>
      </w:r>
    </w:p>
    <w:p w14:paraId="34D9176A" w14:textId="77777777" w:rsidR="0068124A" w:rsidRDefault="0068124A" w:rsidP="0068124A">
      <w:pPr>
        <w:spacing w:after="0"/>
        <w:rPr>
          <w:rFonts w:ascii="Courier New" w:hAnsi="Courier New" w:cs="Courier New"/>
        </w:rPr>
      </w:pPr>
      <w:r w:rsidRPr="00906F73">
        <w:rPr>
          <w:rFonts w:ascii="Courier New" w:hAnsi="Courier New" w:cs="Courier New"/>
        </w:rPr>
        <w:t>OK:JSID_01_6_130.14.24.194_9102 "input" "a2" "127.0.0.1 " 0</w:t>
      </w:r>
    </w:p>
    <w:p w14:paraId="34D917C0" w14:textId="77777777" w:rsidR="003F7656" w:rsidRDefault="003F7656" w:rsidP="00247F39"/>
    <w:p w14:paraId="34D917C1" w14:textId="77777777" w:rsidR="003F7656" w:rsidRDefault="003F7656" w:rsidP="003F7656">
      <w:pPr>
        <w:pStyle w:val="Heading3"/>
      </w:pPr>
      <w:bookmarkStart w:id="76" w:name="_Toc445479186"/>
      <w:r>
        <w:t>The JDEX command</w:t>
      </w:r>
      <w:bookmarkEnd w:id="76"/>
    </w:p>
    <w:p w14:paraId="34D917C2" w14:textId="77777777" w:rsidR="003F7656" w:rsidRDefault="003F7656" w:rsidP="003F7656">
      <w:r w:rsidRPr="00834BDC">
        <w:rPr>
          <w:b/>
        </w:rPr>
        <w:t>Privileges</w:t>
      </w:r>
      <w:r>
        <w:t>:</w:t>
      </w:r>
      <w:r w:rsidR="004D013A">
        <w:t xml:space="preserve"> </w:t>
      </w:r>
      <w:r>
        <w:t>any.</w:t>
      </w:r>
    </w:p>
    <w:p w14:paraId="34D917C3" w14:textId="77777777" w:rsidR="003F7656" w:rsidRDefault="003F7656" w:rsidP="003F7656">
      <w:r w:rsidRPr="00F211DA">
        <w:rPr>
          <w:b/>
        </w:rPr>
        <w:t>Requires a queue</w:t>
      </w:r>
      <w:r>
        <w:t>: yes</w:t>
      </w:r>
    </w:p>
    <w:p w14:paraId="34D917C4" w14:textId="77777777" w:rsidR="003F7656" w:rsidRDefault="003F7656" w:rsidP="003F7656">
      <w:r w:rsidRPr="00834BDC">
        <w:rPr>
          <w:b/>
        </w:rPr>
        <w:t>NetSchedule output type</w:t>
      </w:r>
      <w:r>
        <w:t>: single line</w:t>
      </w:r>
    </w:p>
    <w:p w14:paraId="34D917C5" w14:textId="77777777" w:rsidR="003F7656" w:rsidRDefault="003F7656" w:rsidP="003F7656">
      <w:r w:rsidRPr="00834BDC">
        <w:rPr>
          <w:b/>
        </w:rPr>
        <w:t>Synopsis</w:t>
      </w:r>
      <w:r>
        <w:t>:</w:t>
      </w:r>
    </w:p>
    <w:p w14:paraId="34D917C6" w14:textId="5488A04D" w:rsidR="003F7656" w:rsidRDefault="003F7656" w:rsidP="003F7656">
      <w:pPr>
        <w:ind w:left="720"/>
      </w:pPr>
      <w:r>
        <w:t>JDEX &lt;JobKey&gt; &lt;Timeout&gt;</w:t>
      </w:r>
      <w:r w:rsidR="00663BF7">
        <w:t xml:space="preserve"> [IP] [SID]</w:t>
      </w:r>
      <w:r w:rsidR="003315CF">
        <w:t xml:space="preserve"> [PHID]</w:t>
      </w:r>
    </w:p>
    <w:p w14:paraId="34D917C7" w14:textId="77777777" w:rsidR="003F7656" w:rsidRDefault="003F7656" w:rsidP="003F7656">
      <w:pPr>
        <w:jc w:val="both"/>
      </w:pPr>
      <w:r w:rsidRPr="00834BDC">
        <w:rPr>
          <w:b/>
        </w:rPr>
        <w:t>Description</w:t>
      </w:r>
      <w:r>
        <w:t>: Delay the job expiration.</w:t>
      </w:r>
    </w:p>
    <w:tbl>
      <w:tblPr>
        <w:tblStyle w:val="TableGrid"/>
        <w:tblW w:w="0" w:type="auto"/>
        <w:tblLook w:val="04A0" w:firstRow="1" w:lastRow="0" w:firstColumn="1" w:lastColumn="0" w:noHBand="0" w:noVBand="1"/>
      </w:tblPr>
      <w:tblGrid>
        <w:gridCol w:w="1548"/>
        <w:gridCol w:w="1800"/>
        <w:gridCol w:w="6228"/>
      </w:tblGrid>
      <w:tr w:rsidR="00F66AFE" w14:paraId="34D917CB" w14:textId="77777777" w:rsidTr="006571B6">
        <w:tc>
          <w:tcPr>
            <w:tcW w:w="1548" w:type="dxa"/>
          </w:tcPr>
          <w:p w14:paraId="34D917C8" w14:textId="77777777" w:rsidR="00F66AFE" w:rsidRDefault="00F66AFE" w:rsidP="00070FA7">
            <w:pPr>
              <w:jc w:val="center"/>
            </w:pPr>
            <w:r>
              <w:lastRenderedPageBreak/>
              <w:t>Parameter</w:t>
            </w:r>
          </w:p>
        </w:tc>
        <w:tc>
          <w:tcPr>
            <w:tcW w:w="1800" w:type="dxa"/>
          </w:tcPr>
          <w:p w14:paraId="34D917C9" w14:textId="77777777" w:rsidR="00F66AFE" w:rsidRDefault="00926AA4" w:rsidP="00070FA7">
            <w:pPr>
              <w:jc w:val="center"/>
            </w:pPr>
            <w:r>
              <w:t>Name</w:t>
            </w:r>
          </w:p>
        </w:tc>
        <w:tc>
          <w:tcPr>
            <w:tcW w:w="6228" w:type="dxa"/>
          </w:tcPr>
          <w:p w14:paraId="34D917CA" w14:textId="77777777" w:rsidR="00F66AFE" w:rsidRDefault="00F66AFE" w:rsidP="00070FA7">
            <w:pPr>
              <w:jc w:val="center"/>
            </w:pPr>
            <w:r>
              <w:t>Description</w:t>
            </w:r>
          </w:p>
        </w:tc>
      </w:tr>
      <w:tr w:rsidR="00F66AFE" w14:paraId="34D917CF" w14:textId="77777777" w:rsidTr="006571B6">
        <w:tc>
          <w:tcPr>
            <w:tcW w:w="1548" w:type="dxa"/>
          </w:tcPr>
          <w:p w14:paraId="34D917CC" w14:textId="77777777" w:rsidR="00F66AFE" w:rsidRPr="00DD2328" w:rsidRDefault="00F66AFE" w:rsidP="00070FA7">
            <w:pPr>
              <w:jc w:val="both"/>
            </w:pPr>
            <w:r>
              <w:t>JobKey</w:t>
            </w:r>
          </w:p>
        </w:tc>
        <w:tc>
          <w:tcPr>
            <w:tcW w:w="1800" w:type="dxa"/>
          </w:tcPr>
          <w:p w14:paraId="34D917CD" w14:textId="77777777" w:rsidR="00F66AFE" w:rsidRDefault="007669EE" w:rsidP="00070FA7">
            <w:pPr>
              <w:jc w:val="both"/>
            </w:pPr>
            <w:r w:rsidRPr="007669EE">
              <w:t>job_key</w:t>
            </w:r>
          </w:p>
        </w:tc>
        <w:tc>
          <w:tcPr>
            <w:tcW w:w="6228" w:type="dxa"/>
          </w:tcPr>
          <w:p w14:paraId="34D917CE" w14:textId="77777777" w:rsidR="00F66AFE" w:rsidRDefault="00F66AFE" w:rsidP="00AD48EB">
            <w:pPr>
              <w:jc w:val="both"/>
            </w:pPr>
            <w:r>
              <w:t xml:space="preserve">String identifier: the </w:t>
            </w:r>
            <w:r w:rsidR="00AD48EB">
              <w:t>job key</w:t>
            </w:r>
            <w:r>
              <w:t>.</w:t>
            </w:r>
          </w:p>
        </w:tc>
      </w:tr>
      <w:tr w:rsidR="00F66AFE" w14:paraId="34D917D3" w14:textId="77777777" w:rsidTr="006571B6">
        <w:tc>
          <w:tcPr>
            <w:tcW w:w="1548" w:type="dxa"/>
          </w:tcPr>
          <w:p w14:paraId="34D917D0" w14:textId="77777777" w:rsidR="00F66AFE" w:rsidRDefault="00F66AFE" w:rsidP="00070FA7">
            <w:pPr>
              <w:jc w:val="both"/>
            </w:pPr>
            <w:r>
              <w:t>Timeout</w:t>
            </w:r>
          </w:p>
        </w:tc>
        <w:tc>
          <w:tcPr>
            <w:tcW w:w="1800" w:type="dxa"/>
          </w:tcPr>
          <w:p w14:paraId="34D917D1" w14:textId="77777777" w:rsidR="00F66AFE" w:rsidRDefault="007669EE" w:rsidP="003F7656">
            <w:pPr>
              <w:jc w:val="both"/>
            </w:pPr>
            <w:r w:rsidRPr="007669EE">
              <w:t>timeout</w:t>
            </w:r>
          </w:p>
        </w:tc>
        <w:tc>
          <w:tcPr>
            <w:tcW w:w="6228" w:type="dxa"/>
          </w:tcPr>
          <w:p w14:paraId="34D917D2" w14:textId="77777777" w:rsidR="00F66AFE" w:rsidRDefault="00F66AFE" w:rsidP="007C520B">
            <w:r>
              <w:t xml:space="preserve">Integer: the timeout in seconds from now </w:t>
            </w:r>
            <w:r w:rsidR="004E7F9D">
              <w:t>un</w:t>
            </w:r>
            <w:r>
              <w:t xml:space="preserve">til the suggested new time when the run is considered as expired. If the current expiration exceeds the new one no changes will be </w:t>
            </w:r>
            <w:r w:rsidR="004E7F9D">
              <w:t>made</w:t>
            </w:r>
            <w:r>
              <w:t>.</w:t>
            </w:r>
          </w:p>
        </w:tc>
      </w:tr>
      <w:tr w:rsidR="00663BF7" w14:paraId="1F6EF87B" w14:textId="77777777" w:rsidTr="00663BF7">
        <w:tc>
          <w:tcPr>
            <w:tcW w:w="1548" w:type="dxa"/>
          </w:tcPr>
          <w:p w14:paraId="2388D828" w14:textId="77777777" w:rsidR="00663BF7" w:rsidRDefault="00663BF7" w:rsidP="00B92DF8">
            <w:pPr>
              <w:jc w:val="both"/>
            </w:pPr>
            <w:r>
              <w:t>IP</w:t>
            </w:r>
          </w:p>
        </w:tc>
        <w:tc>
          <w:tcPr>
            <w:tcW w:w="1800" w:type="dxa"/>
          </w:tcPr>
          <w:p w14:paraId="53D94B93" w14:textId="77777777" w:rsidR="00663BF7" w:rsidRDefault="00663BF7" w:rsidP="00B92DF8">
            <w:pPr>
              <w:jc w:val="both"/>
            </w:pPr>
            <w:r>
              <w:t>ip</w:t>
            </w:r>
          </w:p>
        </w:tc>
        <w:tc>
          <w:tcPr>
            <w:tcW w:w="6228" w:type="dxa"/>
          </w:tcPr>
          <w:p w14:paraId="52352676" w14:textId="77777777" w:rsidR="00663BF7" w:rsidRDefault="00663BF7" w:rsidP="00B92DF8">
            <w:pPr>
              <w:jc w:val="both"/>
            </w:pPr>
            <w:r>
              <w:t>IP address of a remote client</w:t>
            </w:r>
          </w:p>
          <w:p w14:paraId="5C115176" w14:textId="77777777" w:rsidR="00663BF7" w:rsidRDefault="00663BF7" w:rsidP="00B92DF8">
            <w:pPr>
              <w:jc w:val="both"/>
            </w:pPr>
            <w:r w:rsidRPr="005917F3">
              <w:rPr>
                <w:b/>
              </w:rPr>
              <w:t>Note</w:t>
            </w:r>
            <w:r>
              <w:t>: Introduced in version 4.14.0.</w:t>
            </w:r>
          </w:p>
        </w:tc>
      </w:tr>
      <w:tr w:rsidR="00663BF7" w14:paraId="3CE0D8E4" w14:textId="77777777" w:rsidTr="00663BF7">
        <w:tc>
          <w:tcPr>
            <w:tcW w:w="1548" w:type="dxa"/>
          </w:tcPr>
          <w:p w14:paraId="7F3F4DA3" w14:textId="77777777" w:rsidR="00663BF7" w:rsidRDefault="00663BF7" w:rsidP="00B92DF8">
            <w:pPr>
              <w:jc w:val="both"/>
            </w:pPr>
            <w:r>
              <w:t>SID</w:t>
            </w:r>
          </w:p>
        </w:tc>
        <w:tc>
          <w:tcPr>
            <w:tcW w:w="1800" w:type="dxa"/>
          </w:tcPr>
          <w:p w14:paraId="3A9266F1" w14:textId="77777777" w:rsidR="00663BF7" w:rsidRDefault="00663BF7" w:rsidP="00B92DF8">
            <w:pPr>
              <w:jc w:val="both"/>
            </w:pPr>
            <w:r>
              <w:t>sid</w:t>
            </w:r>
          </w:p>
        </w:tc>
        <w:tc>
          <w:tcPr>
            <w:tcW w:w="6228" w:type="dxa"/>
          </w:tcPr>
          <w:p w14:paraId="1D8407CA" w14:textId="77777777" w:rsidR="00663BF7" w:rsidRDefault="00663BF7" w:rsidP="00B92DF8">
            <w:pPr>
              <w:jc w:val="both"/>
            </w:pPr>
            <w:r>
              <w:t>Session ID of a remote client</w:t>
            </w:r>
          </w:p>
          <w:p w14:paraId="6D2B9ADC" w14:textId="77777777" w:rsidR="00663BF7" w:rsidRDefault="00663BF7" w:rsidP="00B92DF8">
            <w:pPr>
              <w:jc w:val="both"/>
            </w:pPr>
            <w:r w:rsidRPr="005917F3">
              <w:rPr>
                <w:b/>
              </w:rPr>
              <w:t>Note</w:t>
            </w:r>
            <w:r>
              <w:t>: Introduced in version 4.14.0.</w:t>
            </w:r>
          </w:p>
        </w:tc>
      </w:tr>
      <w:tr w:rsidR="003315CF" w14:paraId="2CCF3A0C" w14:textId="77777777" w:rsidTr="003315CF">
        <w:tc>
          <w:tcPr>
            <w:tcW w:w="1548" w:type="dxa"/>
          </w:tcPr>
          <w:p w14:paraId="187A84F0" w14:textId="77777777" w:rsidR="003315CF" w:rsidRDefault="003315CF" w:rsidP="00F037D7">
            <w:pPr>
              <w:jc w:val="both"/>
            </w:pPr>
            <w:r>
              <w:t>PHID</w:t>
            </w:r>
          </w:p>
        </w:tc>
        <w:tc>
          <w:tcPr>
            <w:tcW w:w="1800" w:type="dxa"/>
          </w:tcPr>
          <w:p w14:paraId="2F4AB24C" w14:textId="77777777" w:rsidR="003315CF" w:rsidRDefault="003315CF" w:rsidP="00F037D7">
            <w:pPr>
              <w:jc w:val="both"/>
            </w:pPr>
            <w:r>
              <w:t>ncbi_phid</w:t>
            </w:r>
          </w:p>
        </w:tc>
        <w:tc>
          <w:tcPr>
            <w:tcW w:w="6228" w:type="dxa"/>
          </w:tcPr>
          <w:p w14:paraId="5FA6CF8B" w14:textId="77777777" w:rsidR="003315CF" w:rsidRDefault="003315CF" w:rsidP="00F037D7">
            <w:pPr>
              <w:jc w:val="both"/>
            </w:pPr>
            <w:r>
              <w:t>CGI page hit ID</w:t>
            </w:r>
          </w:p>
          <w:p w14:paraId="1D7501B5" w14:textId="77777777" w:rsidR="003315CF" w:rsidRDefault="003315CF" w:rsidP="00F037D7">
            <w:pPr>
              <w:jc w:val="both"/>
            </w:pPr>
            <w:r w:rsidRPr="005917F3">
              <w:rPr>
                <w:b/>
              </w:rPr>
              <w:t>Note</w:t>
            </w:r>
            <w:r>
              <w:t>: Introduced in version 4.17.0</w:t>
            </w:r>
          </w:p>
        </w:tc>
      </w:tr>
    </w:tbl>
    <w:p w14:paraId="34D917D4" w14:textId="77777777" w:rsidR="003F7656" w:rsidRDefault="003F7656" w:rsidP="003F7656"/>
    <w:p w14:paraId="34D917D5" w14:textId="77777777" w:rsidR="003F7656" w:rsidRDefault="003F7656" w:rsidP="003F7656">
      <w:pPr>
        <w:jc w:val="both"/>
      </w:pPr>
      <w:r w:rsidRPr="00892BDF">
        <w:rPr>
          <w:b/>
        </w:rPr>
        <w:t>Output synopsis</w:t>
      </w:r>
      <w:r>
        <w:t>:</w:t>
      </w:r>
    </w:p>
    <w:p w14:paraId="34D917D6" w14:textId="77777777" w:rsidR="003F7656" w:rsidRPr="003A324F" w:rsidRDefault="003F7656" w:rsidP="00170E61">
      <w:pPr>
        <w:ind w:left="720"/>
        <w:jc w:val="both"/>
      </w:pPr>
      <w:r>
        <w:t>OK:</w:t>
      </w:r>
    </w:p>
    <w:p w14:paraId="34D917D7" w14:textId="77777777" w:rsidR="003F7656" w:rsidRDefault="003F7656" w:rsidP="003F7656">
      <w:r w:rsidRPr="009B13CA">
        <w:rPr>
          <w:b/>
        </w:rPr>
        <w:t>Example</w:t>
      </w:r>
      <w:r>
        <w:t>:</w:t>
      </w:r>
    </w:p>
    <w:p w14:paraId="34D917D8" w14:textId="77777777" w:rsidR="003F7656" w:rsidRPr="00906F73" w:rsidRDefault="003F7656" w:rsidP="003F7656">
      <w:pPr>
        <w:spacing w:after="0"/>
        <w:rPr>
          <w:rFonts w:ascii="Courier New" w:hAnsi="Courier New" w:cs="Courier New"/>
        </w:rPr>
      </w:pPr>
      <w:r>
        <w:rPr>
          <w:rFonts w:ascii="Courier New" w:hAnsi="Courier New" w:cs="Courier New"/>
        </w:rPr>
        <w:t>J</w:t>
      </w:r>
      <w:r w:rsidR="00DF71C4">
        <w:rPr>
          <w:rFonts w:ascii="Courier New" w:hAnsi="Courier New" w:cs="Courier New"/>
        </w:rPr>
        <w:t>DEX</w:t>
      </w:r>
      <w:r>
        <w:rPr>
          <w:rFonts w:ascii="Courier New" w:hAnsi="Courier New" w:cs="Courier New"/>
        </w:rPr>
        <w:t xml:space="preserve"> </w:t>
      </w:r>
      <w:r w:rsidRPr="00906F73">
        <w:rPr>
          <w:rFonts w:ascii="Courier New" w:hAnsi="Courier New" w:cs="Courier New"/>
        </w:rPr>
        <w:t>JSID_0</w:t>
      </w:r>
      <w:r>
        <w:rPr>
          <w:rFonts w:ascii="Courier New" w:hAnsi="Courier New" w:cs="Courier New"/>
        </w:rPr>
        <w:t>1_3</w:t>
      </w:r>
      <w:r w:rsidRPr="00906F73">
        <w:rPr>
          <w:rFonts w:ascii="Courier New" w:hAnsi="Courier New" w:cs="Courier New"/>
        </w:rPr>
        <w:t xml:space="preserve">_130.14.24.194_9102 </w:t>
      </w:r>
      <w:r w:rsidR="00DF71C4">
        <w:rPr>
          <w:rFonts w:ascii="Courier New" w:hAnsi="Courier New" w:cs="Courier New"/>
        </w:rPr>
        <w:t>300</w:t>
      </w:r>
    </w:p>
    <w:p w14:paraId="34D917D9" w14:textId="77777777" w:rsidR="003F7656" w:rsidRDefault="003F7656" w:rsidP="003F7656">
      <w:pPr>
        <w:spacing w:after="0"/>
        <w:rPr>
          <w:rFonts w:ascii="Courier New" w:hAnsi="Courier New" w:cs="Courier New"/>
        </w:rPr>
      </w:pPr>
      <w:r w:rsidRPr="00906F73">
        <w:rPr>
          <w:rFonts w:ascii="Courier New" w:hAnsi="Courier New" w:cs="Courier New"/>
        </w:rPr>
        <w:t>OK:</w:t>
      </w:r>
    </w:p>
    <w:p w14:paraId="34D917DA" w14:textId="77777777" w:rsidR="0069338C" w:rsidRDefault="0069338C">
      <w:r>
        <w:br w:type="page"/>
      </w:r>
    </w:p>
    <w:p w14:paraId="34D917DB" w14:textId="77777777" w:rsidR="006A3116" w:rsidRDefault="006A3116" w:rsidP="00AA287D"/>
    <w:p w14:paraId="34D917DC" w14:textId="77777777" w:rsidR="00910941" w:rsidRDefault="00910941" w:rsidP="00910941">
      <w:pPr>
        <w:pStyle w:val="Heading2"/>
      </w:pPr>
      <w:bookmarkStart w:id="77" w:name="_Toc445479187"/>
      <w:r>
        <w:t>Reader Commands</w:t>
      </w:r>
      <w:bookmarkEnd w:id="77"/>
    </w:p>
    <w:p w14:paraId="34D917DD" w14:textId="77777777" w:rsidR="00910941" w:rsidRDefault="00910941" w:rsidP="00AA287D"/>
    <w:p w14:paraId="34D917DE" w14:textId="77777777" w:rsidR="00B65C5A" w:rsidRDefault="00B65C5A" w:rsidP="00B65C5A">
      <w:pPr>
        <w:pStyle w:val="Heading3"/>
      </w:pPr>
      <w:bookmarkStart w:id="78" w:name="_Toc445479188"/>
      <w:r>
        <w:t>The READ command</w:t>
      </w:r>
      <w:bookmarkEnd w:id="78"/>
    </w:p>
    <w:p w14:paraId="34D917DF" w14:textId="77777777" w:rsidR="00B65C5A" w:rsidRDefault="00B65C5A" w:rsidP="00B65C5A">
      <w:r w:rsidRPr="00834BDC">
        <w:rPr>
          <w:b/>
        </w:rPr>
        <w:t>Privileges</w:t>
      </w:r>
      <w:r>
        <w:t>:</w:t>
      </w:r>
      <w:r w:rsidR="004D013A">
        <w:t xml:space="preserve"> </w:t>
      </w:r>
      <w:r>
        <w:t>any.</w:t>
      </w:r>
    </w:p>
    <w:p w14:paraId="34D917E0" w14:textId="77777777" w:rsidR="00B65C5A" w:rsidRDefault="00B65C5A" w:rsidP="00B65C5A">
      <w:r w:rsidRPr="00F211DA">
        <w:rPr>
          <w:b/>
        </w:rPr>
        <w:t>Requires a queue</w:t>
      </w:r>
      <w:r>
        <w:t>: yes</w:t>
      </w:r>
    </w:p>
    <w:p w14:paraId="34D917E1" w14:textId="77777777" w:rsidR="00B65C5A" w:rsidRDefault="00B65C5A" w:rsidP="00B65C5A">
      <w:r w:rsidRPr="00834BDC">
        <w:rPr>
          <w:b/>
        </w:rPr>
        <w:t>NetSchedule output type</w:t>
      </w:r>
      <w:r>
        <w:t>: single line</w:t>
      </w:r>
    </w:p>
    <w:p w14:paraId="34D917E2" w14:textId="77777777" w:rsidR="00B65C5A" w:rsidRDefault="00B65C5A" w:rsidP="00B65C5A">
      <w:r w:rsidRPr="00B65C5A">
        <w:rPr>
          <w:b/>
        </w:rPr>
        <w:t>Version</w:t>
      </w:r>
      <w:r>
        <w:t>: 4.10.0 and up. The previous versions of the NetSchedule server had a different format. The old format is obsolete and is not described here.</w:t>
      </w:r>
    </w:p>
    <w:p w14:paraId="34D917E3" w14:textId="77777777" w:rsidR="00B65C5A" w:rsidRDefault="00B65C5A" w:rsidP="00B65C5A">
      <w:r w:rsidRPr="00834BDC">
        <w:rPr>
          <w:b/>
        </w:rPr>
        <w:t>Synopsis</w:t>
      </w:r>
      <w:r>
        <w:t>:</w:t>
      </w:r>
    </w:p>
    <w:p w14:paraId="34D917E4" w14:textId="26E3C4BF" w:rsidR="00B65C5A" w:rsidRDefault="00D9282F" w:rsidP="00B65C5A">
      <w:pPr>
        <w:ind w:left="720"/>
      </w:pPr>
      <w:r>
        <w:t xml:space="preserve">READ </w:t>
      </w:r>
      <w:r w:rsidR="00D9260B">
        <w:t xml:space="preserve">[Aff] </w:t>
      </w:r>
      <w:r w:rsidR="000F1D7A">
        <w:t xml:space="preserve">[Port] </w:t>
      </w:r>
      <w:r w:rsidR="00CD5BF5">
        <w:t>[</w:t>
      </w:r>
      <w:r>
        <w:t>Timeout</w:t>
      </w:r>
      <w:r w:rsidR="00CD5BF5">
        <w:t>] [Group]</w:t>
      </w:r>
      <w:r w:rsidR="00A129C1">
        <w:t xml:space="preserve"> [IP] [SID]</w:t>
      </w:r>
      <w:r w:rsidR="00942310">
        <w:t xml:space="preserve"> [PHID]</w:t>
      </w:r>
      <w:r w:rsidR="00885951">
        <w:t xml:space="preserve"> [AffinityMayChange] [GroupMayChange]</w:t>
      </w:r>
    </w:p>
    <w:p w14:paraId="34D917E5" w14:textId="77777777" w:rsidR="00B65C5A" w:rsidRDefault="00B65C5A" w:rsidP="00B65C5A">
      <w:pPr>
        <w:jc w:val="both"/>
      </w:pPr>
      <w:r w:rsidRPr="00834BDC">
        <w:rPr>
          <w:b/>
        </w:rPr>
        <w:t>Description</w:t>
      </w:r>
      <w:r>
        <w:t xml:space="preserve">: </w:t>
      </w:r>
      <w:r w:rsidR="0040380C">
        <w:t>Provides a job for reading.</w:t>
      </w:r>
      <w:r w:rsidR="006B1841">
        <w:t xml:space="preserve"> The client must be identified, i.e. the client_node and client_session parameters are </w:t>
      </w:r>
      <w:r w:rsidR="0039441B">
        <w:t>provided in the handshaking phase</w:t>
      </w:r>
      <w:r w:rsidR="006B1841">
        <w:t>.</w:t>
      </w:r>
    </w:p>
    <w:p w14:paraId="53FD63FE" w14:textId="77777777" w:rsidR="00537525" w:rsidRPr="00CA7653" w:rsidRDefault="00537525" w:rsidP="00537525">
      <w:pPr>
        <w:jc w:val="both"/>
      </w:pPr>
      <w:r w:rsidRPr="00701CAF">
        <w:rPr>
          <w:b/>
        </w:rPr>
        <w:lastRenderedPageBreak/>
        <w:t>Note</w:t>
      </w:r>
      <w:r>
        <w:t>: starting from NS 4.25.0 the command is affected by the current scope (see SETSCOPE). The scope restricts the candidate jobs. Both, empty scope identifier and the no-scope-only identifier are treated as the candidate job must not belong to any scope.</w:t>
      </w:r>
    </w:p>
    <w:p w14:paraId="66FCAF15" w14:textId="77777777" w:rsidR="00537525" w:rsidRDefault="00537525" w:rsidP="00B65C5A">
      <w:pPr>
        <w:jc w:val="both"/>
      </w:pPr>
    </w:p>
    <w:tbl>
      <w:tblPr>
        <w:tblStyle w:val="TableGrid"/>
        <w:tblW w:w="0" w:type="auto"/>
        <w:tblLayout w:type="fixed"/>
        <w:tblLook w:val="04A0" w:firstRow="1" w:lastRow="0" w:firstColumn="1" w:lastColumn="0" w:noHBand="0" w:noVBand="1"/>
      </w:tblPr>
      <w:tblGrid>
        <w:gridCol w:w="1548"/>
        <w:gridCol w:w="2520"/>
        <w:gridCol w:w="5508"/>
      </w:tblGrid>
      <w:tr w:rsidR="007669EE" w14:paraId="34D917E9" w14:textId="77777777" w:rsidTr="00885951">
        <w:tc>
          <w:tcPr>
            <w:tcW w:w="1548" w:type="dxa"/>
          </w:tcPr>
          <w:p w14:paraId="34D917E6" w14:textId="77777777" w:rsidR="007669EE" w:rsidRDefault="007669EE" w:rsidP="00070FA7">
            <w:pPr>
              <w:jc w:val="center"/>
            </w:pPr>
            <w:r>
              <w:t>Parameter</w:t>
            </w:r>
          </w:p>
        </w:tc>
        <w:tc>
          <w:tcPr>
            <w:tcW w:w="2520" w:type="dxa"/>
          </w:tcPr>
          <w:p w14:paraId="34D917E7" w14:textId="77777777" w:rsidR="007669EE" w:rsidRDefault="00926AA4" w:rsidP="00070FA7">
            <w:pPr>
              <w:jc w:val="center"/>
            </w:pPr>
            <w:r>
              <w:t>Name</w:t>
            </w:r>
          </w:p>
        </w:tc>
        <w:tc>
          <w:tcPr>
            <w:tcW w:w="5508" w:type="dxa"/>
          </w:tcPr>
          <w:p w14:paraId="34D917E8" w14:textId="77777777" w:rsidR="007669EE" w:rsidRDefault="007669EE" w:rsidP="00070FA7">
            <w:pPr>
              <w:jc w:val="center"/>
            </w:pPr>
            <w:r>
              <w:t>Description</w:t>
            </w:r>
          </w:p>
        </w:tc>
      </w:tr>
      <w:tr w:rsidR="000F1D7A" w14:paraId="5FD618ED" w14:textId="77777777" w:rsidTr="00885951">
        <w:tc>
          <w:tcPr>
            <w:tcW w:w="1548" w:type="dxa"/>
          </w:tcPr>
          <w:p w14:paraId="2927AC5B" w14:textId="2B95389D" w:rsidR="000F1D7A" w:rsidRDefault="000F1D7A" w:rsidP="000F1D7A">
            <w:r>
              <w:t>Port</w:t>
            </w:r>
          </w:p>
        </w:tc>
        <w:tc>
          <w:tcPr>
            <w:tcW w:w="2520" w:type="dxa"/>
          </w:tcPr>
          <w:p w14:paraId="720BF526" w14:textId="548E1C6D" w:rsidR="000F1D7A" w:rsidRDefault="00D9260B" w:rsidP="000F1D7A">
            <w:r>
              <w:t>p</w:t>
            </w:r>
            <w:r w:rsidR="000F1D7A">
              <w:t>ort</w:t>
            </w:r>
          </w:p>
        </w:tc>
        <w:tc>
          <w:tcPr>
            <w:tcW w:w="5508" w:type="dxa"/>
          </w:tcPr>
          <w:p w14:paraId="3A34C8B3" w14:textId="77777777" w:rsidR="000F1D7A" w:rsidRDefault="000F1D7A" w:rsidP="000F1D7A">
            <w:r>
              <w:t>Integer: the port number on which the client will wait for a notification about vacant job availability if this READ command did not pick a job.</w:t>
            </w:r>
          </w:p>
          <w:p w14:paraId="4FC8A7B1" w14:textId="1474A26D" w:rsidR="000F1D7A" w:rsidRDefault="000F1D7A" w:rsidP="000F1D7A">
            <w:r w:rsidRPr="000F1D7A">
              <w:rPr>
                <w:b/>
              </w:rPr>
              <w:t>Note</w:t>
            </w:r>
            <w:r>
              <w:t>: Introduced in version 4.17.2</w:t>
            </w:r>
          </w:p>
        </w:tc>
      </w:tr>
      <w:tr w:rsidR="007669EE" w14:paraId="34D917ED" w14:textId="77777777" w:rsidTr="00885951">
        <w:tc>
          <w:tcPr>
            <w:tcW w:w="1548" w:type="dxa"/>
          </w:tcPr>
          <w:p w14:paraId="34D917EA" w14:textId="77777777" w:rsidR="007669EE" w:rsidRDefault="007669EE" w:rsidP="00070FA7">
            <w:pPr>
              <w:jc w:val="both"/>
            </w:pPr>
            <w:r>
              <w:t>Timeout</w:t>
            </w:r>
          </w:p>
        </w:tc>
        <w:tc>
          <w:tcPr>
            <w:tcW w:w="2520" w:type="dxa"/>
          </w:tcPr>
          <w:p w14:paraId="34D917EB" w14:textId="77777777" w:rsidR="007669EE" w:rsidRDefault="007669EE" w:rsidP="00070FA7">
            <w:pPr>
              <w:jc w:val="both"/>
            </w:pPr>
            <w:r w:rsidRPr="007669EE">
              <w:t>timeout</w:t>
            </w:r>
          </w:p>
        </w:tc>
        <w:tc>
          <w:tcPr>
            <w:tcW w:w="5508" w:type="dxa"/>
          </w:tcPr>
          <w:p w14:paraId="45458D9E" w14:textId="77777777" w:rsidR="007669EE" w:rsidRDefault="007669EE" w:rsidP="007C520B">
            <w:r>
              <w:t>The timeout within which the client promises to finish reading the job.</w:t>
            </w:r>
          </w:p>
          <w:p w14:paraId="1D317936" w14:textId="77777777" w:rsidR="00A20DDE" w:rsidRDefault="00A20DDE" w:rsidP="007C520B">
            <w:r>
              <w:t>Value 0 means that the queue configured timeout will be used.</w:t>
            </w:r>
          </w:p>
          <w:p w14:paraId="34D917EC" w14:textId="11E1FE0E" w:rsidR="006A2D61" w:rsidRDefault="006A2D61" w:rsidP="007C520B">
            <w:r w:rsidRPr="006A2D61">
              <w:rPr>
                <w:b/>
              </w:rPr>
              <w:t>Note</w:t>
            </w:r>
            <w:r w:rsidR="000F639D">
              <w:t>: NS 4.17.2 treats the parameter as the timeout within which the reader will wait for a vacant job notification if there is no job for reading right now.</w:t>
            </w:r>
          </w:p>
        </w:tc>
      </w:tr>
      <w:tr w:rsidR="00D9260B" w14:paraId="10A738BB" w14:textId="77777777" w:rsidTr="00885951">
        <w:tc>
          <w:tcPr>
            <w:tcW w:w="1548" w:type="dxa"/>
          </w:tcPr>
          <w:p w14:paraId="409DB542" w14:textId="03925F8A" w:rsidR="00D9260B" w:rsidRDefault="00D9260B" w:rsidP="00070FA7">
            <w:pPr>
              <w:jc w:val="both"/>
            </w:pPr>
            <w:r>
              <w:t>Aff</w:t>
            </w:r>
          </w:p>
        </w:tc>
        <w:tc>
          <w:tcPr>
            <w:tcW w:w="2520" w:type="dxa"/>
          </w:tcPr>
          <w:p w14:paraId="7D3F8C00" w14:textId="000D97B8" w:rsidR="00D9260B" w:rsidRPr="007669EE" w:rsidRDefault="00BB22A8" w:rsidP="00070FA7">
            <w:pPr>
              <w:jc w:val="both"/>
            </w:pPr>
            <w:r>
              <w:t>a</w:t>
            </w:r>
            <w:r w:rsidR="00D9260B" w:rsidRPr="00F66AFE">
              <w:t>ff</w:t>
            </w:r>
          </w:p>
        </w:tc>
        <w:tc>
          <w:tcPr>
            <w:tcW w:w="5508" w:type="dxa"/>
          </w:tcPr>
          <w:p w14:paraId="54103A4C" w14:textId="77777777" w:rsidR="00D9260B" w:rsidRDefault="00D9260B" w:rsidP="006A2D61">
            <w:r>
              <w:t>A comma separated list of affinity identifiers.</w:t>
            </w:r>
          </w:p>
          <w:p w14:paraId="0D994BA1" w14:textId="77777777" w:rsidR="00D9260B" w:rsidRDefault="00D9260B" w:rsidP="006A2D61">
            <w:r>
              <w:t>If given then NetSchedule tries to pick a job with the mentioned affinities. This is the first priority of picking a job.</w:t>
            </w:r>
          </w:p>
          <w:p w14:paraId="662DC0FC" w14:textId="1F2A086B" w:rsidR="009845E7" w:rsidRDefault="00D9260B" w:rsidP="00CD5BF5">
            <w:pPr>
              <w:jc w:val="both"/>
            </w:pPr>
            <w:r>
              <w:t>The allowed set of symbols for each identifier is [a-z][A-Z][0-9]</w:t>
            </w:r>
            <w:r w:rsidR="009845E7">
              <w:t>_</w:t>
            </w:r>
          </w:p>
          <w:p w14:paraId="09EAD2D7" w14:textId="0225EE78" w:rsidR="00D9260B" w:rsidRDefault="009845E7" w:rsidP="009845E7">
            <w:pPr>
              <w:jc w:val="both"/>
            </w:pPr>
            <w:r w:rsidRPr="009845E7">
              <w:rPr>
                <w:b/>
              </w:rPr>
              <w:t>Note</w:t>
            </w:r>
            <w:r w:rsidR="000B1713">
              <w:t>: implemented in NS 4.20.0 and up</w:t>
            </w:r>
          </w:p>
        </w:tc>
      </w:tr>
      <w:tr w:rsidR="00BB22A8" w14:paraId="7E8535B7" w14:textId="77777777" w:rsidTr="00885951">
        <w:tc>
          <w:tcPr>
            <w:tcW w:w="1548" w:type="dxa"/>
          </w:tcPr>
          <w:p w14:paraId="2EEE760A" w14:textId="1A16F035" w:rsidR="00BB22A8" w:rsidRDefault="00BB22A8" w:rsidP="00F037D7">
            <w:pPr>
              <w:jc w:val="both"/>
            </w:pPr>
            <w:r>
              <w:t>Group</w:t>
            </w:r>
          </w:p>
        </w:tc>
        <w:tc>
          <w:tcPr>
            <w:tcW w:w="2520" w:type="dxa"/>
          </w:tcPr>
          <w:p w14:paraId="0D3330BB" w14:textId="7D09EF40" w:rsidR="00BB22A8" w:rsidRPr="00BE2DAF" w:rsidRDefault="00BB22A8" w:rsidP="00F037D7">
            <w:pPr>
              <w:jc w:val="both"/>
            </w:pPr>
            <w:r>
              <w:t>group</w:t>
            </w:r>
          </w:p>
        </w:tc>
        <w:tc>
          <w:tcPr>
            <w:tcW w:w="5508" w:type="dxa"/>
          </w:tcPr>
          <w:p w14:paraId="4E911B58" w14:textId="77777777" w:rsidR="00BB22A8" w:rsidRDefault="006F2303" w:rsidP="006A2D61">
            <w:r>
              <w:t>If given then only the jobs from the group will be provided.</w:t>
            </w:r>
          </w:p>
          <w:p w14:paraId="7FE13A44" w14:textId="2FD2EF5D" w:rsidR="008C7887" w:rsidRDefault="008C7887" w:rsidP="006A2D61">
            <w:r w:rsidRPr="008C7887">
              <w:rPr>
                <w:b/>
              </w:rPr>
              <w:t>Note</w:t>
            </w:r>
            <w:r>
              <w:t>: Starting from NetSchedule 4.23.0 a list of groups could be provided as a comma separated list.</w:t>
            </w:r>
          </w:p>
        </w:tc>
      </w:tr>
      <w:tr w:rsidR="00885951" w14:paraId="331F9B98" w14:textId="77777777" w:rsidTr="00885951">
        <w:tc>
          <w:tcPr>
            <w:tcW w:w="1548" w:type="dxa"/>
          </w:tcPr>
          <w:p w14:paraId="710565AE" w14:textId="77777777" w:rsidR="00885951" w:rsidRDefault="00885951" w:rsidP="001200B2">
            <w:pPr>
              <w:jc w:val="both"/>
            </w:pPr>
            <w:r>
              <w:lastRenderedPageBreak/>
              <w:t>AffinityMayChange</w:t>
            </w:r>
          </w:p>
        </w:tc>
        <w:tc>
          <w:tcPr>
            <w:tcW w:w="2520" w:type="dxa"/>
          </w:tcPr>
          <w:p w14:paraId="771AC17D" w14:textId="77777777" w:rsidR="00885951" w:rsidRDefault="00885951" w:rsidP="001200B2">
            <w:pPr>
              <w:jc w:val="both"/>
            </w:pPr>
            <w:r>
              <w:t>affinity_may_change</w:t>
            </w:r>
          </w:p>
        </w:tc>
        <w:tc>
          <w:tcPr>
            <w:tcW w:w="5508" w:type="dxa"/>
          </w:tcPr>
          <w:p w14:paraId="587DCD39" w14:textId="77777777" w:rsidR="00885951" w:rsidRDefault="00885951" w:rsidP="001200B2">
            <w:r>
              <w:t>Integer: 0 or 1.</w:t>
            </w:r>
          </w:p>
          <w:p w14:paraId="6D36E470" w14:textId="77777777" w:rsidR="00885951" w:rsidRDefault="00885951" w:rsidP="001200B2">
            <w:r>
              <w:t>If 0 and an affinity restriction is provided then jobs in Pending and Running states will be affinity restricted when the no_more_jobs output parameter is calculated.</w:t>
            </w:r>
          </w:p>
          <w:p w14:paraId="6DE689A1" w14:textId="77777777" w:rsidR="00885951" w:rsidRDefault="00885951" w:rsidP="001200B2">
            <w:r>
              <w:t>If 1 then the affinity restriction is not applied to the Pending and Running jobs because they could be rescheduled with changed affinity.</w:t>
            </w:r>
          </w:p>
          <w:p w14:paraId="403AE9E3" w14:textId="77777777" w:rsidR="00885951" w:rsidRDefault="00885951" w:rsidP="001200B2">
            <w:r>
              <w:t>Default: 0</w:t>
            </w:r>
          </w:p>
          <w:p w14:paraId="2F2B81CF" w14:textId="77777777" w:rsidR="00885951" w:rsidRDefault="00885951" w:rsidP="001200B2">
            <w:r>
              <w:t>Introduced in NetSchedule 4.22.0</w:t>
            </w:r>
          </w:p>
        </w:tc>
      </w:tr>
      <w:tr w:rsidR="00885951" w14:paraId="24171187" w14:textId="77777777" w:rsidTr="00885951">
        <w:tc>
          <w:tcPr>
            <w:tcW w:w="1548" w:type="dxa"/>
          </w:tcPr>
          <w:p w14:paraId="5EA0F54D" w14:textId="77777777" w:rsidR="00885951" w:rsidRDefault="00885951" w:rsidP="001200B2">
            <w:pPr>
              <w:jc w:val="both"/>
            </w:pPr>
            <w:r>
              <w:t>GroupMayChange</w:t>
            </w:r>
          </w:p>
        </w:tc>
        <w:tc>
          <w:tcPr>
            <w:tcW w:w="2520" w:type="dxa"/>
          </w:tcPr>
          <w:p w14:paraId="5FEF7811" w14:textId="77777777" w:rsidR="00885951" w:rsidRDefault="00885951" w:rsidP="001200B2">
            <w:pPr>
              <w:jc w:val="both"/>
            </w:pPr>
            <w:r>
              <w:t>group_may_change</w:t>
            </w:r>
          </w:p>
        </w:tc>
        <w:tc>
          <w:tcPr>
            <w:tcW w:w="5508" w:type="dxa"/>
          </w:tcPr>
          <w:p w14:paraId="00DE1000" w14:textId="77777777" w:rsidR="00885951" w:rsidRDefault="00885951" w:rsidP="001200B2">
            <w:r>
              <w:t>Integer: 0 or 1.</w:t>
            </w:r>
          </w:p>
          <w:p w14:paraId="62189216" w14:textId="77777777" w:rsidR="00885951" w:rsidRDefault="00885951" w:rsidP="001200B2">
            <w:r>
              <w:t>If 0 and a group restriction is provided then jobs in Pending and Running states will be group restricted when the no_more_jobs output parameter is calculated.</w:t>
            </w:r>
          </w:p>
          <w:p w14:paraId="63A937C6" w14:textId="77777777" w:rsidR="00885951" w:rsidRDefault="00885951" w:rsidP="001200B2">
            <w:r>
              <w:t>If 1 then the group restriction is not applied to the Pending and Running jobs because they could be rescheduled with changed group.</w:t>
            </w:r>
          </w:p>
          <w:p w14:paraId="6DCD8DCE" w14:textId="77777777" w:rsidR="00885951" w:rsidRDefault="00885951" w:rsidP="001200B2">
            <w:r>
              <w:t>Default: 0</w:t>
            </w:r>
          </w:p>
          <w:p w14:paraId="01C600BD" w14:textId="77777777" w:rsidR="00885951" w:rsidRDefault="00885951" w:rsidP="001200B2">
            <w:r>
              <w:t>Introduced in NetSchedule 4.22.0</w:t>
            </w:r>
          </w:p>
        </w:tc>
      </w:tr>
    </w:tbl>
    <w:p w14:paraId="34D917EE" w14:textId="40038B80" w:rsidR="00B65C5A" w:rsidRDefault="00B65C5A" w:rsidP="00B65C5A"/>
    <w:p w14:paraId="34D917EF" w14:textId="77777777" w:rsidR="00B65C5A" w:rsidRDefault="00B65C5A" w:rsidP="00B65C5A">
      <w:pPr>
        <w:jc w:val="both"/>
      </w:pPr>
      <w:r w:rsidRPr="00892BDF">
        <w:rPr>
          <w:b/>
        </w:rPr>
        <w:t>Output synopsis</w:t>
      </w:r>
      <w:r w:rsidR="00961713">
        <w:rPr>
          <w:b/>
        </w:rPr>
        <w:t xml:space="preserve"> (the job for reading is found)</w:t>
      </w:r>
      <w:r>
        <w:t>:</w:t>
      </w:r>
    </w:p>
    <w:p w14:paraId="34D917F0" w14:textId="45E5EE6F" w:rsidR="00B65C5A" w:rsidRDefault="00CD692F" w:rsidP="00170E61">
      <w:pPr>
        <w:ind w:left="720"/>
        <w:jc w:val="both"/>
      </w:pPr>
      <w:r>
        <w:t>OK:job_key=JobKey&amp;auth_token=SecurityToken&amp;status=Status</w:t>
      </w:r>
      <w:r w:rsidR="003217C0">
        <w:t>&amp;</w:t>
      </w:r>
      <w:r w:rsidR="00FE031F">
        <w:t>client_ip=IP&amp;client_sid=SID&amp;</w:t>
      </w:r>
      <w:r w:rsidR="003217C0">
        <w:t>ncbi_phid=PHID</w:t>
      </w:r>
      <w:r w:rsidR="00B44C6B">
        <w:t>&amp;affinity=Affinity</w:t>
      </w:r>
    </w:p>
    <w:p w14:paraId="34D917F1" w14:textId="77777777" w:rsidR="00961713" w:rsidRDefault="00961713" w:rsidP="00961713">
      <w:pPr>
        <w:jc w:val="both"/>
      </w:pPr>
      <w:r w:rsidRPr="00892BDF">
        <w:rPr>
          <w:b/>
        </w:rPr>
        <w:t>Output synopsis</w:t>
      </w:r>
      <w:r>
        <w:rPr>
          <w:b/>
        </w:rPr>
        <w:t xml:space="preserve"> (the job for reading is not found)</w:t>
      </w:r>
      <w:r>
        <w:t>:</w:t>
      </w:r>
    </w:p>
    <w:p w14:paraId="34D917F2" w14:textId="380F5E39" w:rsidR="00961713" w:rsidRDefault="00961713" w:rsidP="00170E61">
      <w:pPr>
        <w:ind w:left="720"/>
        <w:jc w:val="both"/>
      </w:pPr>
      <w:r>
        <w:lastRenderedPageBreak/>
        <w:t>OK:</w:t>
      </w:r>
      <w:r w:rsidR="00866429" w:rsidRPr="00866429">
        <w:t>no_more_jobs</w:t>
      </w:r>
      <w:r w:rsidR="00866429">
        <w:t>=&lt;bool&gt;</w:t>
      </w:r>
    </w:p>
    <w:tbl>
      <w:tblPr>
        <w:tblStyle w:val="TableGrid"/>
        <w:tblW w:w="0" w:type="auto"/>
        <w:tblLook w:val="04A0" w:firstRow="1" w:lastRow="0" w:firstColumn="1" w:lastColumn="0" w:noHBand="0" w:noVBand="1"/>
      </w:tblPr>
      <w:tblGrid>
        <w:gridCol w:w="1908"/>
        <w:gridCol w:w="7668"/>
      </w:tblGrid>
      <w:tr w:rsidR="00B65C5A" w14:paraId="34D917F5" w14:textId="77777777" w:rsidTr="00D50A92">
        <w:tc>
          <w:tcPr>
            <w:tcW w:w="1908" w:type="dxa"/>
          </w:tcPr>
          <w:p w14:paraId="34D917F3" w14:textId="77777777" w:rsidR="00B65C5A" w:rsidRDefault="00B65C5A" w:rsidP="00070FA7">
            <w:pPr>
              <w:jc w:val="center"/>
            </w:pPr>
            <w:r>
              <w:t>Parameter</w:t>
            </w:r>
          </w:p>
        </w:tc>
        <w:tc>
          <w:tcPr>
            <w:tcW w:w="7668" w:type="dxa"/>
          </w:tcPr>
          <w:p w14:paraId="34D917F4" w14:textId="77777777" w:rsidR="00B65C5A" w:rsidRDefault="00B65C5A" w:rsidP="00070FA7">
            <w:pPr>
              <w:jc w:val="center"/>
            </w:pPr>
            <w:r>
              <w:t>Description</w:t>
            </w:r>
          </w:p>
        </w:tc>
      </w:tr>
      <w:tr w:rsidR="00B65C5A" w14:paraId="34D917F8" w14:textId="77777777" w:rsidTr="00D50A92">
        <w:tc>
          <w:tcPr>
            <w:tcW w:w="1908" w:type="dxa"/>
          </w:tcPr>
          <w:p w14:paraId="34D917F6" w14:textId="77777777" w:rsidR="00B65C5A" w:rsidRDefault="00B65C5A" w:rsidP="00070FA7">
            <w:pPr>
              <w:jc w:val="both"/>
            </w:pPr>
            <w:r>
              <w:t>JobKey</w:t>
            </w:r>
          </w:p>
        </w:tc>
        <w:tc>
          <w:tcPr>
            <w:tcW w:w="7668" w:type="dxa"/>
          </w:tcPr>
          <w:p w14:paraId="34D917F7" w14:textId="77777777" w:rsidR="00B65C5A" w:rsidRDefault="00B65C5A" w:rsidP="00070FA7">
            <w:pPr>
              <w:jc w:val="both"/>
            </w:pPr>
            <w:r>
              <w:t>The job key NetSchedule issued for the submitted job.</w:t>
            </w:r>
          </w:p>
        </w:tc>
      </w:tr>
      <w:tr w:rsidR="006B1841" w14:paraId="34D917FB" w14:textId="77777777" w:rsidTr="00D50A92">
        <w:tc>
          <w:tcPr>
            <w:tcW w:w="1908" w:type="dxa"/>
          </w:tcPr>
          <w:p w14:paraId="34D917F9" w14:textId="77777777" w:rsidR="006B1841" w:rsidRDefault="006B1841" w:rsidP="00070FA7">
            <w:pPr>
              <w:jc w:val="both"/>
            </w:pPr>
            <w:r>
              <w:t>SecurityToken</w:t>
            </w:r>
          </w:p>
        </w:tc>
        <w:tc>
          <w:tcPr>
            <w:tcW w:w="7668" w:type="dxa"/>
          </w:tcPr>
          <w:p w14:paraId="34D917FA" w14:textId="77777777" w:rsidR="006B1841" w:rsidRDefault="00910CA7" w:rsidP="00070FA7">
            <w:pPr>
              <w:jc w:val="both"/>
            </w:pPr>
            <w:r>
              <w:t>The job security token which should be used for further read related operations.</w:t>
            </w:r>
          </w:p>
        </w:tc>
      </w:tr>
      <w:tr w:rsidR="00CD692F" w14:paraId="539802F4" w14:textId="77777777" w:rsidTr="00D50A92">
        <w:tc>
          <w:tcPr>
            <w:tcW w:w="1908" w:type="dxa"/>
          </w:tcPr>
          <w:p w14:paraId="516FB117" w14:textId="09B61E7D" w:rsidR="00CD692F" w:rsidRDefault="00CD692F" w:rsidP="00070FA7">
            <w:pPr>
              <w:jc w:val="both"/>
            </w:pPr>
            <w:r>
              <w:t>Status</w:t>
            </w:r>
          </w:p>
        </w:tc>
        <w:tc>
          <w:tcPr>
            <w:tcW w:w="7668" w:type="dxa"/>
          </w:tcPr>
          <w:p w14:paraId="28E4E043" w14:textId="77777777" w:rsidR="00CD692F" w:rsidRDefault="00CD692F" w:rsidP="00CD692F">
            <w:pPr>
              <w:jc w:val="both"/>
            </w:pPr>
            <w:r>
              <w:t>The job state from which the job was moved to the Reading state.</w:t>
            </w:r>
            <w:r w:rsidR="003F1520">
              <w:t xml:space="preserve"> The possible values here are Done and Failed (see the NetSchedule state diagram).</w:t>
            </w:r>
          </w:p>
          <w:p w14:paraId="44E9ACD3" w14:textId="7FD6E9E2" w:rsidR="00000284" w:rsidRDefault="00000284" w:rsidP="00CD692F">
            <w:pPr>
              <w:jc w:val="both"/>
            </w:pPr>
            <w:r w:rsidRPr="00000284">
              <w:rPr>
                <w:b/>
              </w:rPr>
              <w:t>Note</w:t>
            </w:r>
            <w:r>
              <w:t>: NS 4.17.2 also allows</w:t>
            </w:r>
            <w:r w:rsidR="009D25A7">
              <w:t xml:space="preserve"> Ca</w:t>
            </w:r>
            <w:r>
              <w:t>nceled here.</w:t>
            </w:r>
          </w:p>
        </w:tc>
      </w:tr>
      <w:tr w:rsidR="009D25A7" w14:paraId="1EED7708" w14:textId="77777777" w:rsidTr="00D50A92">
        <w:tc>
          <w:tcPr>
            <w:tcW w:w="1908" w:type="dxa"/>
          </w:tcPr>
          <w:p w14:paraId="4BD02F59" w14:textId="0F254EC9" w:rsidR="009D25A7" w:rsidRDefault="009D25A7" w:rsidP="00070FA7">
            <w:pPr>
              <w:jc w:val="both"/>
            </w:pPr>
            <w:r>
              <w:t>Affinity</w:t>
            </w:r>
          </w:p>
        </w:tc>
        <w:tc>
          <w:tcPr>
            <w:tcW w:w="7668" w:type="dxa"/>
          </w:tcPr>
          <w:p w14:paraId="143BD826" w14:textId="77777777" w:rsidR="009D25A7" w:rsidRDefault="009D25A7" w:rsidP="00CD692F">
            <w:pPr>
              <w:jc w:val="both"/>
            </w:pPr>
            <w:r>
              <w:t>The job affinity token</w:t>
            </w:r>
          </w:p>
          <w:p w14:paraId="0CB53636" w14:textId="73A02906" w:rsidR="009D25A7" w:rsidRDefault="009D25A7" w:rsidP="00CD692F">
            <w:pPr>
              <w:jc w:val="both"/>
            </w:pPr>
            <w:r w:rsidRPr="009D25A7">
              <w:rPr>
                <w:b/>
              </w:rPr>
              <w:t>Note</w:t>
            </w:r>
            <w:r>
              <w:t>: introduced in NS 4.17.2</w:t>
            </w:r>
          </w:p>
        </w:tc>
      </w:tr>
      <w:tr w:rsidR="00866429" w14:paraId="18C61BBC" w14:textId="77777777" w:rsidTr="00D50A92">
        <w:tc>
          <w:tcPr>
            <w:tcW w:w="1908" w:type="dxa"/>
          </w:tcPr>
          <w:p w14:paraId="082A2B07" w14:textId="7365B767" w:rsidR="00866429" w:rsidRDefault="00866429" w:rsidP="00070FA7">
            <w:pPr>
              <w:jc w:val="both"/>
            </w:pPr>
            <w:r>
              <w:t>no_more_jobs</w:t>
            </w:r>
          </w:p>
        </w:tc>
        <w:tc>
          <w:tcPr>
            <w:tcW w:w="7668" w:type="dxa"/>
          </w:tcPr>
          <w:p w14:paraId="384C4331" w14:textId="77777777" w:rsidR="00866429" w:rsidRDefault="00866429" w:rsidP="00CD692F">
            <w:pPr>
              <w:jc w:val="both"/>
            </w:pPr>
            <w:r>
              <w:t>Boolean. “true” if there are jobs which may become available later. “false” otherwise.</w:t>
            </w:r>
          </w:p>
          <w:p w14:paraId="54C15AD2" w14:textId="43B8A69E" w:rsidR="00AD11B6" w:rsidRDefault="00866429" w:rsidP="00CD692F">
            <w:pPr>
              <w:jc w:val="both"/>
            </w:pPr>
            <w:r w:rsidRPr="00866429">
              <w:rPr>
                <w:b/>
              </w:rPr>
              <w:t>Note</w:t>
            </w:r>
            <w:r w:rsidR="00AD11B6">
              <w:rPr>
                <w:b/>
              </w:rPr>
              <w:t xml:space="preserve"> 1</w:t>
            </w:r>
            <w:r>
              <w:t>: introduced in NS 4.17.2</w:t>
            </w:r>
          </w:p>
        </w:tc>
      </w:tr>
      <w:tr w:rsidR="00FE031F" w14:paraId="3306A65B" w14:textId="77777777" w:rsidTr="00D50A92">
        <w:tc>
          <w:tcPr>
            <w:tcW w:w="1908" w:type="dxa"/>
          </w:tcPr>
          <w:p w14:paraId="22452FC0" w14:textId="60BA833E" w:rsidR="00FE031F" w:rsidRDefault="00FE031F" w:rsidP="00070FA7">
            <w:pPr>
              <w:jc w:val="both"/>
            </w:pPr>
            <w:r>
              <w:t>IP</w:t>
            </w:r>
          </w:p>
        </w:tc>
        <w:tc>
          <w:tcPr>
            <w:tcW w:w="7668" w:type="dxa"/>
          </w:tcPr>
          <w:p w14:paraId="01061D68" w14:textId="71F162FB" w:rsidR="00FE031F" w:rsidRDefault="00FE031F" w:rsidP="00FE031F">
            <w:pPr>
              <w:jc w:val="both"/>
            </w:pPr>
            <w:r>
              <w:t>Client IP associated with the job at the submit time.</w:t>
            </w:r>
          </w:p>
          <w:p w14:paraId="5345ACE5" w14:textId="3A29C651" w:rsidR="00FE031F" w:rsidRDefault="00FE031F" w:rsidP="00FE031F">
            <w:pPr>
              <w:jc w:val="both"/>
            </w:pPr>
            <w:r>
              <w:t>Introduced for NS 4.17.0</w:t>
            </w:r>
          </w:p>
        </w:tc>
      </w:tr>
      <w:tr w:rsidR="00FE031F" w14:paraId="19C60E63" w14:textId="77777777" w:rsidTr="00D50A92">
        <w:tc>
          <w:tcPr>
            <w:tcW w:w="1908" w:type="dxa"/>
          </w:tcPr>
          <w:p w14:paraId="0FF64199" w14:textId="5E22A549" w:rsidR="00FE031F" w:rsidRDefault="00FE031F" w:rsidP="00070FA7">
            <w:pPr>
              <w:jc w:val="both"/>
            </w:pPr>
            <w:r>
              <w:t>SID</w:t>
            </w:r>
          </w:p>
        </w:tc>
        <w:tc>
          <w:tcPr>
            <w:tcW w:w="7668" w:type="dxa"/>
          </w:tcPr>
          <w:p w14:paraId="2C636F9B" w14:textId="30F409C7" w:rsidR="00FE031F" w:rsidRDefault="00FE031F" w:rsidP="00FE031F">
            <w:pPr>
              <w:jc w:val="both"/>
            </w:pPr>
            <w:r>
              <w:t>Client session ID associated with the job at the submit time.</w:t>
            </w:r>
          </w:p>
          <w:p w14:paraId="753F55A8" w14:textId="7DBD595B" w:rsidR="00FE031F" w:rsidRDefault="00FE031F" w:rsidP="00FE031F">
            <w:pPr>
              <w:jc w:val="both"/>
            </w:pPr>
            <w:r>
              <w:t>Introduced for NS 4.17.0</w:t>
            </w:r>
          </w:p>
        </w:tc>
      </w:tr>
      <w:tr w:rsidR="003217C0" w14:paraId="2FB694D9" w14:textId="77777777" w:rsidTr="00D50A92">
        <w:tc>
          <w:tcPr>
            <w:tcW w:w="1908" w:type="dxa"/>
          </w:tcPr>
          <w:p w14:paraId="5815B58B" w14:textId="0A791856" w:rsidR="003217C0" w:rsidRDefault="003217C0" w:rsidP="00070FA7">
            <w:pPr>
              <w:jc w:val="both"/>
            </w:pPr>
            <w:r>
              <w:t>PHID</w:t>
            </w:r>
          </w:p>
        </w:tc>
        <w:tc>
          <w:tcPr>
            <w:tcW w:w="7668" w:type="dxa"/>
          </w:tcPr>
          <w:p w14:paraId="62A74400" w14:textId="77777777" w:rsidR="003217C0" w:rsidRDefault="003217C0" w:rsidP="00CD692F">
            <w:pPr>
              <w:jc w:val="both"/>
            </w:pPr>
            <w:r>
              <w:t>CGI page hit ID associated with the job at the submit time.</w:t>
            </w:r>
          </w:p>
          <w:p w14:paraId="53E267D7" w14:textId="0A420CFB" w:rsidR="003217C0" w:rsidRDefault="003217C0" w:rsidP="00CD692F">
            <w:pPr>
              <w:jc w:val="both"/>
            </w:pPr>
            <w:r>
              <w:t>Introduced for NS 4.17.0</w:t>
            </w:r>
          </w:p>
        </w:tc>
      </w:tr>
    </w:tbl>
    <w:p w14:paraId="34D917FC" w14:textId="45E8AD02" w:rsidR="00B65C5A" w:rsidRDefault="00B65C5A" w:rsidP="00B65C5A"/>
    <w:p w14:paraId="34D917FD" w14:textId="77777777" w:rsidR="00B65C5A" w:rsidRDefault="00B65C5A" w:rsidP="00B65C5A">
      <w:r w:rsidRPr="009B13CA">
        <w:rPr>
          <w:b/>
        </w:rPr>
        <w:t>Example</w:t>
      </w:r>
      <w:r>
        <w:t>:</w:t>
      </w:r>
    </w:p>
    <w:p w14:paraId="34D917FE" w14:textId="77777777" w:rsidR="0040380C" w:rsidRPr="0040380C" w:rsidRDefault="0040380C" w:rsidP="0040380C">
      <w:pPr>
        <w:spacing w:after="0"/>
        <w:rPr>
          <w:rFonts w:ascii="Courier New" w:hAnsi="Courier New" w:cs="Courier New"/>
        </w:rPr>
      </w:pPr>
      <w:r w:rsidRPr="0040380C">
        <w:rPr>
          <w:rFonts w:ascii="Courier New" w:hAnsi="Courier New" w:cs="Courier New"/>
        </w:rPr>
        <w:t>READ</w:t>
      </w:r>
    </w:p>
    <w:p w14:paraId="34D917FF" w14:textId="0BDB6E71" w:rsidR="0040380C" w:rsidRDefault="0040380C" w:rsidP="0040380C">
      <w:pPr>
        <w:spacing w:after="0"/>
        <w:rPr>
          <w:rFonts w:ascii="Courier New" w:hAnsi="Courier New" w:cs="Courier New"/>
        </w:rPr>
      </w:pPr>
      <w:r w:rsidRPr="0040380C">
        <w:rPr>
          <w:rFonts w:ascii="Courier New" w:hAnsi="Courier New" w:cs="Courier New"/>
        </w:rPr>
        <w:t>OK:</w:t>
      </w:r>
      <w:r w:rsidR="006A2D61">
        <w:rPr>
          <w:rFonts w:ascii="Courier New" w:hAnsi="Courier New" w:cs="Courier New"/>
        </w:rPr>
        <w:t>job_key=</w:t>
      </w:r>
      <w:r w:rsidRPr="0040380C">
        <w:rPr>
          <w:rFonts w:ascii="Courier New" w:hAnsi="Courier New" w:cs="Courier New"/>
        </w:rPr>
        <w:t>JSID_01_5_130.14.24.194_9102</w:t>
      </w:r>
      <w:r w:rsidR="006A2D61">
        <w:rPr>
          <w:rFonts w:ascii="Courier New" w:hAnsi="Courier New" w:cs="Courier New"/>
        </w:rPr>
        <w:t>&amp;auth_token=</w:t>
      </w:r>
      <w:r w:rsidRPr="0040380C">
        <w:rPr>
          <w:rFonts w:ascii="Courier New" w:hAnsi="Courier New" w:cs="Courier New"/>
        </w:rPr>
        <w:t>1461410271_4</w:t>
      </w:r>
      <w:r w:rsidR="006A2D61">
        <w:rPr>
          <w:rFonts w:ascii="Courier New" w:hAnsi="Courier New" w:cs="Courier New"/>
        </w:rPr>
        <w:t>&amp;status=Done</w:t>
      </w:r>
    </w:p>
    <w:p w14:paraId="34D91800" w14:textId="77777777" w:rsidR="00B65C5A" w:rsidRDefault="00B65C5A" w:rsidP="00B65C5A"/>
    <w:p w14:paraId="7F2E955B" w14:textId="5F98EC37" w:rsidR="001830AE" w:rsidRDefault="001830AE" w:rsidP="001830AE">
      <w:pPr>
        <w:pStyle w:val="Heading3"/>
      </w:pPr>
      <w:bookmarkStart w:id="79" w:name="_Toc445479189"/>
      <w:r>
        <w:lastRenderedPageBreak/>
        <w:t>The READ2 command</w:t>
      </w:r>
      <w:bookmarkEnd w:id="79"/>
    </w:p>
    <w:p w14:paraId="3924BA99" w14:textId="77777777" w:rsidR="001830AE" w:rsidRDefault="001830AE" w:rsidP="001830AE">
      <w:r w:rsidRPr="00834BDC">
        <w:rPr>
          <w:b/>
        </w:rPr>
        <w:t>Privileges</w:t>
      </w:r>
      <w:r>
        <w:t>: any.</w:t>
      </w:r>
    </w:p>
    <w:p w14:paraId="511740D8" w14:textId="77777777" w:rsidR="001830AE" w:rsidRDefault="001830AE" w:rsidP="001830AE">
      <w:r w:rsidRPr="00F211DA">
        <w:rPr>
          <w:b/>
        </w:rPr>
        <w:t>Requires a queue</w:t>
      </w:r>
      <w:r>
        <w:t>: yes</w:t>
      </w:r>
    </w:p>
    <w:p w14:paraId="041F8054" w14:textId="77777777" w:rsidR="001830AE" w:rsidRDefault="001830AE" w:rsidP="001830AE">
      <w:r w:rsidRPr="00834BDC">
        <w:rPr>
          <w:b/>
        </w:rPr>
        <w:t>NetSchedule output type</w:t>
      </w:r>
      <w:r>
        <w:t>: single line</w:t>
      </w:r>
    </w:p>
    <w:p w14:paraId="478AD288" w14:textId="1B68236B" w:rsidR="001830AE" w:rsidRDefault="001830AE" w:rsidP="001830AE">
      <w:r w:rsidRPr="00B65C5A">
        <w:rPr>
          <w:b/>
        </w:rPr>
        <w:t>Version</w:t>
      </w:r>
      <w:r>
        <w:t>: 4.20.0 and up</w:t>
      </w:r>
    </w:p>
    <w:p w14:paraId="33BB9834" w14:textId="77777777" w:rsidR="001830AE" w:rsidRDefault="001830AE" w:rsidP="001830AE">
      <w:r w:rsidRPr="00834BDC">
        <w:rPr>
          <w:b/>
        </w:rPr>
        <w:t>Synopsis</w:t>
      </w:r>
      <w:r>
        <w:t>:</w:t>
      </w:r>
    </w:p>
    <w:p w14:paraId="3ECAD2D7" w14:textId="0C8214BC" w:rsidR="001830AE" w:rsidRDefault="001830AE" w:rsidP="001830AE">
      <w:pPr>
        <w:ind w:left="720"/>
      </w:pPr>
      <w:r>
        <w:t>READ</w:t>
      </w:r>
      <w:r w:rsidR="00BB5282">
        <w:t>2</w:t>
      </w:r>
      <w:r w:rsidR="00D313B3">
        <w:t xml:space="preserve"> &lt;</w:t>
      </w:r>
      <w:r>
        <w:t>ReaderAff</w:t>
      </w:r>
      <w:r w:rsidR="00D313B3">
        <w:t>&gt;</w:t>
      </w:r>
      <w:r>
        <w:t xml:space="preserve"> </w:t>
      </w:r>
      <w:r w:rsidR="00D313B3">
        <w:t>&lt;</w:t>
      </w:r>
      <w:r>
        <w:t>AnyAff</w:t>
      </w:r>
      <w:r w:rsidR="00D313B3">
        <w:t>&gt;</w:t>
      </w:r>
      <w:r>
        <w:t xml:space="preserve"> [ExclusiveNewAff] [Aff] [Port] [Timeout] [Group] [IP] [SID] [PHID]</w:t>
      </w:r>
      <w:r w:rsidR="0097134C">
        <w:t xml:space="preserve"> [AffinityMayChange] [GroupMayChange]</w:t>
      </w:r>
      <w:r w:rsidR="007C2134">
        <w:t xml:space="preserve"> [PrioritizedAff]</w:t>
      </w:r>
    </w:p>
    <w:p w14:paraId="060754AE" w14:textId="77777777" w:rsidR="001830AE" w:rsidRDefault="001830AE" w:rsidP="001830AE">
      <w:pPr>
        <w:jc w:val="both"/>
      </w:pPr>
      <w:r w:rsidRPr="00834BDC">
        <w:rPr>
          <w:b/>
        </w:rPr>
        <w:t>Description</w:t>
      </w:r>
      <w:r>
        <w:t>: Provides a job for reading. The client must be identified, i.e. the client_node and client_session parameters are provided in the handshaking phase.</w:t>
      </w:r>
    </w:p>
    <w:p w14:paraId="02A971F5" w14:textId="77777777" w:rsidR="00DE5DCF" w:rsidRPr="00CA7653" w:rsidRDefault="00DE5DCF" w:rsidP="009039B2">
      <w:pPr>
        <w:ind w:left="720" w:hanging="720"/>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23F3C16A" w14:textId="77777777" w:rsidR="00DE5DCF" w:rsidRDefault="00DE5DCF" w:rsidP="001830AE">
      <w:pPr>
        <w:jc w:val="both"/>
      </w:pPr>
    </w:p>
    <w:tbl>
      <w:tblPr>
        <w:tblStyle w:val="TableGrid"/>
        <w:tblW w:w="0" w:type="auto"/>
        <w:tblLook w:val="04A0" w:firstRow="1" w:lastRow="0" w:firstColumn="1" w:lastColumn="0" w:noHBand="0" w:noVBand="1"/>
      </w:tblPr>
      <w:tblGrid>
        <w:gridCol w:w="1928"/>
        <w:gridCol w:w="2088"/>
        <w:gridCol w:w="5560"/>
      </w:tblGrid>
      <w:tr w:rsidR="001830AE" w14:paraId="26A3227A" w14:textId="77777777" w:rsidTr="0097134C">
        <w:tc>
          <w:tcPr>
            <w:tcW w:w="1928" w:type="dxa"/>
          </w:tcPr>
          <w:p w14:paraId="62485121" w14:textId="77777777" w:rsidR="001830AE" w:rsidRDefault="001830AE" w:rsidP="000F4AAE">
            <w:pPr>
              <w:jc w:val="center"/>
            </w:pPr>
            <w:r>
              <w:lastRenderedPageBreak/>
              <w:t>Parameter</w:t>
            </w:r>
          </w:p>
        </w:tc>
        <w:tc>
          <w:tcPr>
            <w:tcW w:w="2088" w:type="dxa"/>
          </w:tcPr>
          <w:p w14:paraId="0B5D487E" w14:textId="77777777" w:rsidR="001830AE" w:rsidRDefault="001830AE" w:rsidP="000F4AAE">
            <w:pPr>
              <w:jc w:val="center"/>
            </w:pPr>
            <w:r>
              <w:t>Name</w:t>
            </w:r>
          </w:p>
        </w:tc>
        <w:tc>
          <w:tcPr>
            <w:tcW w:w="5560" w:type="dxa"/>
          </w:tcPr>
          <w:p w14:paraId="14B2B3A9" w14:textId="77777777" w:rsidR="001830AE" w:rsidRDefault="001830AE" w:rsidP="000F4AAE">
            <w:pPr>
              <w:jc w:val="center"/>
            </w:pPr>
            <w:r>
              <w:t>Description</w:t>
            </w:r>
          </w:p>
        </w:tc>
      </w:tr>
      <w:tr w:rsidR="001830AE" w14:paraId="32EB6FBA" w14:textId="77777777" w:rsidTr="0097134C">
        <w:tc>
          <w:tcPr>
            <w:tcW w:w="1928" w:type="dxa"/>
          </w:tcPr>
          <w:p w14:paraId="5B6E721E" w14:textId="77777777" w:rsidR="001830AE" w:rsidRDefault="001830AE" w:rsidP="000F4AAE">
            <w:r>
              <w:t>Port</w:t>
            </w:r>
          </w:p>
        </w:tc>
        <w:tc>
          <w:tcPr>
            <w:tcW w:w="2088" w:type="dxa"/>
          </w:tcPr>
          <w:p w14:paraId="371CD3E6" w14:textId="77777777" w:rsidR="001830AE" w:rsidRDefault="001830AE" w:rsidP="000F4AAE">
            <w:r>
              <w:t>port</w:t>
            </w:r>
          </w:p>
        </w:tc>
        <w:tc>
          <w:tcPr>
            <w:tcW w:w="5560" w:type="dxa"/>
          </w:tcPr>
          <w:p w14:paraId="782EB53A" w14:textId="650CF593" w:rsidR="001830AE" w:rsidRDefault="001830AE" w:rsidP="000F4AAE">
            <w:r>
              <w:t>Integer: the port number on which the client will wait for a notification about vacant job availability if this READ</w:t>
            </w:r>
            <w:r w:rsidR="00CC28C2">
              <w:t>2</w:t>
            </w:r>
            <w:r>
              <w:t xml:space="preserve"> command did not pick a job.</w:t>
            </w:r>
          </w:p>
        </w:tc>
      </w:tr>
      <w:tr w:rsidR="001830AE" w14:paraId="07ACCEBD" w14:textId="77777777" w:rsidTr="0097134C">
        <w:tc>
          <w:tcPr>
            <w:tcW w:w="1928" w:type="dxa"/>
          </w:tcPr>
          <w:p w14:paraId="0D29FD94" w14:textId="77777777" w:rsidR="001830AE" w:rsidRDefault="001830AE" w:rsidP="000F4AAE">
            <w:pPr>
              <w:jc w:val="both"/>
            </w:pPr>
            <w:r>
              <w:t>Timeout</w:t>
            </w:r>
          </w:p>
        </w:tc>
        <w:tc>
          <w:tcPr>
            <w:tcW w:w="2088" w:type="dxa"/>
          </w:tcPr>
          <w:p w14:paraId="1EF1C36D" w14:textId="77777777" w:rsidR="001830AE" w:rsidRDefault="001830AE" w:rsidP="000F4AAE">
            <w:pPr>
              <w:jc w:val="both"/>
            </w:pPr>
            <w:r w:rsidRPr="007669EE">
              <w:t>timeout</w:t>
            </w:r>
          </w:p>
        </w:tc>
        <w:tc>
          <w:tcPr>
            <w:tcW w:w="5560" w:type="dxa"/>
          </w:tcPr>
          <w:p w14:paraId="43E01C5C" w14:textId="320417C8" w:rsidR="001830AE" w:rsidRDefault="004F1882" w:rsidP="004F1882">
            <w:r>
              <w:t>Integer: the timeout within which the client will wait for a notification about vacant job availability if this READ2 command did not pick a job.</w:t>
            </w:r>
          </w:p>
        </w:tc>
      </w:tr>
      <w:tr w:rsidR="001830AE" w14:paraId="1E252071" w14:textId="77777777" w:rsidTr="0097134C">
        <w:tc>
          <w:tcPr>
            <w:tcW w:w="1928" w:type="dxa"/>
          </w:tcPr>
          <w:p w14:paraId="0B83EFEC" w14:textId="77777777" w:rsidR="001830AE" w:rsidRDefault="001830AE" w:rsidP="000F4AAE">
            <w:pPr>
              <w:jc w:val="both"/>
            </w:pPr>
            <w:r>
              <w:t>Aff</w:t>
            </w:r>
          </w:p>
        </w:tc>
        <w:tc>
          <w:tcPr>
            <w:tcW w:w="2088" w:type="dxa"/>
          </w:tcPr>
          <w:p w14:paraId="5F97DA3E" w14:textId="77777777" w:rsidR="001830AE" w:rsidRPr="007669EE" w:rsidRDefault="001830AE" w:rsidP="000F4AAE">
            <w:pPr>
              <w:jc w:val="both"/>
            </w:pPr>
            <w:r>
              <w:t>a</w:t>
            </w:r>
            <w:r w:rsidRPr="00F66AFE">
              <w:t>ff</w:t>
            </w:r>
          </w:p>
        </w:tc>
        <w:tc>
          <w:tcPr>
            <w:tcW w:w="5560" w:type="dxa"/>
          </w:tcPr>
          <w:p w14:paraId="5F9C6E7D" w14:textId="77777777" w:rsidR="001830AE" w:rsidRDefault="001830AE" w:rsidP="000F4AAE">
            <w:r>
              <w:t>A comma separated list of affinity identifiers.</w:t>
            </w:r>
          </w:p>
          <w:p w14:paraId="0F4795D1" w14:textId="77777777" w:rsidR="001830AE" w:rsidRDefault="001830AE" w:rsidP="000F4AAE">
            <w:r>
              <w:t>If given then NetSchedule tries to pick a job with the mentioned affinities. This is the first priority of picking a job.</w:t>
            </w:r>
          </w:p>
          <w:p w14:paraId="085774B6" w14:textId="6AE63E47" w:rsidR="001830AE" w:rsidRDefault="001830AE" w:rsidP="000F4AAE">
            <w:pPr>
              <w:jc w:val="both"/>
            </w:pPr>
            <w:r>
              <w:t>The allowed set of symbols for each identifier is [a-z][A-Z][0-9]_</w:t>
            </w:r>
          </w:p>
        </w:tc>
      </w:tr>
      <w:tr w:rsidR="001830AE" w14:paraId="7BF1E93D" w14:textId="77777777" w:rsidTr="0097134C">
        <w:tc>
          <w:tcPr>
            <w:tcW w:w="1928" w:type="dxa"/>
          </w:tcPr>
          <w:p w14:paraId="115A5CFB" w14:textId="77777777" w:rsidR="001830AE" w:rsidRDefault="001830AE" w:rsidP="000F4AAE">
            <w:pPr>
              <w:jc w:val="both"/>
            </w:pPr>
            <w:r>
              <w:t>ReaderAff</w:t>
            </w:r>
          </w:p>
        </w:tc>
        <w:tc>
          <w:tcPr>
            <w:tcW w:w="2088" w:type="dxa"/>
          </w:tcPr>
          <w:p w14:paraId="52ADB910" w14:textId="77777777" w:rsidR="001830AE" w:rsidRDefault="001830AE" w:rsidP="000F4AAE">
            <w:pPr>
              <w:jc w:val="both"/>
            </w:pPr>
            <w:r>
              <w:t>reader</w:t>
            </w:r>
            <w:r w:rsidRPr="00F66AFE">
              <w:t>_aff</w:t>
            </w:r>
          </w:p>
        </w:tc>
        <w:tc>
          <w:tcPr>
            <w:tcW w:w="5560" w:type="dxa"/>
          </w:tcPr>
          <w:p w14:paraId="666997D0" w14:textId="20573B18" w:rsidR="001830AE" w:rsidRDefault="001830AE" w:rsidP="001830AE">
            <w:r>
              <w:t>Integer: 0 or 1. If given then NetSchedule tries to pick a job bearing in mind the client preferred read affinities list. This is the second priority of picking a job.</w:t>
            </w:r>
          </w:p>
        </w:tc>
      </w:tr>
      <w:tr w:rsidR="001830AE" w14:paraId="493EEF10" w14:textId="77777777" w:rsidTr="0097134C">
        <w:tc>
          <w:tcPr>
            <w:tcW w:w="1928" w:type="dxa"/>
          </w:tcPr>
          <w:p w14:paraId="0A8DD1D5" w14:textId="77777777" w:rsidR="001830AE" w:rsidRDefault="001830AE" w:rsidP="000F4AAE">
            <w:pPr>
              <w:jc w:val="both"/>
            </w:pPr>
            <w:r>
              <w:t>AnyAff</w:t>
            </w:r>
          </w:p>
        </w:tc>
        <w:tc>
          <w:tcPr>
            <w:tcW w:w="2088" w:type="dxa"/>
          </w:tcPr>
          <w:p w14:paraId="7DB797D7" w14:textId="77777777" w:rsidR="001830AE" w:rsidRDefault="001830AE" w:rsidP="000F4AAE">
            <w:pPr>
              <w:jc w:val="both"/>
            </w:pPr>
            <w:r w:rsidRPr="00F66AFE">
              <w:t>any_aff</w:t>
            </w:r>
          </w:p>
        </w:tc>
        <w:tc>
          <w:tcPr>
            <w:tcW w:w="5560" w:type="dxa"/>
          </w:tcPr>
          <w:p w14:paraId="1899397B" w14:textId="2E8779FB" w:rsidR="001830AE" w:rsidRDefault="001830AE" w:rsidP="001830AE">
            <w:r>
              <w:t>Integer: 0 or 1. If 1 is given then any suitable job will be picked regardless of an affinity. This is the third priority of picking a job.</w:t>
            </w:r>
          </w:p>
        </w:tc>
      </w:tr>
      <w:tr w:rsidR="001830AE" w14:paraId="2336366A" w14:textId="77777777" w:rsidTr="0097134C">
        <w:tc>
          <w:tcPr>
            <w:tcW w:w="1928" w:type="dxa"/>
          </w:tcPr>
          <w:p w14:paraId="0E660851" w14:textId="77777777" w:rsidR="001830AE" w:rsidRDefault="001830AE" w:rsidP="000F4AAE">
            <w:pPr>
              <w:jc w:val="both"/>
            </w:pPr>
            <w:r>
              <w:t>ExclusiveNewAff</w:t>
            </w:r>
          </w:p>
        </w:tc>
        <w:tc>
          <w:tcPr>
            <w:tcW w:w="2088" w:type="dxa"/>
          </w:tcPr>
          <w:p w14:paraId="7B59B42F" w14:textId="77777777" w:rsidR="001830AE" w:rsidRDefault="001830AE" w:rsidP="000F4AAE">
            <w:pPr>
              <w:jc w:val="both"/>
            </w:pPr>
            <w:r w:rsidRPr="00BE2DAF">
              <w:t>exclusive_new_aff</w:t>
            </w:r>
          </w:p>
        </w:tc>
        <w:tc>
          <w:tcPr>
            <w:tcW w:w="5560" w:type="dxa"/>
          </w:tcPr>
          <w:p w14:paraId="3B626816" w14:textId="77777777" w:rsidR="001830AE" w:rsidRDefault="001830AE" w:rsidP="000F4AAE">
            <w:r>
              <w:t>Integer: 0 or 1. If set to 1 then NetSchedule tries to pick a job with no affinities or with an affinity which is not in the list of preferred read affinities of all readers i.e. exclusive new affinity. If the picked job has an affinity then it is added to the list of preferred read affinities of the reader.</w:t>
            </w:r>
          </w:p>
          <w:p w14:paraId="30D980FD" w14:textId="4A253D5D" w:rsidR="001830AE" w:rsidRDefault="001830AE" w:rsidP="001830AE">
            <w:r>
              <w:t>This flag is allowed to set to 1 only if any_aff is set to 0.</w:t>
            </w:r>
          </w:p>
        </w:tc>
      </w:tr>
      <w:tr w:rsidR="001830AE" w14:paraId="7110FEA2" w14:textId="77777777" w:rsidTr="0097134C">
        <w:tc>
          <w:tcPr>
            <w:tcW w:w="1928" w:type="dxa"/>
          </w:tcPr>
          <w:p w14:paraId="71D24570" w14:textId="77777777" w:rsidR="001830AE" w:rsidRDefault="001830AE" w:rsidP="000F4AAE">
            <w:pPr>
              <w:jc w:val="both"/>
            </w:pPr>
            <w:r>
              <w:t>Group</w:t>
            </w:r>
          </w:p>
        </w:tc>
        <w:tc>
          <w:tcPr>
            <w:tcW w:w="2088" w:type="dxa"/>
          </w:tcPr>
          <w:p w14:paraId="2ABEDE16" w14:textId="77777777" w:rsidR="001830AE" w:rsidRPr="00BE2DAF" w:rsidRDefault="001830AE" w:rsidP="000F4AAE">
            <w:pPr>
              <w:jc w:val="both"/>
            </w:pPr>
            <w:r>
              <w:t>group</w:t>
            </w:r>
          </w:p>
        </w:tc>
        <w:tc>
          <w:tcPr>
            <w:tcW w:w="5560" w:type="dxa"/>
          </w:tcPr>
          <w:p w14:paraId="46047CAD" w14:textId="77777777" w:rsidR="001830AE" w:rsidRDefault="001830AE" w:rsidP="000F4AAE">
            <w:r>
              <w:t>If given then only the jobs from the group will be provided.</w:t>
            </w:r>
          </w:p>
          <w:p w14:paraId="775ACA54" w14:textId="352FD2C4" w:rsidR="008C7887" w:rsidRDefault="008C7887" w:rsidP="000F4AAE">
            <w:r w:rsidRPr="008C7887">
              <w:rPr>
                <w:b/>
              </w:rPr>
              <w:t>Note</w:t>
            </w:r>
            <w:r>
              <w:t>: Starting from NetSchedule 4.23.0 a list of groups could be provided as a comma separated list.</w:t>
            </w:r>
          </w:p>
        </w:tc>
      </w:tr>
      <w:tr w:rsidR="0097134C" w14:paraId="078B0583" w14:textId="77777777" w:rsidTr="0097134C">
        <w:tc>
          <w:tcPr>
            <w:tcW w:w="1928" w:type="dxa"/>
          </w:tcPr>
          <w:p w14:paraId="136EC42C" w14:textId="19804D2E" w:rsidR="0097134C" w:rsidRDefault="0097134C" w:rsidP="000F4AAE">
            <w:pPr>
              <w:jc w:val="both"/>
            </w:pPr>
            <w:r>
              <w:t>AffinityMayChange</w:t>
            </w:r>
          </w:p>
        </w:tc>
        <w:tc>
          <w:tcPr>
            <w:tcW w:w="2088" w:type="dxa"/>
          </w:tcPr>
          <w:p w14:paraId="1B687ECA" w14:textId="5A70C8EE" w:rsidR="0097134C" w:rsidRDefault="0097134C" w:rsidP="000F4AAE">
            <w:pPr>
              <w:jc w:val="both"/>
            </w:pPr>
            <w:r>
              <w:t>affinity_may_change</w:t>
            </w:r>
          </w:p>
        </w:tc>
        <w:tc>
          <w:tcPr>
            <w:tcW w:w="5560" w:type="dxa"/>
          </w:tcPr>
          <w:p w14:paraId="1D9AF8F1" w14:textId="77777777" w:rsidR="0097134C" w:rsidRDefault="0097134C" w:rsidP="000F4AAE">
            <w:r>
              <w:t>Integer: 0 or 1.</w:t>
            </w:r>
          </w:p>
          <w:p w14:paraId="1B88FAAE" w14:textId="10F92C8A" w:rsidR="0097134C" w:rsidRDefault="0097134C" w:rsidP="000F4AAE">
            <w:r>
              <w:lastRenderedPageBreak/>
              <w:t>If 0 and an affinity restriction is provided then jobs in Pending and Running states will be affinity restricted when the no_more_jobs output parameter is calculated.</w:t>
            </w:r>
          </w:p>
          <w:p w14:paraId="6F530A62" w14:textId="2C76E95D" w:rsidR="0097134C" w:rsidRDefault="0097134C" w:rsidP="000F4AAE">
            <w:r>
              <w:t>If 1 then the affinity restriction is not applied to the Pending and Running jobs because they could be rescheduled with changed affinity.</w:t>
            </w:r>
          </w:p>
          <w:p w14:paraId="5FC24B82" w14:textId="5B65FEAB" w:rsidR="0097134C" w:rsidRDefault="0097134C" w:rsidP="000F4AAE">
            <w:r>
              <w:t>Default: 0</w:t>
            </w:r>
          </w:p>
          <w:p w14:paraId="12D4C4B5" w14:textId="6F404D6A" w:rsidR="0097134C" w:rsidRDefault="0097134C" w:rsidP="000F4AAE">
            <w:r>
              <w:t>Introduced in NetSchedule 4.22.0</w:t>
            </w:r>
          </w:p>
        </w:tc>
      </w:tr>
      <w:tr w:rsidR="0097134C" w14:paraId="646544C2" w14:textId="77777777" w:rsidTr="0097134C">
        <w:tc>
          <w:tcPr>
            <w:tcW w:w="1928" w:type="dxa"/>
          </w:tcPr>
          <w:p w14:paraId="295CA501" w14:textId="3BD7A872" w:rsidR="0097134C" w:rsidRDefault="0097134C" w:rsidP="0097134C">
            <w:pPr>
              <w:jc w:val="both"/>
            </w:pPr>
            <w:r>
              <w:lastRenderedPageBreak/>
              <w:t>GroupMayChange</w:t>
            </w:r>
          </w:p>
        </w:tc>
        <w:tc>
          <w:tcPr>
            <w:tcW w:w="2088" w:type="dxa"/>
          </w:tcPr>
          <w:p w14:paraId="6232EA4F" w14:textId="781672F4" w:rsidR="0097134C" w:rsidRDefault="0097134C" w:rsidP="0097134C">
            <w:pPr>
              <w:jc w:val="both"/>
            </w:pPr>
            <w:r>
              <w:t>group_may_change</w:t>
            </w:r>
          </w:p>
        </w:tc>
        <w:tc>
          <w:tcPr>
            <w:tcW w:w="5560" w:type="dxa"/>
          </w:tcPr>
          <w:p w14:paraId="7F829529" w14:textId="77777777" w:rsidR="0097134C" w:rsidRDefault="0097134C" w:rsidP="0097134C">
            <w:r>
              <w:t>Integer: 0 or 1.</w:t>
            </w:r>
          </w:p>
          <w:p w14:paraId="0A6D058F" w14:textId="78B23605" w:rsidR="0097134C" w:rsidRDefault="0097134C" w:rsidP="0097134C">
            <w:r>
              <w:t>If 0 and a group restriction is provided then jobs in Pending and Running states will be group restricted when the no_more_jobs output parameter is calculated.</w:t>
            </w:r>
          </w:p>
          <w:p w14:paraId="79A357D2" w14:textId="0B49324F" w:rsidR="0097134C" w:rsidRDefault="0097134C" w:rsidP="0097134C">
            <w:r>
              <w:t>If 1 then the group restriction is not applied to the Pending and Running jobs because they could be rescheduled with changed group.</w:t>
            </w:r>
          </w:p>
          <w:p w14:paraId="1D75CF8A" w14:textId="4BA7A64B" w:rsidR="0097134C" w:rsidRDefault="0097134C" w:rsidP="0097134C">
            <w:r>
              <w:t>Default: 0</w:t>
            </w:r>
          </w:p>
          <w:p w14:paraId="5653B576" w14:textId="76E5F774" w:rsidR="0097134C" w:rsidRDefault="0097134C" w:rsidP="0097134C">
            <w:r>
              <w:t>Introduced in NetSchedule 4.22.0</w:t>
            </w:r>
          </w:p>
        </w:tc>
      </w:tr>
      <w:tr w:rsidR="00B924AB" w14:paraId="5C6340BA" w14:textId="77777777" w:rsidTr="00B924AB">
        <w:tc>
          <w:tcPr>
            <w:tcW w:w="1928" w:type="dxa"/>
          </w:tcPr>
          <w:p w14:paraId="6F3C8E10" w14:textId="77777777" w:rsidR="00B924AB" w:rsidRDefault="00B924AB" w:rsidP="00534F57">
            <w:pPr>
              <w:jc w:val="both"/>
            </w:pPr>
            <w:r>
              <w:t>PrioritizedAff</w:t>
            </w:r>
          </w:p>
        </w:tc>
        <w:tc>
          <w:tcPr>
            <w:tcW w:w="2088" w:type="dxa"/>
          </w:tcPr>
          <w:p w14:paraId="0122EE75" w14:textId="77777777" w:rsidR="00B924AB" w:rsidRDefault="00B924AB" w:rsidP="00534F57">
            <w:pPr>
              <w:jc w:val="both"/>
            </w:pPr>
            <w:r>
              <w:t>prioritized_aff</w:t>
            </w:r>
          </w:p>
        </w:tc>
        <w:tc>
          <w:tcPr>
            <w:tcW w:w="5560" w:type="dxa"/>
          </w:tcPr>
          <w:p w14:paraId="3422AEAF" w14:textId="77777777" w:rsidR="00B924AB" w:rsidRDefault="00B924AB" w:rsidP="00534F57">
            <w:pPr>
              <w:jc w:val="both"/>
            </w:pPr>
            <w:r>
              <w:t>Integer: 0 or 1. Could be set to 1 only if wnode_aff, any_aff and exclusive_new_aff are set to 0 and there is at least one affinity in the explicit affinity list.</w:t>
            </w:r>
          </w:p>
          <w:p w14:paraId="3194418C" w14:textId="77777777" w:rsidR="00B924AB" w:rsidRDefault="00B924AB" w:rsidP="00534F57">
            <w:pPr>
              <w:jc w:val="both"/>
            </w:pPr>
            <w:r>
              <w:t>If set to 1 then affinity in the explicit list are treated prioritized (first appeared has the highest priority) and a job is picked accordingly.</w:t>
            </w:r>
          </w:p>
          <w:p w14:paraId="1FA37243" w14:textId="77777777" w:rsidR="00B924AB" w:rsidRDefault="00B924AB" w:rsidP="00534F57">
            <w:pPr>
              <w:jc w:val="both"/>
            </w:pPr>
            <w:r>
              <w:t>Note: introduced in version 4.22.0</w:t>
            </w:r>
          </w:p>
        </w:tc>
      </w:tr>
    </w:tbl>
    <w:p w14:paraId="34059273" w14:textId="77777777" w:rsidR="001830AE" w:rsidRDefault="001830AE" w:rsidP="001830AE"/>
    <w:p w14:paraId="54D01A85" w14:textId="77777777" w:rsidR="001830AE" w:rsidRDefault="001830AE" w:rsidP="001830AE">
      <w:pPr>
        <w:jc w:val="both"/>
      </w:pPr>
      <w:r w:rsidRPr="00892BDF">
        <w:rPr>
          <w:b/>
        </w:rPr>
        <w:t>Output synopsis</w:t>
      </w:r>
      <w:r>
        <w:rPr>
          <w:b/>
        </w:rPr>
        <w:t xml:space="preserve"> (the job for reading is found)</w:t>
      </w:r>
      <w:r>
        <w:t>:</w:t>
      </w:r>
    </w:p>
    <w:p w14:paraId="4E964ADD" w14:textId="77777777" w:rsidR="001830AE" w:rsidRDefault="001830AE" w:rsidP="001830AE">
      <w:pPr>
        <w:ind w:left="720"/>
        <w:jc w:val="both"/>
      </w:pPr>
      <w:r>
        <w:lastRenderedPageBreak/>
        <w:t>OK:job_key=JobKey&amp;auth_token=SecurityToken&amp;status=Status&amp;client_ip=IP&amp;client_sid=SID&amp;ncbi_phid=PHID&amp;affinity=Affinity</w:t>
      </w:r>
    </w:p>
    <w:p w14:paraId="76C2E55C" w14:textId="77777777" w:rsidR="001830AE" w:rsidRDefault="001830AE" w:rsidP="001830AE">
      <w:pPr>
        <w:jc w:val="both"/>
      </w:pPr>
      <w:r w:rsidRPr="00892BDF">
        <w:rPr>
          <w:b/>
        </w:rPr>
        <w:t>Output synopsis</w:t>
      </w:r>
      <w:r>
        <w:rPr>
          <w:b/>
        </w:rPr>
        <w:t xml:space="preserve"> (the job for reading is not found)</w:t>
      </w:r>
      <w:r>
        <w:t>:</w:t>
      </w:r>
    </w:p>
    <w:p w14:paraId="2DE5FBE6" w14:textId="77777777" w:rsidR="001830AE" w:rsidRDefault="001830AE" w:rsidP="001830AE">
      <w:pPr>
        <w:ind w:left="720"/>
        <w:jc w:val="both"/>
      </w:pPr>
      <w:r>
        <w:t>OK:</w:t>
      </w:r>
      <w:r w:rsidRPr="00866429">
        <w:t>no_more_jobs</w:t>
      </w:r>
      <w:r>
        <w:t>=&lt;bool&gt;</w:t>
      </w:r>
    </w:p>
    <w:tbl>
      <w:tblPr>
        <w:tblStyle w:val="TableGrid"/>
        <w:tblW w:w="0" w:type="auto"/>
        <w:tblLook w:val="04A0" w:firstRow="1" w:lastRow="0" w:firstColumn="1" w:lastColumn="0" w:noHBand="0" w:noVBand="1"/>
      </w:tblPr>
      <w:tblGrid>
        <w:gridCol w:w="1908"/>
        <w:gridCol w:w="7668"/>
      </w:tblGrid>
      <w:tr w:rsidR="001830AE" w14:paraId="31697453" w14:textId="77777777" w:rsidTr="000F4AAE">
        <w:tc>
          <w:tcPr>
            <w:tcW w:w="1908" w:type="dxa"/>
          </w:tcPr>
          <w:p w14:paraId="6AFD7B99" w14:textId="77777777" w:rsidR="001830AE" w:rsidRDefault="001830AE" w:rsidP="000F4AAE">
            <w:pPr>
              <w:jc w:val="center"/>
            </w:pPr>
            <w:r>
              <w:t>Parameter</w:t>
            </w:r>
          </w:p>
        </w:tc>
        <w:tc>
          <w:tcPr>
            <w:tcW w:w="7668" w:type="dxa"/>
          </w:tcPr>
          <w:p w14:paraId="197B7CA5" w14:textId="77777777" w:rsidR="001830AE" w:rsidRDefault="001830AE" w:rsidP="000F4AAE">
            <w:pPr>
              <w:jc w:val="center"/>
            </w:pPr>
            <w:r>
              <w:t>Description</w:t>
            </w:r>
          </w:p>
        </w:tc>
      </w:tr>
      <w:tr w:rsidR="001830AE" w14:paraId="6B03E4E6" w14:textId="77777777" w:rsidTr="000F4AAE">
        <w:tc>
          <w:tcPr>
            <w:tcW w:w="1908" w:type="dxa"/>
          </w:tcPr>
          <w:p w14:paraId="35A05857" w14:textId="77777777" w:rsidR="001830AE" w:rsidRDefault="001830AE" w:rsidP="000F4AAE">
            <w:pPr>
              <w:jc w:val="both"/>
            </w:pPr>
            <w:r>
              <w:t>JobKey</w:t>
            </w:r>
          </w:p>
        </w:tc>
        <w:tc>
          <w:tcPr>
            <w:tcW w:w="7668" w:type="dxa"/>
          </w:tcPr>
          <w:p w14:paraId="6369C052" w14:textId="77777777" w:rsidR="001830AE" w:rsidRDefault="001830AE" w:rsidP="000F4AAE">
            <w:pPr>
              <w:jc w:val="both"/>
            </w:pPr>
            <w:r>
              <w:t>The job key NetSchedule issued for the submitted job.</w:t>
            </w:r>
          </w:p>
        </w:tc>
      </w:tr>
      <w:tr w:rsidR="001830AE" w14:paraId="58DDA910" w14:textId="77777777" w:rsidTr="000F4AAE">
        <w:tc>
          <w:tcPr>
            <w:tcW w:w="1908" w:type="dxa"/>
          </w:tcPr>
          <w:p w14:paraId="0F7146F7" w14:textId="77777777" w:rsidR="001830AE" w:rsidRDefault="001830AE" w:rsidP="000F4AAE">
            <w:pPr>
              <w:jc w:val="both"/>
            </w:pPr>
            <w:r>
              <w:t>SecurityToken</w:t>
            </w:r>
          </w:p>
        </w:tc>
        <w:tc>
          <w:tcPr>
            <w:tcW w:w="7668" w:type="dxa"/>
          </w:tcPr>
          <w:p w14:paraId="07BC2B81" w14:textId="77777777" w:rsidR="001830AE" w:rsidRDefault="001830AE" w:rsidP="000F4AAE">
            <w:pPr>
              <w:jc w:val="both"/>
            </w:pPr>
            <w:r>
              <w:t>The job security token which should be used for further read related operations.</w:t>
            </w:r>
          </w:p>
        </w:tc>
      </w:tr>
      <w:tr w:rsidR="001830AE" w14:paraId="32714737" w14:textId="77777777" w:rsidTr="000F4AAE">
        <w:tc>
          <w:tcPr>
            <w:tcW w:w="1908" w:type="dxa"/>
          </w:tcPr>
          <w:p w14:paraId="4AABA34D" w14:textId="77777777" w:rsidR="001830AE" w:rsidRDefault="001830AE" w:rsidP="000F4AAE">
            <w:pPr>
              <w:jc w:val="both"/>
            </w:pPr>
            <w:r>
              <w:t>Status</w:t>
            </w:r>
          </w:p>
        </w:tc>
        <w:tc>
          <w:tcPr>
            <w:tcW w:w="7668" w:type="dxa"/>
          </w:tcPr>
          <w:p w14:paraId="09CDACF7" w14:textId="2DE0E69E" w:rsidR="001830AE" w:rsidRDefault="001830AE" w:rsidP="000F4AAE">
            <w:pPr>
              <w:jc w:val="both"/>
            </w:pPr>
            <w:r>
              <w:t>The job state from which the job was moved to the Reading state. The possible values here are Done, Failed and Canceled (see the NetSchedule state diagram).</w:t>
            </w:r>
          </w:p>
        </w:tc>
      </w:tr>
      <w:tr w:rsidR="001830AE" w14:paraId="3D3A0F7D" w14:textId="77777777" w:rsidTr="000F4AAE">
        <w:tc>
          <w:tcPr>
            <w:tcW w:w="1908" w:type="dxa"/>
          </w:tcPr>
          <w:p w14:paraId="3EC5C765" w14:textId="77777777" w:rsidR="001830AE" w:rsidRDefault="001830AE" w:rsidP="000F4AAE">
            <w:pPr>
              <w:jc w:val="both"/>
            </w:pPr>
            <w:r>
              <w:t>Affinity</w:t>
            </w:r>
          </w:p>
        </w:tc>
        <w:tc>
          <w:tcPr>
            <w:tcW w:w="7668" w:type="dxa"/>
          </w:tcPr>
          <w:p w14:paraId="63AB49C6" w14:textId="0D5FEFFB" w:rsidR="001830AE" w:rsidRDefault="001830AE" w:rsidP="000F4AAE">
            <w:pPr>
              <w:jc w:val="both"/>
            </w:pPr>
            <w:r>
              <w:t>The job affinity token</w:t>
            </w:r>
          </w:p>
        </w:tc>
      </w:tr>
      <w:tr w:rsidR="001830AE" w14:paraId="4BC15CC7" w14:textId="77777777" w:rsidTr="000F4AAE">
        <w:tc>
          <w:tcPr>
            <w:tcW w:w="1908" w:type="dxa"/>
          </w:tcPr>
          <w:p w14:paraId="77711116" w14:textId="77777777" w:rsidR="001830AE" w:rsidRDefault="001830AE" w:rsidP="000F4AAE">
            <w:pPr>
              <w:jc w:val="both"/>
            </w:pPr>
            <w:r>
              <w:t>no_more_jobs</w:t>
            </w:r>
          </w:p>
        </w:tc>
        <w:tc>
          <w:tcPr>
            <w:tcW w:w="7668" w:type="dxa"/>
          </w:tcPr>
          <w:p w14:paraId="4CE01639" w14:textId="2EF12EA4" w:rsidR="004A22F1" w:rsidRDefault="001830AE" w:rsidP="00405C9C">
            <w:pPr>
              <w:jc w:val="both"/>
            </w:pPr>
            <w:r>
              <w:t xml:space="preserve">Boolean. “true” if there are </w:t>
            </w:r>
            <w:r w:rsidR="00EA2EC7">
              <w:t xml:space="preserve">no </w:t>
            </w:r>
            <w:r>
              <w:t>jobs which may become ava</w:t>
            </w:r>
            <w:r w:rsidR="00EA2EC7">
              <w:t>ilable for reading later. “false” otherwise.</w:t>
            </w:r>
            <w:r w:rsidR="00405C9C">
              <w:t xml:space="preserve"> Even if “true” is returned, NetSchedule will send notifications if a new job matching provided criteria appears later.</w:t>
            </w:r>
          </w:p>
        </w:tc>
      </w:tr>
      <w:tr w:rsidR="001830AE" w14:paraId="00FB4F96" w14:textId="77777777" w:rsidTr="000F4AAE">
        <w:tc>
          <w:tcPr>
            <w:tcW w:w="1908" w:type="dxa"/>
          </w:tcPr>
          <w:p w14:paraId="5411107D" w14:textId="77777777" w:rsidR="001830AE" w:rsidRDefault="001830AE" w:rsidP="000F4AAE">
            <w:pPr>
              <w:jc w:val="both"/>
            </w:pPr>
            <w:r>
              <w:t>IP</w:t>
            </w:r>
          </w:p>
        </w:tc>
        <w:tc>
          <w:tcPr>
            <w:tcW w:w="7668" w:type="dxa"/>
          </w:tcPr>
          <w:p w14:paraId="316168B9" w14:textId="6AF64484" w:rsidR="001830AE" w:rsidRDefault="001830AE" w:rsidP="000F4AAE">
            <w:pPr>
              <w:jc w:val="both"/>
            </w:pPr>
            <w:r>
              <w:t>Client IP associated with the job at the submit time.</w:t>
            </w:r>
          </w:p>
        </w:tc>
      </w:tr>
      <w:tr w:rsidR="001830AE" w14:paraId="22428C41" w14:textId="77777777" w:rsidTr="000F4AAE">
        <w:tc>
          <w:tcPr>
            <w:tcW w:w="1908" w:type="dxa"/>
          </w:tcPr>
          <w:p w14:paraId="4428E0D1" w14:textId="77777777" w:rsidR="001830AE" w:rsidRDefault="001830AE" w:rsidP="000F4AAE">
            <w:pPr>
              <w:jc w:val="both"/>
            </w:pPr>
            <w:r>
              <w:t>SID</w:t>
            </w:r>
          </w:p>
        </w:tc>
        <w:tc>
          <w:tcPr>
            <w:tcW w:w="7668" w:type="dxa"/>
          </w:tcPr>
          <w:p w14:paraId="5C7F7F46" w14:textId="59EA8B7C" w:rsidR="001830AE" w:rsidRDefault="001830AE" w:rsidP="000F4AAE">
            <w:pPr>
              <w:jc w:val="both"/>
            </w:pPr>
            <w:r>
              <w:t>Client session ID associated with the job at the submit time.</w:t>
            </w:r>
          </w:p>
        </w:tc>
      </w:tr>
      <w:tr w:rsidR="001830AE" w14:paraId="71B8AC75" w14:textId="77777777" w:rsidTr="000F4AAE">
        <w:tc>
          <w:tcPr>
            <w:tcW w:w="1908" w:type="dxa"/>
          </w:tcPr>
          <w:p w14:paraId="6E0B5BB3" w14:textId="77777777" w:rsidR="001830AE" w:rsidRDefault="001830AE" w:rsidP="000F4AAE">
            <w:pPr>
              <w:jc w:val="both"/>
            </w:pPr>
            <w:r>
              <w:t>PHID</w:t>
            </w:r>
          </w:p>
        </w:tc>
        <w:tc>
          <w:tcPr>
            <w:tcW w:w="7668" w:type="dxa"/>
          </w:tcPr>
          <w:p w14:paraId="0B69B7B1" w14:textId="163E1471" w:rsidR="001830AE" w:rsidRDefault="001830AE" w:rsidP="000F4AAE">
            <w:pPr>
              <w:jc w:val="both"/>
            </w:pPr>
            <w:r>
              <w:t>CGI page hit ID associated with the job at the submit time.</w:t>
            </w:r>
          </w:p>
        </w:tc>
      </w:tr>
    </w:tbl>
    <w:p w14:paraId="54BCF652" w14:textId="77777777" w:rsidR="001830AE" w:rsidRDefault="001830AE" w:rsidP="001830AE"/>
    <w:p w14:paraId="70427E54" w14:textId="77777777" w:rsidR="001830AE" w:rsidRDefault="001830AE" w:rsidP="001830AE">
      <w:r w:rsidRPr="009B13CA">
        <w:rPr>
          <w:b/>
        </w:rPr>
        <w:t>Example</w:t>
      </w:r>
      <w:r>
        <w:t>:</w:t>
      </w:r>
    </w:p>
    <w:p w14:paraId="41F554DA" w14:textId="3B8ED2A2" w:rsidR="001830AE" w:rsidRPr="0040380C" w:rsidRDefault="001830AE" w:rsidP="001830AE">
      <w:pPr>
        <w:spacing w:after="0"/>
        <w:rPr>
          <w:rFonts w:ascii="Courier New" w:hAnsi="Courier New" w:cs="Courier New"/>
        </w:rPr>
      </w:pPr>
      <w:r w:rsidRPr="0040380C">
        <w:rPr>
          <w:rFonts w:ascii="Courier New" w:hAnsi="Courier New" w:cs="Courier New"/>
        </w:rPr>
        <w:t>READ</w:t>
      </w:r>
      <w:r w:rsidR="00BB5282">
        <w:rPr>
          <w:rFonts w:ascii="Courier New" w:hAnsi="Courier New" w:cs="Courier New"/>
        </w:rPr>
        <w:t>2</w:t>
      </w:r>
    </w:p>
    <w:p w14:paraId="7BC4FE3E" w14:textId="77777777" w:rsidR="001830AE" w:rsidRDefault="001830AE" w:rsidP="001830AE">
      <w:pPr>
        <w:spacing w:after="0"/>
        <w:rPr>
          <w:rFonts w:ascii="Courier New" w:hAnsi="Courier New" w:cs="Courier New"/>
        </w:rPr>
      </w:pPr>
      <w:r w:rsidRPr="0040380C">
        <w:rPr>
          <w:rFonts w:ascii="Courier New" w:hAnsi="Courier New" w:cs="Courier New"/>
        </w:rPr>
        <w:t>OK:</w:t>
      </w:r>
      <w:r>
        <w:rPr>
          <w:rFonts w:ascii="Courier New" w:hAnsi="Courier New" w:cs="Courier New"/>
        </w:rPr>
        <w:t>job_key=</w:t>
      </w:r>
      <w:r w:rsidRPr="0040380C">
        <w:rPr>
          <w:rFonts w:ascii="Courier New" w:hAnsi="Courier New" w:cs="Courier New"/>
        </w:rPr>
        <w:t>JSID_01_5_130.14.24.194_9102</w:t>
      </w:r>
      <w:r>
        <w:rPr>
          <w:rFonts w:ascii="Courier New" w:hAnsi="Courier New" w:cs="Courier New"/>
        </w:rPr>
        <w:t>&amp;auth_token=</w:t>
      </w:r>
      <w:r w:rsidRPr="0040380C">
        <w:rPr>
          <w:rFonts w:ascii="Courier New" w:hAnsi="Courier New" w:cs="Courier New"/>
        </w:rPr>
        <w:t>1461410271_4</w:t>
      </w:r>
      <w:r>
        <w:rPr>
          <w:rFonts w:ascii="Courier New" w:hAnsi="Courier New" w:cs="Courier New"/>
        </w:rPr>
        <w:t>&amp;status=Done</w:t>
      </w:r>
    </w:p>
    <w:p w14:paraId="018A263F" w14:textId="77777777" w:rsidR="001830AE" w:rsidRDefault="001830AE" w:rsidP="00B65C5A"/>
    <w:p w14:paraId="7F7D17A3" w14:textId="48B2CB6B" w:rsidR="00674F41" w:rsidRDefault="00674F41" w:rsidP="00674F41">
      <w:pPr>
        <w:pStyle w:val="Heading3"/>
      </w:pPr>
      <w:bookmarkStart w:id="80" w:name="_Toc445479190"/>
      <w:r>
        <w:t>The CWREAD command</w:t>
      </w:r>
      <w:bookmarkEnd w:id="80"/>
    </w:p>
    <w:p w14:paraId="7D00BD66" w14:textId="77777777" w:rsidR="00674F41" w:rsidRDefault="00674F41" w:rsidP="00674F41">
      <w:r w:rsidRPr="00834BDC">
        <w:rPr>
          <w:b/>
        </w:rPr>
        <w:t>Privileges</w:t>
      </w:r>
      <w:r>
        <w:t>: any.</w:t>
      </w:r>
    </w:p>
    <w:p w14:paraId="206EF58E" w14:textId="77777777" w:rsidR="00674F41" w:rsidRDefault="00674F41" w:rsidP="00674F41">
      <w:r w:rsidRPr="00F211DA">
        <w:rPr>
          <w:b/>
        </w:rPr>
        <w:t>Requires a queue</w:t>
      </w:r>
      <w:r>
        <w:t>: yes</w:t>
      </w:r>
    </w:p>
    <w:p w14:paraId="5BCF1A08" w14:textId="77777777" w:rsidR="00674F41" w:rsidRDefault="00674F41" w:rsidP="00674F41">
      <w:r w:rsidRPr="00834BDC">
        <w:rPr>
          <w:b/>
        </w:rPr>
        <w:t>NetSchedule output type</w:t>
      </w:r>
      <w:r>
        <w:t>: single line</w:t>
      </w:r>
    </w:p>
    <w:p w14:paraId="33268FC1" w14:textId="7480D72B" w:rsidR="00674F41" w:rsidRDefault="00674F41" w:rsidP="00674F41">
      <w:r w:rsidRPr="00DD2328">
        <w:rPr>
          <w:b/>
        </w:rPr>
        <w:t>Version</w:t>
      </w:r>
      <w:r>
        <w:t>: 4.20.0</w:t>
      </w:r>
    </w:p>
    <w:p w14:paraId="6965B9B3" w14:textId="77777777" w:rsidR="00674F41" w:rsidRDefault="00674F41" w:rsidP="00674F41">
      <w:r w:rsidRPr="00834BDC">
        <w:rPr>
          <w:b/>
        </w:rPr>
        <w:t>Synopsis</w:t>
      </w:r>
      <w:r>
        <w:t>:</w:t>
      </w:r>
    </w:p>
    <w:p w14:paraId="7E91F904" w14:textId="7C30110A" w:rsidR="00674F41" w:rsidRDefault="00674F41" w:rsidP="00674F41">
      <w:pPr>
        <w:ind w:left="720"/>
      </w:pPr>
      <w:r>
        <w:t>CWREAD [IP] [SID] [PHID]</w:t>
      </w:r>
    </w:p>
    <w:p w14:paraId="410B0B5C" w14:textId="5B0AB9DF" w:rsidR="00674F41" w:rsidRDefault="00674F41" w:rsidP="00674F41">
      <w:pPr>
        <w:jc w:val="both"/>
      </w:pPr>
      <w:r w:rsidRPr="00834BDC">
        <w:rPr>
          <w:b/>
        </w:rPr>
        <w:t>Description</w:t>
      </w:r>
      <w:r>
        <w:t>: removes the client from the list of read notifications. The client must be identified, i.e. client_node and client_session must be provided in the handshaking phase.</w:t>
      </w:r>
    </w:p>
    <w:tbl>
      <w:tblPr>
        <w:tblStyle w:val="TableGrid"/>
        <w:tblW w:w="0" w:type="auto"/>
        <w:tblLook w:val="04A0" w:firstRow="1" w:lastRow="0" w:firstColumn="1" w:lastColumn="0" w:noHBand="0" w:noVBand="1"/>
      </w:tblPr>
      <w:tblGrid>
        <w:gridCol w:w="1457"/>
        <w:gridCol w:w="1391"/>
        <w:gridCol w:w="6710"/>
      </w:tblGrid>
      <w:tr w:rsidR="00674F41" w14:paraId="75E829D1" w14:textId="77777777" w:rsidTr="001B5A8B">
        <w:tc>
          <w:tcPr>
            <w:tcW w:w="1457" w:type="dxa"/>
          </w:tcPr>
          <w:p w14:paraId="5FBF9A77" w14:textId="77777777" w:rsidR="00674F41" w:rsidRDefault="00674F41" w:rsidP="001B5A8B">
            <w:pPr>
              <w:jc w:val="center"/>
            </w:pPr>
            <w:r>
              <w:t>Parameter</w:t>
            </w:r>
          </w:p>
        </w:tc>
        <w:tc>
          <w:tcPr>
            <w:tcW w:w="1391" w:type="dxa"/>
          </w:tcPr>
          <w:p w14:paraId="5495C376" w14:textId="77777777" w:rsidR="00674F41" w:rsidRDefault="00674F41" w:rsidP="001B5A8B">
            <w:pPr>
              <w:jc w:val="center"/>
            </w:pPr>
            <w:r>
              <w:t>Name</w:t>
            </w:r>
          </w:p>
        </w:tc>
        <w:tc>
          <w:tcPr>
            <w:tcW w:w="6710" w:type="dxa"/>
          </w:tcPr>
          <w:p w14:paraId="107865DB" w14:textId="77777777" w:rsidR="00674F41" w:rsidRDefault="00674F41" w:rsidP="001B5A8B">
            <w:pPr>
              <w:jc w:val="center"/>
            </w:pPr>
            <w:r>
              <w:t>Description</w:t>
            </w:r>
          </w:p>
        </w:tc>
      </w:tr>
      <w:tr w:rsidR="00674F41" w14:paraId="7A524DC9" w14:textId="77777777" w:rsidTr="001B5A8B">
        <w:tc>
          <w:tcPr>
            <w:tcW w:w="1457" w:type="dxa"/>
          </w:tcPr>
          <w:p w14:paraId="66993E05" w14:textId="77777777" w:rsidR="00674F41" w:rsidRDefault="00674F41" w:rsidP="001B5A8B">
            <w:pPr>
              <w:jc w:val="both"/>
            </w:pPr>
            <w:r>
              <w:t>IP</w:t>
            </w:r>
          </w:p>
        </w:tc>
        <w:tc>
          <w:tcPr>
            <w:tcW w:w="1391" w:type="dxa"/>
          </w:tcPr>
          <w:p w14:paraId="1FED32D7" w14:textId="77777777" w:rsidR="00674F41" w:rsidRDefault="00674F41" w:rsidP="001B5A8B">
            <w:pPr>
              <w:jc w:val="both"/>
            </w:pPr>
            <w:r>
              <w:t>ip</w:t>
            </w:r>
          </w:p>
        </w:tc>
        <w:tc>
          <w:tcPr>
            <w:tcW w:w="6710" w:type="dxa"/>
          </w:tcPr>
          <w:p w14:paraId="242353CB" w14:textId="485917BE" w:rsidR="00674F41" w:rsidRDefault="00674F41" w:rsidP="001B5A8B">
            <w:pPr>
              <w:jc w:val="both"/>
            </w:pPr>
            <w:r>
              <w:t>IP address of a remote client</w:t>
            </w:r>
          </w:p>
        </w:tc>
      </w:tr>
      <w:tr w:rsidR="00674F41" w14:paraId="4E7B8987" w14:textId="77777777" w:rsidTr="001B5A8B">
        <w:tc>
          <w:tcPr>
            <w:tcW w:w="1457" w:type="dxa"/>
          </w:tcPr>
          <w:p w14:paraId="427F1D51" w14:textId="77777777" w:rsidR="00674F41" w:rsidRDefault="00674F41" w:rsidP="001B5A8B">
            <w:pPr>
              <w:jc w:val="both"/>
            </w:pPr>
            <w:r>
              <w:t>SID</w:t>
            </w:r>
          </w:p>
        </w:tc>
        <w:tc>
          <w:tcPr>
            <w:tcW w:w="1391" w:type="dxa"/>
          </w:tcPr>
          <w:p w14:paraId="21948BA9" w14:textId="77777777" w:rsidR="00674F41" w:rsidRDefault="00674F41" w:rsidP="001B5A8B">
            <w:pPr>
              <w:jc w:val="both"/>
            </w:pPr>
            <w:r>
              <w:t>sid</w:t>
            </w:r>
          </w:p>
        </w:tc>
        <w:tc>
          <w:tcPr>
            <w:tcW w:w="6710" w:type="dxa"/>
          </w:tcPr>
          <w:p w14:paraId="5F1BF464" w14:textId="59F435D1" w:rsidR="00674F41" w:rsidRDefault="00674F41" w:rsidP="001B5A8B">
            <w:pPr>
              <w:jc w:val="both"/>
            </w:pPr>
            <w:r>
              <w:t>Session ID of a remote client</w:t>
            </w:r>
          </w:p>
        </w:tc>
      </w:tr>
      <w:tr w:rsidR="00674F41" w14:paraId="7E0E0A69" w14:textId="77777777" w:rsidTr="001B5A8B">
        <w:tc>
          <w:tcPr>
            <w:tcW w:w="1457" w:type="dxa"/>
          </w:tcPr>
          <w:p w14:paraId="7457DAC7" w14:textId="77777777" w:rsidR="00674F41" w:rsidRDefault="00674F41" w:rsidP="001B5A8B">
            <w:pPr>
              <w:jc w:val="both"/>
            </w:pPr>
            <w:r>
              <w:t>PHID</w:t>
            </w:r>
          </w:p>
        </w:tc>
        <w:tc>
          <w:tcPr>
            <w:tcW w:w="1391" w:type="dxa"/>
          </w:tcPr>
          <w:p w14:paraId="69710338" w14:textId="77777777" w:rsidR="00674F41" w:rsidRDefault="00674F41" w:rsidP="001B5A8B">
            <w:pPr>
              <w:jc w:val="both"/>
            </w:pPr>
            <w:r>
              <w:t>ncbi_phid</w:t>
            </w:r>
          </w:p>
        </w:tc>
        <w:tc>
          <w:tcPr>
            <w:tcW w:w="6710" w:type="dxa"/>
          </w:tcPr>
          <w:p w14:paraId="12FC8F31" w14:textId="7FFAA6EC" w:rsidR="00674F41" w:rsidRDefault="00674F41" w:rsidP="001B5A8B">
            <w:pPr>
              <w:jc w:val="both"/>
            </w:pPr>
            <w:r>
              <w:t>CGI page hit ID</w:t>
            </w:r>
          </w:p>
        </w:tc>
      </w:tr>
    </w:tbl>
    <w:p w14:paraId="7BB26683" w14:textId="77777777" w:rsidR="00674F41" w:rsidRDefault="00674F41" w:rsidP="00674F41">
      <w:pPr>
        <w:jc w:val="both"/>
      </w:pPr>
    </w:p>
    <w:p w14:paraId="06139FE9" w14:textId="77777777" w:rsidR="00674F41" w:rsidRDefault="00674F41" w:rsidP="00674F41">
      <w:pPr>
        <w:jc w:val="both"/>
      </w:pPr>
      <w:r w:rsidRPr="00892BDF">
        <w:rPr>
          <w:b/>
        </w:rPr>
        <w:lastRenderedPageBreak/>
        <w:t>Output synopsis</w:t>
      </w:r>
      <w:r>
        <w:t>:</w:t>
      </w:r>
    </w:p>
    <w:p w14:paraId="39EA6BE9" w14:textId="77777777" w:rsidR="00674F41" w:rsidRDefault="00674F41" w:rsidP="00674F41">
      <w:pPr>
        <w:ind w:left="720"/>
        <w:jc w:val="both"/>
      </w:pPr>
      <w:r>
        <w:t>OK:</w:t>
      </w:r>
    </w:p>
    <w:p w14:paraId="713AA14F" w14:textId="77777777" w:rsidR="00674F41" w:rsidRPr="001E637F" w:rsidRDefault="00674F41" w:rsidP="00674F41"/>
    <w:p w14:paraId="714B4177" w14:textId="77777777" w:rsidR="00674F41" w:rsidRDefault="00674F41" w:rsidP="00674F41">
      <w:r w:rsidRPr="009B13CA">
        <w:rPr>
          <w:b/>
        </w:rPr>
        <w:t>Example</w:t>
      </w:r>
      <w:r>
        <w:t>:</w:t>
      </w:r>
    </w:p>
    <w:p w14:paraId="6F1B767A" w14:textId="0BD07F52" w:rsidR="00674F41" w:rsidRPr="00906F73" w:rsidRDefault="00674F41" w:rsidP="00674F41">
      <w:pPr>
        <w:spacing w:after="0"/>
        <w:rPr>
          <w:rFonts w:ascii="Courier New" w:hAnsi="Courier New" w:cs="Courier New"/>
        </w:rPr>
      </w:pPr>
      <w:r>
        <w:rPr>
          <w:rFonts w:ascii="Courier New" w:hAnsi="Courier New" w:cs="Courier New"/>
        </w:rPr>
        <w:t>CWREAD</w:t>
      </w:r>
    </w:p>
    <w:p w14:paraId="0B9D1717" w14:textId="77777777" w:rsidR="00674F41" w:rsidRDefault="00674F41" w:rsidP="00674F41">
      <w:pPr>
        <w:spacing w:after="0"/>
        <w:rPr>
          <w:rFonts w:ascii="Courier New" w:hAnsi="Courier New" w:cs="Courier New"/>
        </w:rPr>
      </w:pPr>
      <w:r w:rsidRPr="00906F73">
        <w:rPr>
          <w:rFonts w:ascii="Courier New" w:hAnsi="Courier New" w:cs="Courier New"/>
        </w:rPr>
        <w:t>OK:</w:t>
      </w:r>
    </w:p>
    <w:p w14:paraId="6F1526A2" w14:textId="77777777" w:rsidR="00674F41" w:rsidRDefault="00674F41" w:rsidP="00B65C5A"/>
    <w:p w14:paraId="7D530A60" w14:textId="5C2A68B4" w:rsidR="004D453E" w:rsidRDefault="004D453E" w:rsidP="004D453E">
      <w:pPr>
        <w:pStyle w:val="Heading3"/>
      </w:pPr>
      <w:bookmarkStart w:id="81" w:name="_Toc445479191"/>
      <w:r>
        <w:t>The SETRAFF command</w:t>
      </w:r>
      <w:bookmarkEnd w:id="81"/>
    </w:p>
    <w:p w14:paraId="75C1F99D" w14:textId="77777777" w:rsidR="004D453E" w:rsidRDefault="004D453E" w:rsidP="004D453E">
      <w:r w:rsidRPr="00834BDC">
        <w:rPr>
          <w:b/>
        </w:rPr>
        <w:t>Privileges</w:t>
      </w:r>
      <w:r>
        <w:t>: any.</w:t>
      </w:r>
    </w:p>
    <w:p w14:paraId="2D91E144" w14:textId="77777777" w:rsidR="004D453E" w:rsidRDefault="004D453E" w:rsidP="004D453E">
      <w:r w:rsidRPr="00F211DA">
        <w:rPr>
          <w:b/>
        </w:rPr>
        <w:t>Requires a queue</w:t>
      </w:r>
      <w:r>
        <w:t>: yes</w:t>
      </w:r>
    </w:p>
    <w:p w14:paraId="507BB077" w14:textId="77777777" w:rsidR="004D453E" w:rsidRDefault="004D453E" w:rsidP="004D453E">
      <w:r w:rsidRPr="00834BDC">
        <w:rPr>
          <w:b/>
        </w:rPr>
        <w:t>NetSchedule output type</w:t>
      </w:r>
      <w:r>
        <w:t>: single line</w:t>
      </w:r>
    </w:p>
    <w:p w14:paraId="342D9900" w14:textId="6272A100" w:rsidR="004D453E" w:rsidRDefault="004D453E" w:rsidP="004D453E">
      <w:r w:rsidRPr="00AF0AAC">
        <w:rPr>
          <w:b/>
        </w:rPr>
        <w:t>Version</w:t>
      </w:r>
      <w:r>
        <w:t>: 4.20.0</w:t>
      </w:r>
    </w:p>
    <w:p w14:paraId="545371AF" w14:textId="77777777" w:rsidR="004D453E" w:rsidRDefault="004D453E" w:rsidP="004D453E">
      <w:r w:rsidRPr="00834BDC">
        <w:rPr>
          <w:b/>
        </w:rPr>
        <w:t>Synopsis</w:t>
      </w:r>
      <w:r>
        <w:t>:</w:t>
      </w:r>
    </w:p>
    <w:p w14:paraId="203D3ADD" w14:textId="6297562A" w:rsidR="004D453E" w:rsidRDefault="004D453E" w:rsidP="004D453E">
      <w:pPr>
        <w:ind w:left="720"/>
      </w:pPr>
      <w:r>
        <w:lastRenderedPageBreak/>
        <w:t>SETRAFF [AffToSet] [IP] [SID] [PHID]</w:t>
      </w:r>
    </w:p>
    <w:p w14:paraId="68080687" w14:textId="62D168F0" w:rsidR="004D453E" w:rsidRDefault="004D453E" w:rsidP="004D453E">
      <w:pPr>
        <w:jc w:val="both"/>
      </w:pPr>
      <w:r w:rsidRPr="00834BDC">
        <w:rPr>
          <w:b/>
        </w:rPr>
        <w:t>Description</w:t>
      </w:r>
      <w:r>
        <w:t>: informs NetSchedule server about what the client list of preferred read affinities i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58"/>
        <w:gridCol w:w="1350"/>
        <w:gridCol w:w="6768"/>
      </w:tblGrid>
      <w:tr w:rsidR="004D453E" w14:paraId="60CF111C" w14:textId="77777777" w:rsidTr="009E3F57">
        <w:tc>
          <w:tcPr>
            <w:tcW w:w="1458" w:type="dxa"/>
          </w:tcPr>
          <w:p w14:paraId="16EF4582" w14:textId="77777777" w:rsidR="004D453E" w:rsidRDefault="004D453E" w:rsidP="009E3F57">
            <w:pPr>
              <w:jc w:val="center"/>
            </w:pPr>
            <w:r>
              <w:t>Parameter</w:t>
            </w:r>
          </w:p>
        </w:tc>
        <w:tc>
          <w:tcPr>
            <w:tcW w:w="1350" w:type="dxa"/>
          </w:tcPr>
          <w:p w14:paraId="744A453E" w14:textId="77777777" w:rsidR="004D453E" w:rsidRDefault="004D453E" w:rsidP="009E3F57">
            <w:pPr>
              <w:jc w:val="center"/>
            </w:pPr>
            <w:r>
              <w:t>Name</w:t>
            </w:r>
          </w:p>
        </w:tc>
        <w:tc>
          <w:tcPr>
            <w:tcW w:w="6768" w:type="dxa"/>
          </w:tcPr>
          <w:p w14:paraId="604F647E" w14:textId="77777777" w:rsidR="004D453E" w:rsidRDefault="004D453E" w:rsidP="009E3F57">
            <w:pPr>
              <w:jc w:val="center"/>
            </w:pPr>
            <w:r>
              <w:t>Description</w:t>
            </w:r>
          </w:p>
        </w:tc>
      </w:tr>
      <w:tr w:rsidR="004D453E" w14:paraId="31AA0BEB" w14:textId="77777777" w:rsidTr="009E3F57">
        <w:tc>
          <w:tcPr>
            <w:tcW w:w="1458" w:type="dxa"/>
          </w:tcPr>
          <w:p w14:paraId="02D04920" w14:textId="77777777" w:rsidR="004D453E" w:rsidRDefault="004D453E" w:rsidP="009E3F57">
            <w:pPr>
              <w:jc w:val="both"/>
            </w:pPr>
            <w:r>
              <w:t>AffToSet</w:t>
            </w:r>
          </w:p>
        </w:tc>
        <w:tc>
          <w:tcPr>
            <w:tcW w:w="1350" w:type="dxa"/>
          </w:tcPr>
          <w:p w14:paraId="0B91FDF6" w14:textId="77777777" w:rsidR="004D453E" w:rsidRDefault="004D453E" w:rsidP="009E3F57">
            <w:pPr>
              <w:jc w:val="both"/>
            </w:pPr>
            <w:r w:rsidRPr="00F66AFE">
              <w:t>a</w:t>
            </w:r>
            <w:r>
              <w:t>ff</w:t>
            </w:r>
          </w:p>
        </w:tc>
        <w:tc>
          <w:tcPr>
            <w:tcW w:w="6768" w:type="dxa"/>
          </w:tcPr>
          <w:p w14:paraId="7AC875B9" w14:textId="77777777" w:rsidR="004D453E" w:rsidRDefault="004D453E" w:rsidP="009E3F57">
            <w:r>
              <w:t>Comma or tab separated list of affinity identifiers to be set as the list of the client preferred affinities. The list can be empty.</w:t>
            </w:r>
          </w:p>
          <w:p w14:paraId="7759233E" w14:textId="77777777" w:rsidR="004D453E" w:rsidRDefault="004D453E" w:rsidP="009E3F57">
            <w:r>
              <w:t>The allowed set of symbols for each affinity identifier  is [a-z][A-Z][0-9]_</w:t>
            </w:r>
          </w:p>
        </w:tc>
      </w:tr>
      <w:tr w:rsidR="004D453E" w14:paraId="1FD047F0" w14:textId="77777777" w:rsidTr="009E3F57">
        <w:tc>
          <w:tcPr>
            <w:tcW w:w="1458" w:type="dxa"/>
          </w:tcPr>
          <w:p w14:paraId="6397FCBA" w14:textId="77777777" w:rsidR="004D453E" w:rsidRDefault="004D453E" w:rsidP="009E3F57">
            <w:pPr>
              <w:jc w:val="both"/>
            </w:pPr>
            <w:r>
              <w:t>IP</w:t>
            </w:r>
          </w:p>
        </w:tc>
        <w:tc>
          <w:tcPr>
            <w:tcW w:w="1350" w:type="dxa"/>
          </w:tcPr>
          <w:p w14:paraId="58C75AEA" w14:textId="77777777" w:rsidR="004D453E" w:rsidRDefault="004D453E" w:rsidP="009E3F57">
            <w:pPr>
              <w:jc w:val="both"/>
            </w:pPr>
            <w:r>
              <w:t>ip</w:t>
            </w:r>
          </w:p>
        </w:tc>
        <w:tc>
          <w:tcPr>
            <w:tcW w:w="6768" w:type="dxa"/>
          </w:tcPr>
          <w:p w14:paraId="72F799B2" w14:textId="77777777" w:rsidR="004D453E" w:rsidRDefault="004D453E" w:rsidP="009E3F57">
            <w:pPr>
              <w:jc w:val="both"/>
            </w:pPr>
            <w:r>
              <w:t>IP address of a remote client</w:t>
            </w:r>
          </w:p>
        </w:tc>
      </w:tr>
      <w:tr w:rsidR="004D453E" w14:paraId="777E8BE7" w14:textId="77777777" w:rsidTr="009E3F57">
        <w:tc>
          <w:tcPr>
            <w:tcW w:w="1458" w:type="dxa"/>
          </w:tcPr>
          <w:p w14:paraId="146488D9" w14:textId="77777777" w:rsidR="004D453E" w:rsidRDefault="004D453E" w:rsidP="009E3F57">
            <w:pPr>
              <w:jc w:val="both"/>
            </w:pPr>
            <w:r>
              <w:t>SID</w:t>
            </w:r>
          </w:p>
        </w:tc>
        <w:tc>
          <w:tcPr>
            <w:tcW w:w="1350" w:type="dxa"/>
          </w:tcPr>
          <w:p w14:paraId="6FE2AB52" w14:textId="77777777" w:rsidR="004D453E" w:rsidRDefault="004D453E" w:rsidP="009E3F57">
            <w:pPr>
              <w:jc w:val="both"/>
            </w:pPr>
            <w:r>
              <w:t>sid</w:t>
            </w:r>
          </w:p>
        </w:tc>
        <w:tc>
          <w:tcPr>
            <w:tcW w:w="6768" w:type="dxa"/>
          </w:tcPr>
          <w:p w14:paraId="65D3555C" w14:textId="77777777" w:rsidR="004D453E" w:rsidRDefault="004D453E" w:rsidP="009E3F57">
            <w:pPr>
              <w:jc w:val="both"/>
            </w:pPr>
            <w:r>
              <w:t>Session ID of a remote client</w:t>
            </w:r>
          </w:p>
        </w:tc>
      </w:tr>
      <w:tr w:rsidR="004D453E" w14:paraId="27EC034F" w14:textId="77777777" w:rsidTr="009E3F57">
        <w:tc>
          <w:tcPr>
            <w:tcW w:w="1458" w:type="dxa"/>
          </w:tcPr>
          <w:p w14:paraId="4CCA02D2" w14:textId="77777777" w:rsidR="004D453E" w:rsidRDefault="004D453E" w:rsidP="009E3F57">
            <w:pPr>
              <w:jc w:val="both"/>
            </w:pPr>
            <w:r>
              <w:t>PHID</w:t>
            </w:r>
          </w:p>
        </w:tc>
        <w:tc>
          <w:tcPr>
            <w:tcW w:w="1350" w:type="dxa"/>
          </w:tcPr>
          <w:p w14:paraId="7CDB0D53" w14:textId="77777777" w:rsidR="004D453E" w:rsidRDefault="004D453E" w:rsidP="009E3F57">
            <w:pPr>
              <w:jc w:val="both"/>
            </w:pPr>
            <w:r>
              <w:t>ncbi_phid</w:t>
            </w:r>
          </w:p>
        </w:tc>
        <w:tc>
          <w:tcPr>
            <w:tcW w:w="6768" w:type="dxa"/>
          </w:tcPr>
          <w:p w14:paraId="2BCB0E30" w14:textId="088013FA" w:rsidR="004D453E" w:rsidRDefault="004D453E" w:rsidP="009E3F57">
            <w:pPr>
              <w:jc w:val="both"/>
            </w:pPr>
            <w:r>
              <w:t>CGI page hit ID</w:t>
            </w:r>
          </w:p>
        </w:tc>
      </w:tr>
    </w:tbl>
    <w:p w14:paraId="2447A632" w14:textId="77777777" w:rsidR="004D453E" w:rsidRDefault="004D453E" w:rsidP="004D453E"/>
    <w:p w14:paraId="6BBFA45A" w14:textId="77777777" w:rsidR="004D453E" w:rsidRDefault="004D453E" w:rsidP="004D453E">
      <w:pPr>
        <w:jc w:val="both"/>
      </w:pPr>
      <w:r w:rsidRPr="00892BDF">
        <w:rPr>
          <w:b/>
        </w:rPr>
        <w:t>Output synopsis</w:t>
      </w:r>
      <w:r>
        <w:t>:</w:t>
      </w:r>
    </w:p>
    <w:p w14:paraId="321108E2" w14:textId="77777777" w:rsidR="004D453E" w:rsidRDefault="004D453E" w:rsidP="004D453E">
      <w:pPr>
        <w:ind w:left="720"/>
        <w:jc w:val="both"/>
      </w:pPr>
      <w:r>
        <w:t>OK:</w:t>
      </w:r>
    </w:p>
    <w:p w14:paraId="528E8710" w14:textId="77777777" w:rsidR="004D453E" w:rsidRDefault="004D453E" w:rsidP="004D453E"/>
    <w:p w14:paraId="40E05D29" w14:textId="77777777" w:rsidR="004D453E" w:rsidRDefault="004D453E" w:rsidP="004D453E">
      <w:r w:rsidRPr="009B13CA">
        <w:rPr>
          <w:b/>
        </w:rPr>
        <w:t>Example</w:t>
      </w:r>
      <w:r>
        <w:t>:</w:t>
      </w:r>
    </w:p>
    <w:p w14:paraId="7A62BA65" w14:textId="348B22E8" w:rsidR="004D453E" w:rsidRPr="00EF2BF9" w:rsidRDefault="004D453E" w:rsidP="004D453E">
      <w:pPr>
        <w:spacing w:after="0"/>
        <w:rPr>
          <w:rFonts w:ascii="Courier New" w:hAnsi="Courier New" w:cs="Courier New"/>
        </w:rPr>
      </w:pPr>
      <w:r>
        <w:rPr>
          <w:rFonts w:ascii="Courier New" w:hAnsi="Courier New" w:cs="Courier New"/>
        </w:rPr>
        <w:t>SETR</w:t>
      </w:r>
      <w:r w:rsidRPr="00EF2BF9">
        <w:rPr>
          <w:rFonts w:ascii="Courier New" w:hAnsi="Courier New" w:cs="Courier New"/>
        </w:rPr>
        <w:t>AFF a1,a2</w:t>
      </w:r>
    </w:p>
    <w:p w14:paraId="38959FFD" w14:textId="77777777" w:rsidR="004D453E" w:rsidRDefault="004D453E" w:rsidP="004D453E">
      <w:pPr>
        <w:spacing w:after="0"/>
        <w:rPr>
          <w:rFonts w:ascii="Courier New" w:hAnsi="Courier New" w:cs="Courier New"/>
        </w:rPr>
      </w:pPr>
      <w:r w:rsidRPr="00EF2BF9">
        <w:rPr>
          <w:rFonts w:ascii="Courier New" w:hAnsi="Courier New" w:cs="Courier New"/>
        </w:rPr>
        <w:t>OK:</w:t>
      </w:r>
    </w:p>
    <w:p w14:paraId="03971CF2" w14:textId="77777777" w:rsidR="004D453E" w:rsidRDefault="004D453E" w:rsidP="00B65C5A"/>
    <w:p w14:paraId="397604F9" w14:textId="7B6024F6" w:rsidR="009914E0" w:rsidRDefault="009914E0" w:rsidP="009914E0">
      <w:pPr>
        <w:pStyle w:val="Heading3"/>
      </w:pPr>
      <w:bookmarkStart w:id="82" w:name="_Toc445479192"/>
      <w:r>
        <w:t>The CHRAFF command</w:t>
      </w:r>
      <w:bookmarkEnd w:id="82"/>
    </w:p>
    <w:p w14:paraId="7FA9A99B" w14:textId="77777777" w:rsidR="009914E0" w:rsidRDefault="009914E0" w:rsidP="009914E0">
      <w:r w:rsidRPr="00834BDC">
        <w:rPr>
          <w:b/>
        </w:rPr>
        <w:t>Privileges</w:t>
      </w:r>
      <w:r>
        <w:t>: any.</w:t>
      </w:r>
    </w:p>
    <w:p w14:paraId="2ADCA7C1" w14:textId="77777777" w:rsidR="009914E0" w:rsidRDefault="009914E0" w:rsidP="009914E0">
      <w:r w:rsidRPr="00F211DA">
        <w:rPr>
          <w:b/>
        </w:rPr>
        <w:t>Requires a queue</w:t>
      </w:r>
      <w:r>
        <w:t>: yes</w:t>
      </w:r>
    </w:p>
    <w:p w14:paraId="6E1C681C" w14:textId="77777777" w:rsidR="009914E0" w:rsidRDefault="009914E0" w:rsidP="009914E0">
      <w:r w:rsidRPr="00834BDC">
        <w:rPr>
          <w:b/>
        </w:rPr>
        <w:t>NetSchedule output type</w:t>
      </w:r>
      <w:r>
        <w:t>: single line</w:t>
      </w:r>
    </w:p>
    <w:p w14:paraId="52D2E192" w14:textId="7C6E21B0" w:rsidR="009914E0" w:rsidRDefault="009914E0" w:rsidP="009914E0">
      <w:r w:rsidRPr="00AF0AAC">
        <w:rPr>
          <w:b/>
        </w:rPr>
        <w:t>Version</w:t>
      </w:r>
      <w:r>
        <w:t>: 4.20.0</w:t>
      </w:r>
    </w:p>
    <w:p w14:paraId="7F24915A" w14:textId="77777777" w:rsidR="009914E0" w:rsidRDefault="009914E0" w:rsidP="009914E0">
      <w:r w:rsidRPr="00834BDC">
        <w:rPr>
          <w:b/>
        </w:rPr>
        <w:t>Synopsis</w:t>
      </w:r>
      <w:r>
        <w:t>:</w:t>
      </w:r>
    </w:p>
    <w:p w14:paraId="38E91871" w14:textId="280F5ABE" w:rsidR="009914E0" w:rsidRDefault="009914E0" w:rsidP="009914E0">
      <w:pPr>
        <w:ind w:left="720"/>
      </w:pPr>
      <w:r>
        <w:t>CHRAFF [AffToAdd] [AffToDel] [IP] [SID] [PHID]</w:t>
      </w:r>
    </w:p>
    <w:p w14:paraId="615B6C82" w14:textId="04D8ED7B" w:rsidR="009914E0" w:rsidRDefault="009914E0" w:rsidP="009914E0">
      <w:pPr>
        <w:jc w:val="both"/>
      </w:pPr>
      <w:r w:rsidRPr="00834BDC">
        <w:rPr>
          <w:b/>
        </w:rPr>
        <w:t>Description</w:t>
      </w:r>
      <w:r>
        <w:t>: informs NetSchedule server about the changes in the client list of read preferred affinitie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58"/>
        <w:gridCol w:w="1350"/>
        <w:gridCol w:w="6768"/>
      </w:tblGrid>
      <w:tr w:rsidR="009914E0" w14:paraId="507F7079" w14:textId="77777777" w:rsidTr="000F4AAE">
        <w:tc>
          <w:tcPr>
            <w:tcW w:w="1458" w:type="dxa"/>
          </w:tcPr>
          <w:p w14:paraId="0B5E9FAE" w14:textId="77777777" w:rsidR="009914E0" w:rsidRDefault="009914E0" w:rsidP="000F4AAE">
            <w:pPr>
              <w:jc w:val="center"/>
            </w:pPr>
            <w:r>
              <w:t>Parameter</w:t>
            </w:r>
          </w:p>
        </w:tc>
        <w:tc>
          <w:tcPr>
            <w:tcW w:w="1350" w:type="dxa"/>
          </w:tcPr>
          <w:p w14:paraId="482091A1" w14:textId="77777777" w:rsidR="009914E0" w:rsidRDefault="009914E0" w:rsidP="000F4AAE">
            <w:pPr>
              <w:jc w:val="center"/>
            </w:pPr>
            <w:r>
              <w:t>Name</w:t>
            </w:r>
          </w:p>
        </w:tc>
        <w:tc>
          <w:tcPr>
            <w:tcW w:w="6768" w:type="dxa"/>
          </w:tcPr>
          <w:p w14:paraId="247FA8E7" w14:textId="77777777" w:rsidR="009914E0" w:rsidRDefault="009914E0" w:rsidP="000F4AAE">
            <w:pPr>
              <w:jc w:val="center"/>
            </w:pPr>
            <w:r>
              <w:t>Description</w:t>
            </w:r>
          </w:p>
        </w:tc>
      </w:tr>
      <w:tr w:rsidR="009914E0" w14:paraId="6B9662B1" w14:textId="77777777" w:rsidTr="000F4AAE">
        <w:tc>
          <w:tcPr>
            <w:tcW w:w="1458" w:type="dxa"/>
          </w:tcPr>
          <w:p w14:paraId="440AA188" w14:textId="77777777" w:rsidR="009914E0" w:rsidRDefault="009914E0" w:rsidP="000F4AAE">
            <w:pPr>
              <w:jc w:val="both"/>
            </w:pPr>
            <w:r>
              <w:t>AffToAdd</w:t>
            </w:r>
          </w:p>
        </w:tc>
        <w:tc>
          <w:tcPr>
            <w:tcW w:w="1350" w:type="dxa"/>
          </w:tcPr>
          <w:p w14:paraId="66E3B47F" w14:textId="77777777" w:rsidR="009914E0" w:rsidRDefault="009914E0" w:rsidP="000F4AAE">
            <w:pPr>
              <w:jc w:val="both"/>
            </w:pPr>
            <w:r w:rsidRPr="00F66AFE">
              <w:t>add</w:t>
            </w:r>
          </w:p>
        </w:tc>
        <w:tc>
          <w:tcPr>
            <w:tcW w:w="6768" w:type="dxa"/>
          </w:tcPr>
          <w:p w14:paraId="48906106" w14:textId="77777777" w:rsidR="009914E0" w:rsidRDefault="009914E0" w:rsidP="000F4AAE">
            <w:r>
              <w:t>Comma or tab separated list of affinity identifiers to be added into the list of the client preferred affinities.</w:t>
            </w:r>
          </w:p>
          <w:p w14:paraId="65E70ACE" w14:textId="77777777" w:rsidR="009914E0" w:rsidRDefault="009914E0" w:rsidP="000F4AAE">
            <w:r>
              <w:t>The allowed set of symbols for each affinity identifier  is [a-z][A-Z][0-9]_</w:t>
            </w:r>
          </w:p>
        </w:tc>
      </w:tr>
      <w:tr w:rsidR="009914E0" w14:paraId="3A3A9286" w14:textId="77777777" w:rsidTr="000F4AAE">
        <w:tc>
          <w:tcPr>
            <w:tcW w:w="1458" w:type="dxa"/>
          </w:tcPr>
          <w:p w14:paraId="035502B0" w14:textId="77777777" w:rsidR="009914E0" w:rsidRDefault="009914E0" w:rsidP="000F4AAE">
            <w:pPr>
              <w:jc w:val="both"/>
            </w:pPr>
            <w:r>
              <w:t>AffToDel</w:t>
            </w:r>
          </w:p>
        </w:tc>
        <w:tc>
          <w:tcPr>
            <w:tcW w:w="1350" w:type="dxa"/>
          </w:tcPr>
          <w:p w14:paraId="6F54BA14" w14:textId="77777777" w:rsidR="009914E0" w:rsidRDefault="009914E0" w:rsidP="000F4AAE">
            <w:pPr>
              <w:jc w:val="both"/>
            </w:pPr>
            <w:r w:rsidRPr="00F66AFE">
              <w:t>del</w:t>
            </w:r>
          </w:p>
        </w:tc>
        <w:tc>
          <w:tcPr>
            <w:tcW w:w="6768" w:type="dxa"/>
          </w:tcPr>
          <w:p w14:paraId="20738E8D" w14:textId="77777777" w:rsidR="009914E0" w:rsidRDefault="009914E0" w:rsidP="000F4AAE">
            <w:r>
              <w:t>Comma or tab separated list of affinity identifiers to be removed from the list of the client preferred affinities.</w:t>
            </w:r>
          </w:p>
          <w:p w14:paraId="0C307664" w14:textId="77777777" w:rsidR="009914E0" w:rsidRDefault="009914E0" w:rsidP="000F4AAE">
            <w:r>
              <w:t>The allowed set of symbols for each affinity identifier is [a-z][A-Z][0-9]_</w:t>
            </w:r>
          </w:p>
        </w:tc>
      </w:tr>
      <w:tr w:rsidR="009914E0" w14:paraId="46E2FBD2" w14:textId="77777777" w:rsidTr="000F4AAE">
        <w:tc>
          <w:tcPr>
            <w:tcW w:w="1458" w:type="dxa"/>
          </w:tcPr>
          <w:p w14:paraId="7414015B" w14:textId="77777777" w:rsidR="009914E0" w:rsidRDefault="009914E0" w:rsidP="000F4AAE">
            <w:pPr>
              <w:jc w:val="both"/>
            </w:pPr>
            <w:r>
              <w:lastRenderedPageBreak/>
              <w:t>IP</w:t>
            </w:r>
          </w:p>
        </w:tc>
        <w:tc>
          <w:tcPr>
            <w:tcW w:w="1350" w:type="dxa"/>
          </w:tcPr>
          <w:p w14:paraId="3E8508BA" w14:textId="77777777" w:rsidR="009914E0" w:rsidRDefault="009914E0" w:rsidP="000F4AAE">
            <w:pPr>
              <w:jc w:val="both"/>
            </w:pPr>
            <w:r>
              <w:t>ip</w:t>
            </w:r>
          </w:p>
        </w:tc>
        <w:tc>
          <w:tcPr>
            <w:tcW w:w="6768" w:type="dxa"/>
          </w:tcPr>
          <w:p w14:paraId="4B84F620" w14:textId="5D51BEB6" w:rsidR="009914E0" w:rsidRDefault="009914E0" w:rsidP="000F4AAE">
            <w:pPr>
              <w:jc w:val="both"/>
            </w:pPr>
            <w:r>
              <w:t>IP address of a remote client</w:t>
            </w:r>
          </w:p>
        </w:tc>
      </w:tr>
      <w:tr w:rsidR="009914E0" w14:paraId="6D34E5B7" w14:textId="77777777" w:rsidTr="000F4AAE">
        <w:tc>
          <w:tcPr>
            <w:tcW w:w="1458" w:type="dxa"/>
          </w:tcPr>
          <w:p w14:paraId="0CE38B19" w14:textId="77777777" w:rsidR="009914E0" w:rsidRDefault="009914E0" w:rsidP="000F4AAE">
            <w:pPr>
              <w:jc w:val="both"/>
            </w:pPr>
            <w:r>
              <w:t>SID</w:t>
            </w:r>
          </w:p>
        </w:tc>
        <w:tc>
          <w:tcPr>
            <w:tcW w:w="1350" w:type="dxa"/>
          </w:tcPr>
          <w:p w14:paraId="105BEF77" w14:textId="77777777" w:rsidR="009914E0" w:rsidRDefault="009914E0" w:rsidP="000F4AAE">
            <w:pPr>
              <w:jc w:val="both"/>
            </w:pPr>
            <w:r>
              <w:t>sid</w:t>
            </w:r>
          </w:p>
        </w:tc>
        <w:tc>
          <w:tcPr>
            <w:tcW w:w="6768" w:type="dxa"/>
          </w:tcPr>
          <w:p w14:paraId="04593437" w14:textId="3D49B0BA" w:rsidR="009914E0" w:rsidRDefault="009914E0" w:rsidP="000F4AAE">
            <w:pPr>
              <w:jc w:val="both"/>
            </w:pPr>
            <w:r>
              <w:t>Session ID of a remote client</w:t>
            </w:r>
          </w:p>
        </w:tc>
      </w:tr>
      <w:tr w:rsidR="009914E0" w14:paraId="7088854B" w14:textId="77777777" w:rsidTr="000F4AAE">
        <w:tc>
          <w:tcPr>
            <w:tcW w:w="1458" w:type="dxa"/>
          </w:tcPr>
          <w:p w14:paraId="215D7F1D" w14:textId="77777777" w:rsidR="009914E0" w:rsidRDefault="009914E0" w:rsidP="000F4AAE">
            <w:pPr>
              <w:jc w:val="both"/>
            </w:pPr>
            <w:r>
              <w:t>PHID</w:t>
            </w:r>
          </w:p>
        </w:tc>
        <w:tc>
          <w:tcPr>
            <w:tcW w:w="1350" w:type="dxa"/>
          </w:tcPr>
          <w:p w14:paraId="1AE24917" w14:textId="77777777" w:rsidR="009914E0" w:rsidRDefault="009914E0" w:rsidP="000F4AAE">
            <w:pPr>
              <w:jc w:val="both"/>
            </w:pPr>
            <w:r>
              <w:t>ncbi_phid</w:t>
            </w:r>
          </w:p>
        </w:tc>
        <w:tc>
          <w:tcPr>
            <w:tcW w:w="6768" w:type="dxa"/>
          </w:tcPr>
          <w:p w14:paraId="78159F2D" w14:textId="5B25E76F" w:rsidR="009914E0" w:rsidRDefault="009914E0" w:rsidP="000F4AAE">
            <w:pPr>
              <w:jc w:val="both"/>
            </w:pPr>
            <w:r>
              <w:t>CGI page hit ID</w:t>
            </w:r>
          </w:p>
        </w:tc>
      </w:tr>
    </w:tbl>
    <w:p w14:paraId="406E8981" w14:textId="77777777" w:rsidR="009914E0" w:rsidRDefault="009914E0" w:rsidP="009914E0"/>
    <w:p w14:paraId="6B9DEC0F" w14:textId="77777777" w:rsidR="009914E0" w:rsidRDefault="009914E0" w:rsidP="009914E0">
      <w:pPr>
        <w:jc w:val="both"/>
      </w:pPr>
      <w:r w:rsidRPr="00892BDF">
        <w:rPr>
          <w:b/>
        </w:rPr>
        <w:t>Output synopsis</w:t>
      </w:r>
      <w:r>
        <w:t>:</w:t>
      </w:r>
    </w:p>
    <w:p w14:paraId="2475DF41" w14:textId="77777777" w:rsidR="009914E0" w:rsidRDefault="009914E0" w:rsidP="009914E0">
      <w:pPr>
        <w:ind w:left="720"/>
        <w:jc w:val="both"/>
      </w:pPr>
      <w:r>
        <w:t>OK:</w:t>
      </w:r>
    </w:p>
    <w:p w14:paraId="5902985A" w14:textId="77777777" w:rsidR="009914E0" w:rsidRDefault="009914E0" w:rsidP="009914E0"/>
    <w:p w14:paraId="539BA96F" w14:textId="77777777" w:rsidR="009914E0" w:rsidRDefault="009914E0" w:rsidP="009914E0">
      <w:r w:rsidRPr="009B13CA">
        <w:rPr>
          <w:b/>
        </w:rPr>
        <w:t>Example</w:t>
      </w:r>
      <w:r>
        <w:t>:</w:t>
      </w:r>
    </w:p>
    <w:p w14:paraId="15BFE104" w14:textId="582C7BB1" w:rsidR="009914E0" w:rsidRPr="00EF2BF9" w:rsidRDefault="009914E0" w:rsidP="009914E0">
      <w:pPr>
        <w:spacing w:after="0"/>
        <w:rPr>
          <w:rFonts w:ascii="Courier New" w:hAnsi="Courier New" w:cs="Courier New"/>
        </w:rPr>
      </w:pPr>
      <w:r w:rsidRPr="00EF2BF9">
        <w:rPr>
          <w:rFonts w:ascii="Courier New" w:hAnsi="Courier New" w:cs="Courier New"/>
        </w:rPr>
        <w:t>CH</w:t>
      </w:r>
      <w:r>
        <w:rPr>
          <w:rFonts w:ascii="Courier New" w:hAnsi="Courier New" w:cs="Courier New"/>
        </w:rPr>
        <w:t>R</w:t>
      </w:r>
      <w:r w:rsidRPr="00EF2BF9">
        <w:rPr>
          <w:rFonts w:ascii="Courier New" w:hAnsi="Courier New" w:cs="Courier New"/>
        </w:rPr>
        <w:t>AFF a1,a2</w:t>
      </w:r>
    </w:p>
    <w:p w14:paraId="7D281A2F" w14:textId="77777777" w:rsidR="009914E0" w:rsidRDefault="009914E0" w:rsidP="009914E0">
      <w:pPr>
        <w:spacing w:after="0"/>
        <w:rPr>
          <w:rFonts w:ascii="Courier New" w:hAnsi="Courier New" w:cs="Courier New"/>
        </w:rPr>
      </w:pPr>
      <w:r w:rsidRPr="00EF2BF9">
        <w:rPr>
          <w:rFonts w:ascii="Courier New" w:hAnsi="Courier New" w:cs="Courier New"/>
        </w:rPr>
        <w:t>OK:</w:t>
      </w:r>
    </w:p>
    <w:p w14:paraId="076BBF72" w14:textId="77777777" w:rsidR="009914E0" w:rsidRDefault="009914E0" w:rsidP="00B65C5A"/>
    <w:p w14:paraId="34D91801" w14:textId="77777777" w:rsidR="00131AB0" w:rsidRDefault="00131AB0" w:rsidP="00131AB0">
      <w:pPr>
        <w:pStyle w:val="Heading3"/>
      </w:pPr>
      <w:bookmarkStart w:id="83" w:name="_Toc445479193"/>
      <w:r>
        <w:t>The CFRM command</w:t>
      </w:r>
      <w:bookmarkEnd w:id="83"/>
    </w:p>
    <w:p w14:paraId="34D91802" w14:textId="77777777" w:rsidR="00131AB0" w:rsidRDefault="00131AB0" w:rsidP="00131AB0">
      <w:r w:rsidRPr="00834BDC">
        <w:rPr>
          <w:b/>
        </w:rPr>
        <w:t>Privileges</w:t>
      </w:r>
      <w:r>
        <w:t>:</w:t>
      </w:r>
      <w:r w:rsidR="004D013A">
        <w:t xml:space="preserve"> </w:t>
      </w:r>
      <w:r>
        <w:t>any.</w:t>
      </w:r>
    </w:p>
    <w:p w14:paraId="34D91803" w14:textId="77777777" w:rsidR="00131AB0" w:rsidRDefault="00131AB0" w:rsidP="00131AB0">
      <w:r w:rsidRPr="00F211DA">
        <w:rPr>
          <w:b/>
        </w:rPr>
        <w:t>Requires a queue</w:t>
      </w:r>
      <w:r>
        <w:t>: yes</w:t>
      </w:r>
    </w:p>
    <w:p w14:paraId="34D91804" w14:textId="77777777" w:rsidR="00131AB0" w:rsidRDefault="00131AB0" w:rsidP="00131AB0">
      <w:r w:rsidRPr="00834BDC">
        <w:rPr>
          <w:b/>
        </w:rPr>
        <w:t>NetSchedule output type</w:t>
      </w:r>
      <w:r>
        <w:t>: single line</w:t>
      </w:r>
    </w:p>
    <w:p w14:paraId="34D91805" w14:textId="77777777" w:rsidR="00131AB0" w:rsidRDefault="00131AB0" w:rsidP="00131AB0">
      <w:r w:rsidRPr="00B65C5A">
        <w:rPr>
          <w:b/>
        </w:rPr>
        <w:lastRenderedPageBreak/>
        <w:t>Version</w:t>
      </w:r>
      <w:r>
        <w:t>: 4.10.0 and up. The previous versions of the NetSchedule server had a different format. The old format is obsolete and is not described here.</w:t>
      </w:r>
    </w:p>
    <w:p w14:paraId="34D91806" w14:textId="77777777" w:rsidR="00131AB0" w:rsidRDefault="00131AB0" w:rsidP="00131AB0">
      <w:r w:rsidRPr="00834BDC">
        <w:rPr>
          <w:b/>
        </w:rPr>
        <w:t>Synopsis</w:t>
      </w:r>
      <w:r>
        <w:t>:</w:t>
      </w:r>
    </w:p>
    <w:p w14:paraId="34D91807" w14:textId="466D4D5B" w:rsidR="00131AB0" w:rsidRDefault="00131AB0" w:rsidP="00131AB0">
      <w:pPr>
        <w:ind w:left="720"/>
      </w:pPr>
      <w:r>
        <w:t>CFRM &lt;JobKey&gt; &lt;SecurityToken&gt;</w:t>
      </w:r>
      <w:r w:rsidR="00A129C1">
        <w:t xml:space="preserve"> [IP] [SID]</w:t>
      </w:r>
      <w:r w:rsidR="004B5655">
        <w:t xml:space="preserve"> [PHID]</w:t>
      </w:r>
    </w:p>
    <w:p w14:paraId="34D91808" w14:textId="77777777" w:rsidR="00131AB0" w:rsidRDefault="00131AB0" w:rsidP="00131AB0">
      <w:pPr>
        <w:jc w:val="both"/>
      </w:pPr>
      <w:r w:rsidRPr="00834BDC">
        <w:rPr>
          <w:b/>
        </w:rPr>
        <w:t>Description</w:t>
      </w:r>
      <w:r>
        <w:t xml:space="preserve">: Confirms that the job has been read successfully.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638"/>
        <w:gridCol w:w="1620"/>
        <w:gridCol w:w="6318"/>
      </w:tblGrid>
      <w:tr w:rsidR="007669EE" w14:paraId="34D9180C" w14:textId="77777777" w:rsidTr="007C520B">
        <w:tc>
          <w:tcPr>
            <w:tcW w:w="1638" w:type="dxa"/>
          </w:tcPr>
          <w:p w14:paraId="34D91809" w14:textId="77777777" w:rsidR="007669EE" w:rsidRDefault="007669EE" w:rsidP="00070FA7">
            <w:pPr>
              <w:jc w:val="center"/>
            </w:pPr>
            <w:r>
              <w:t>Parameter</w:t>
            </w:r>
          </w:p>
        </w:tc>
        <w:tc>
          <w:tcPr>
            <w:tcW w:w="1620" w:type="dxa"/>
          </w:tcPr>
          <w:p w14:paraId="34D9180A" w14:textId="77777777" w:rsidR="007669EE" w:rsidRDefault="00926AA4" w:rsidP="00070FA7">
            <w:pPr>
              <w:jc w:val="center"/>
            </w:pPr>
            <w:r>
              <w:t>Name</w:t>
            </w:r>
          </w:p>
        </w:tc>
        <w:tc>
          <w:tcPr>
            <w:tcW w:w="6318" w:type="dxa"/>
          </w:tcPr>
          <w:p w14:paraId="34D9180B" w14:textId="77777777" w:rsidR="007669EE" w:rsidRDefault="007669EE" w:rsidP="00070FA7">
            <w:pPr>
              <w:jc w:val="center"/>
            </w:pPr>
            <w:r>
              <w:t>Description</w:t>
            </w:r>
          </w:p>
        </w:tc>
      </w:tr>
      <w:tr w:rsidR="007669EE" w14:paraId="34D91810" w14:textId="77777777" w:rsidTr="007C520B">
        <w:tc>
          <w:tcPr>
            <w:tcW w:w="1638" w:type="dxa"/>
          </w:tcPr>
          <w:p w14:paraId="34D9180D" w14:textId="77777777" w:rsidR="007669EE" w:rsidRDefault="007669EE" w:rsidP="00070FA7">
            <w:pPr>
              <w:jc w:val="both"/>
            </w:pPr>
            <w:r>
              <w:t>JobKey</w:t>
            </w:r>
          </w:p>
        </w:tc>
        <w:tc>
          <w:tcPr>
            <w:tcW w:w="1620" w:type="dxa"/>
          </w:tcPr>
          <w:p w14:paraId="34D9180E" w14:textId="77777777" w:rsidR="007669EE" w:rsidRDefault="007669EE" w:rsidP="00070FA7">
            <w:pPr>
              <w:jc w:val="both"/>
            </w:pPr>
            <w:r w:rsidRPr="007669EE">
              <w:t>job_key</w:t>
            </w:r>
          </w:p>
        </w:tc>
        <w:tc>
          <w:tcPr>
            <w:tcW w:w="6318" w:type="dxa"/>
          </w:tcPr>
          <w:p w14:paraId="34D9180F" w14:textId="77777777" w:rsidR="007669EE" w:rsidRDefault="007669EE" w:rsidP="00926AA4">
            <w:pPr>
              <w:jc w:val="both"/>
            </w:pPr>
            <w:r>
              <w:t>The job key.</w:t>
            </w:r>
          </w:p>
        </w:tc>
      </w:tr>
      <w:tr w:rsidR="007669EE" w14:paraId="34D91814" w14:textId="77777777" w:rsidTr="007C520B">
        <w:tc>
          <w:tcPr>
            <w:tcW w:w="1638" w:type="dxa"/>
          </w:tcPr>
          <w:p w14:paraId="34D91811" w14:textId="77777777" w:rsidR="007669EE" w:rsidRDefault="007669EE" w:rsidP="00070FA7">
            <w:pPr>
              <w:jc w:val="both"/>
            </w:pPr>
            <w:r>
              <w:t>SecurityToken</w:t>
            </w:r>
          </w:p>
        </w:tc>
        <w:tc>
          <w:tcPr>
            <w:tcW w:w="1620" w:type="dxa"/>
          </w:tcPr>
          <w:p w14:paraId="34D91812" w14:textId="77777777" w:rsidR="007669EE" w:rsidRDefault="007669EE" w:rsidP="00070FA7">
            <w:pPr>
              <w:jc w:val="both"/>
            </w:pPr>
            <w:r w:rsidRPr="007669EE">
              <w:t>auth_token</w:t>
            </w:r>
          </w:p>
        </w:tc>
        <w:tc>
          <w:tcPr>
            <w:tcW w:w="6318" w:type="dxa"/>
          </w:tcPr>
          <w:p w14:paraId="34D91813" w14:textId="77777777" w:rsidR="007669EE" w:rsidRDefault="007669EE" w:rsidP="007C520B">
            <w:r>
              <w:t>The job security token which was provided to the client in response to the READ command.</w:t>
            </w:r>
          </w:p>
        </w:tc>
      </w:tr>
      <w:tr w:rsidR="00A129C1" w14:paraId="7A8B1735" w14:textId="77777777" w:rsidTr="00A129C1">
        <w:tc>
          <w:tcPr>
            <w:tcW w:w="1638" w:type="dxa"/>
          </w:tcPr>
          <w:p w14:paraId="63B78EF3" w14:textId="77777777" w:rsidR="00A129C1" w:rsidRDefault="00A129C1" w:rsidP="00B92DF8">
            <w:pPr>
              <w:jc w:val="both"/>
            </w:pPr>
            <w:r>
              <w:t>IP</w:t>
            </w:r>
          </w:p>
        </w:tc>
        <w:tc>
          <w:tcPr>
            <w:tcW w:w="1620" w:type="dxa"/>
          </w:tcPr>
          <w:p w14:paraId="13F3E4B0" w14:textId="77777777" w:rsidR="00A129C1" w:rsidRDefault="00A129C1" w:rsidP="00B92DF8">
            <w:pPr>
              <w:jc w:val="both"/>
            </w:pPr>
            <w:r>
              <w:t>ip</w:t>
            </w:r>
          </w:p>
        </w:tc>
        <w:tc>
          <w:tcPr>
            <w:tcW w:w="6318" w:type="dxa"/>
          </w:tcPr>
          <w:p w14:paraId="0E98E757" w14:textId="77777777" w:rsidR="00A129C1" w:rsidRDefault="00A129C1" w:rsidP="00B92DF8">
            <w:pPr>
              <w:jc w:val="both"/>
            </w:pPr>
            <w:r>
              <w:t>IP address of a remote client</w:t>
            </w:r>
          </w:p>
          <w:p w14:paraId="1AEFBF50" w14:textId="77777777" w:rsidR="00A129C1" w:rsidRDefault="00A129C1" w:rsidP="00B92DF8">
            <w:pPr>
              <w:jc w:val="both"/>
            </w:pPr>
            <w:r w:rsidRPr="005917F3">
              <w:rPr>
                <w:b/>
              </w:rPr>
              <w:t>Note</w:t>
            </w:r>
            <w:r>
              <w:t>: Introduced in version 4.14.0.</w:t>
            </w:r>
          </w:p>
        </w:tc>
      </w:tr>
      <w:tr w:rsidR="00A129C1" w14:paraId="23218262" w14:textId="77777777" w:rsidTr="00A129C1">
        <w:tc>
          <w:tcPr>
            <w:tcW w:w="1638" w:type="dxa"/>
          </w:tcPr>
          <w:p w14:paraId="45064078" w14:textId="77777777" w:rsidR="00A129C1" w:rsidRDefault="00A129C1" w:rsidP="00B92DF8">
            <w:pPr>
              <w:jc w:val="both"/>
            </w:pPr>
            <w:r>
              <w:t>SID</w:t>
            </w:r>
          </w:p>
        </w:tc>
        <w:tc>
          <w:tcPr>
            <w:tcW w:w="1620" w:type="dxa"/>
          </w:tcPr>
          <w:p w14:paraId="1BE40AF2" w14:textId="77777777" w:rsidR="00A129C1" w:rsidRDefault="00A129C1" w:rsidP="00B92DF8">
            <w:pPr>
              <w:jc w:val="both"/>
            </w:pPr>
            <w:r>
              <w:t>sid</w:t>
            </w:r>
          </w:p>
        </w:tc>
        <w:tc>
          <w:tcPr>
            <w:tcW w:w="6318" w:type="dxa"/>
          </w:tcPr>
          <w:p w14:paraId="1684A71B" w14:textId="77777777" w:rsidR="00A129C1" w:rsidRDefault="00A129C1" w:rsidP="00B92DF8">
            <w:pPr>
              <w:jc w:val="both"/>
            </w:pPr>
            <w:r>
              <w:t>Session ID of a remote client</w:t>
            </w:r>
          </w:p>
          <w:p w14:paraId="7A0B6B55" w14:textId="77777777" w:rsidR="00A129C1" w:rsidRDefault="00A129C1" w:rsidP="00B92DF8">
            <w:pPr>
              <w:jc w:val="both"/>
            </w:pPr>
            <w:r w:rsidRPr="005917F3">
              <w:rPr>
                <w:b/>
              </w:rPr>
              <w:t>Note</w:t>
            </w:r>
            <w:r>
              <w:t>: Introduced in version 4.14.0.</w:t>
            </w:r>
          </w:p>
        </w:tc>
      </w:tr>
      <w:tr w:rsidR="004B5655" w14:paraId="763615BA" w14:textId="77777777" w:rsidTr="004B5655">
        <w:tc>
          <w:tcPr>
            <w:tcW w:w="1638" w:type="dxa"/>
          </w:tcPr>
          <w:p w14:paraId="6A3D7C0A" w14:textId="77777777" w:rsidR="004B5655" w:rsidRDefault="004B5655" w:rsidP="00F037D7">
            <w:pPr>
              <w:jc w:val="both"/>
            </w:pPr>
            <w:r>
              <w:t>PHID</w:t>
            </w:r>
          </w:p>
        </w:tc>
        <w:tc>
          <w:tcPr>
            <w:tcW w:w="1620" w:type="dxa"/>
          </w:tcPr>
          <w:p w14:paraId="53CC7F9F" w14:textId="77777777" w:rsidR="004B5655" w:rsidRDefault="004B5655" w:rsidP="00F037D7">
            <w:pPr>
              <w:jc w:val="both"/>
            </w:pPr>
            <w:r>
              <w:t>ncbi_phid</w:t>
            </w:r>
          </w:p>
        </w:tc>
        <w:tc>
          <w:tcPr>
            <w:tcW w:w="6318" w:type="dxa"/>
          </w:tcPr>
          <w:p w14:paraId="6748D77E" w14:textId="77777777" w:rsidR="004B5655" w:rsidRDefault="004B5655" w:rsidP="00F037D7">
            <w:pPr>
              <w:jc w:val="both"/>
            </w:pPr>
            <w:r>
              <w:t>CGI page hit ID</w:t>
            </w:r>
          </w:p>
          <w:p w14:paraId="707FE9B7" w14:textId="77777777" w:rsidR="004B5655" w:rsidRDefault="004B5655" w:rsidP="00F037D7">
            <w:pPr>
              <w:jc w:val="both"/>
            </w:pPr>
            <w:r w:rsidRPr="005917F3">
              <w:rPr>
                <w:b/>
              </w:rPr>
              <w:t>Note</w:t>
            </w:r>
            <w:r>
              <w:t>: Introduced in version 4.17.0</w:t>
            </w:r>
          </w:p>
        </w:tc>
      </w:tr>
    </w:tbl>
    <w:p w14:paraId="34D91815" w14:textId="77777777" w:rsidR="00131AB0" w:rsidRDefault="00131AB0" w:rsidP="00131AB0"/>
    <w:p w14:paraId="34D91816" w14:textId="77777777" w:rsidR="00131AB0" w:rsidRDefault="00131AB0" w:rsidP="00131AB0">
      <w:pPr>
        <w:jc w:val="both"/>
      </w:pPr>
      <w:r w:rsidRPr="00892BDF">
        <w:rPr>
          <w:b/>
        </w:rPr>
        <w:t>Output synopsis</w:t>
      </w:r>
      <w:r>
        <w:t>:</w:t>
      </w:r>
    </w:p>
    <w:p w14:paraId="34D91817" w14:textId="77777777" w:rsidR="00131AB0" w:rsidRDefault="00131AB0" w:rsidP="00170E61">
      <w:pPr>
        <w:ind w:left="720"/>
        <w:jc w:val="both"/>
      </w:pPr>
      <w:r>
        <w:t>OK:</w:t>
      </w:r>
    </w:p>
    <w:p w14:paraId="34D91818" w14:textId="77777777" w:rsidR="00131AB0" w:rsidRDefault="00131AB0" w:rsidP="00131AB0"/>
    <w:p w14:paraId="34D91819" w14:textId="77777777" w:rsidR="00131AB0" w:rsidRDefault="00131AB0" w:rsidP="00131AB0">
      <w:r w:rsidRPr="009B13CA">
        <w:rPr>
          <w:b/>
        </w:rPr>
        <w:t>Example</w:t>
      </w:r>
      <w:r>
        <w:t>:</w:t>
      </w:r>
    </w:p>
    <w:p w14:paraId="34D9181A" w14:textId="77777777" w:rsidR="00131AB0" w:rsidRPr="0040380C" w:rsidRDefault="001854E9" w:rsidP="00131AB0">
      <w:pPr>
        <w:spacing w:after="0"/>
        <w:rPr>
          <w:rFonts w:ascii="Courier New" w:hAnsi="Courier New" w:cs="Courier New"/>
        </w:rPr>
      </w:pPr>
      <w:r>
        <w:rPr>
          <w:rFonts w:ascii="Courier New" w:hAnsi="Courier New" w:cs="Courier New"/>
        </w:rPr>
        <w:t xml:space="preserve">CFRM </w:t>
      </w:r>
      <w:r w:rsidRPr="0040380C">
        <w:rPr>
          <w:rFonts w:ascii="Courier New" w:hAnsi="Courier New" w:cs="Courier New"/>
        </w:rPr>
        <w:t>JSID_01_5_130.14.24.194_9102 1461410271_4</w:t>
      </w:r>
    </w:p>
    <w:p w14:paraId="34D9181B" w14:textId="77777777" w:rsidR="00131AB0" w:rsidRDefault="00131AB0" w:rsidP="00131AB0">
      <w:pPr>
        <w:spacing w:after="0"/>
        <w:rPr>
          <w:rFonts w:ascii="Courier New" w:hAnsi="Courier New" w:cs="Courier New"/>
        </w:rPr>
      </w:pPr>
      <w:r w:rsidRPr="0040380C">
        <w:rPr>
          <w:rFonts w:ascii="Courier New" w:hAnsi="Courier New" w:cs="Courier New"/>
        </w:rPr>
        <w:t>OK:</w:t>
      </w:r>
    </w:p>
    <w:p w14:paraId="34D9181C" w14:textId="77777777" w:rsidR="00131AB0" w:rsidRDefault="00131AB0" w:rsidP="00131AB0"/>
    <w:p w14:paraId="34D9181D" w14:textId="77777777" w:rsidR="007123A1" w:rsidRDefault="007123A1" w:rsidP="00131AB0"/>
    <w:p w14:paraId="34D9181E" w14:textId="77777777" w:rsidR="007123A1" w:rsidRDefault="007123A1" w:rsidP="007123A1">
      <w:pPr>
        <w:pStyle w:val="Heading3"/>
      </w:pPr>
      <w:bookmarkStart w:id="84" w:name="_Toc445479194"/>
      <w:r>
        <w:t>The FRED command</w:t>
      </w:r>
      <w:bookmarkEnd w:id="84"/>
    </w:p>
    <w:p w14:paraId="34D9181F" w14:textId="77777777" w:rsidR="007123A1" w:rsidRDefault="007123A1" w:rsidP="007123A1">
      <w:r w:rsidRPr="00834BDC">
        <w:rPr>
          <w:b/>
        </w:rPr>
        <w:t>Privileges</w:t>
      </w:r>
      <w:r>
        <w:t>:</w:t>
      </w:r>
      <w:r w:rsidR="004D013A">
        <w:t xml:space="preserve"> </w:t>
      </w:r>
      <w:r>
        <w:t>any.</w:t>
      </w:r>
    </w:p>
    <w:p w14:paraId="34D91820" w14:textId="77777777" w:rsidR="007123A1" w:rsidRDefault="007123A1" w:rsidP="007123A1">
      <w:r w:rsidRPr="00F211DA">
        <w:rPr>
          <w:b/>
        </w:rPr>
        <w:t>Requires a queue</w:t>
      </w:r>
      <w:r>
        <w:t>: yes</w:t>
      </w:r>
    </w:p>
    <w:p w14:paraId="34D91821" w14:textId="77777777" w:rsidR="007123A1" w:rsidRDefault="007123A1" w:rsidP="007123A1">
      <w:r w:rsidRPr="00834BDC">
        <w:rPr>
          <w:b/>
        </w:rPr>
        <w:t>NetSchedule output type</w:t>
      </w:r>
      <w:r>
        <w:t>: single line</w:t>
      </w:r>
    </w:p>
    <w:p w14:paraId="34D91822" w14:textId="77777777" w:rsidR="007123A1" w:rsidRDefault="007123A1" w:rsidP="007123A1">
      <w:r w:rsidRPr="00B65C5A">
        <w:rPr>
          <w:b/>
        </w:rPr>
        <w:t>Version</w:t>
      </w:r>
      <w:r>
        <w:t>: 4.10.0 and up. The previous versions of the NetSchedule server had a different format. The old format is obsolete and is not described here.</w:t>
      </w:r>
    </w:p>
    <w:p w14:paraId="34D91823" w14:textId="77777777" w:rsidR="007123A1" w:rsidRDefault="007123A1" w:rsidP="007123A1">
      <w:r w:rsidRPr="00834BDC">
        <w:rPr>
          <w:b/>
        </w:rPr>
        <w:t>Synopsis</w:t>
      </w:r>
      <w:r>
        <w:t>:</w:t>
      </w:r>
    </w:p>
    <w:p w14:paraId="34D91824" w14:textId="5176344F" w:rsidR="007123A1" w:rsidRDefault="007123A1" w:rsidP="007123A1">
      <w:pPr>
        <w:ind w:left="720"/>
      </w:pPr>
      <w:r>
        <w:t>FRED &lt;JobKey&gt; &lt;SecurityToken&gt; [Error</w:t>
      </w:r>
      <w:r w:rsidR="00DB3C8C">
        <w:t>M</w:t>
      </w:r>
      <w:r>
        <w:t>essage]</w:t>
      </w:r>
      <w:r w:rsidR="005D79FD">
        <w:t xml:space="preserve"> [IP] [SID]</w:t>
      </w:r>
      <w:r w:rsidR="00AA3075">
        <w:t xml:space="preserve"> [PHID]</w:t>
      </w:r>
      <w:r w:rsidR="00377C41">
        <w:t xml:space="preserve"> </w:t>
      </w:r>
      <w:r w:rsidR="00171289">
        <w:t>[NoRetries]</w:t>
      </w:r>
    </w:p>
    <w:p w14:paraId="34D91825" w14:textId="77777777" w:rsidR="007123A1" w:rsidRDefault="007123A1" w:rsidP="007123A1">
      <w:pPr>
        <w:jc w:val="both"/>
      </w:pPr>
      <w:r w:rsidRPr="00834BDC">
        <w:rPr>
          <w:b/>
        </w:rPr>
        <w:lastRenderedPageBreak/>
        <w:t>Description</w:t>
      </w:r>
      <w:r>
        <w:t xml:space="preserve">: Informs that reading of the job failed.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728"/>
        <w:gridCol w:w="2070"/>
        <w:gridCol w:w="5778"/>
      </w:tblGrid>
      <w:tr w:rsidR="007669EE" w14:paraId="34D91829" w14:textId="77777777" w:rsidTr="00D50A92">
        <w:tc>
          <w:tcPr>
            <w:tcW w:w="1728" w:type="dxa"/>
          </w:tcPr>
          <w:p w14:paraId="34D91826" w14:textId="77777777" w:rsidR="007669EE" w:rsidRDefault="007669EE" w:rsidP="00070FA7">
            <w:pPr>
              <w:jc w:val="center"/>
            </w:pPr>
            <w:r>
              <w:t>Parameter</w:t>
            </w:r>
          </w:p>
        </w:tc>
        <w:tc>
          <w:tcPr>
            <w:tcW w:w="2070" w:type="dxa"/>
          </w:tcPr>
          <w:p w14:paraId="34D91827" w14:textId="77777777" w:rsidR="007669EE" w:rsidRDefault="00926AA4" w:rsidP="00070FA7">
            <w:pPr>
              <w:jc w:val="center"/>
            </w:pPr>
            <w:r>
              <w:t>Name</w:t>
            </w:r>
          </w:p>
        </w:tc>
        <w:tc>
          <w:tcPr>
            <w:tcW w:w="5778" w:type="dxa"/>
          </w:tcPr>
          <w:p w14:paraId="34D91828" w14:textId="77777777" w:rsidR="007669EE" w:rsidRDefault="007669EE" w:rsidP="00070FA7">
            <w:pPr>
              <w:jc w:val="center"/>
            </w:pPr>
            <w:r>
              <w:t>Description</w:t>
            </w:r>
          </w:p>
        </w:tc>
      </w:tr>
      <w:tr w:rsidR="007669EE" w14:paraId="34D9182D" w14:textId="77777777" w:rsidTr="00D50A92">
        <w:tc>
          <w:tcPr>
            <w:tcW w:w="1728" w:type="dxa"/>
          </w:tcPr>
          <w:p w14:paraId="34D9182A" w14:textId="77777777" w:rsidR="007669EE" w:rsidRDefault="007669EE" w:rsidP="00070FA7">
            <w:pPr>
              <w:jc w:val="both"/>
            </w:pPr>
            <w:r>
              <w:t>JobKey</w:t>
            </w:r>
          </w:p>
        </w:tc>
        <w:tc>
          <w:tcPr>
            <w:tcW w:w="2070" w:type="dxa"/>
          </w:tcPr>
          <w:p w14:paraId="34D9182B" w14:textId="77777777" w:rsidR="007669EE" w:rsidRDefault="007669EE" w:rsidP="00DB3C8C">
            <w:pPr>
              <w:jc w:val="both"/>
            </w:pPr>
            <w:r w:rsidRPr="007669EE">
              <w:t>job_key</w:t>
            </w:r>
          </w:p>
        </w:tc>
        <w:tc>
          <w:tcPr>
            <w:tcW w:w="5778" w:type="dxa"/>
          </w:tcPr>
          <w:p w14:paraId="34D9182C" w14:textId="77777777" w:rsidR="007669EE" w:rsidRDefault="007669EE" w:rsidP="00926AA4">
            <w:pPr>
              <w:jc w:val="both"/>
            </w:pPr>
            <w:r>
              <w:t>The job key.</w:t>
            </w:r>
          </w:p>
        </w:tc>
      </w:tr>
      <w:tr w:rsidR="007669EE" w14:paraId="34D91831" w14:textId="77777777" w:rsidTr="00D50A92">
        <w:tc>
          <w:tcPr>
            <w:tcW w:w="1728" w:type="dxa"/>
          </w:tcPr>
          <w:p w14:paraId="34D9182E" w14:textId="77777777" w:rsidR="007669EE" w:rsidRDefault="007669EE" w:rsidP="00070FA7">
            <w:pPr>
              <w:jc w:val="both"/>
            </w:pPr>
            <w:r>
              <w:t>SecurityToken</w:t>
            </w:r>
          </w:p>
        </w:tc>
        <w:tc>
          <w:tcPr>
            <w:tcW w:w="2070" w:type="dxa"/>
          </w:tcPr>
          <w:p w14:paraId="34D9182F" w14:textId="77777777" w:rsidR="007669EE" w:rsidRDefault="007669EE" w:rsidP="00070FA7">
            <w:pPr>
              <w:jc w:val="both"/>
            </w:pPr>
            <w:r w:rsidRPr="007669EE">
              <w:t>auth_token</w:t>
            </w:r>
          </w:p>
        </w:tc>
        <w:tc>
          <w:tcPr>
            <w:tcW w:w="5778" w:type="dxa"/>
          </w:tcPr>
          <w:p w14:paraId="34D91830" w14:textId="77777777" w:rsidR="007669EE" w:rsidRDefault="007669EE" w:rsidP="007C520B">
            <w:r>
              <w:t>The job security token which was provided to the client in response to the READ command.</w:t>
            </w:r>
          </w:p>
        </w:tc>
      </w:tr>
      <w:tr w:rsidR="007669EE" w14:paraId="34D91835" w14:textId="77777777" w:rsidTr="00D50A92">
        <w:tc>
          <w:tcPr>
            <w:tcW w:w="1728" w:type="dxa"/>
          </w:tcPr>
          <w:p w14:paraId="34D91832" w14:textId="77777777" w:rsidR="007669EE" w:rsidRDefault="007669EE" w:rsidP="00070FA7">
            <w:pPr>
              <w:jc w:val="both"/>
            </w:pPr>
            <w:r>
              <w:t>ErrorMessage</w:t>
            </w:r>
          </w:p>
        </w:tc>
        <w:tc>
          <w:tcPr>
            <w:tcW w:w="2070" w:type="dxa"/>
          </w:tcPr>
          <w:p w14:paraId="34D91833" w14:textId="77777777" w:rsidR="007669EE" w:rsidRDefault="007669EE" w:rsidP="00070FA7">
            <w:pPr>
              <w:jc w:val="both"/>
            </w:pPr>
            <w:r w:rsidRPr="007669EE">
              <w:t>err_msg</w:t>
            </w:r>
          </w:p>
        </w:tc>
        <w:tc>
          <w:tcPr>
            <w:tcW w:w="5778" w:type="dxa"/>
          </w:tcPr>
          <w:p w14:paraId="34D91834" w14:textId="77777777" w:rsidR="007669EE" w:rsidRDefault="007669EE" w:rsidP="00070FA7">
            <w:pPr>
              <w:jc w:val="both"/>
            </w:pPr>
            <w:r>
              <w:t>The error message to associate with the failed reading.</w:t>
            </w:r>
          </w:p>
        </w:tc>
      </w:tr>
      <w:tr w:rsidR="005D79FD" w14:paraId="780C37F2" w14:textId="77777777" w:rsidTr="005D79FD">
        <w:tc>
          <w:tcPr>
            <w:tcW w:w="1728" w:type="dxa"/>
          </w:tcPr>
          <w:p w14:paraId="3CF6DF31" w14:textId="77777777" w:rsidR="005D79FD" w:rsidRDefault="005D79FD" w:rsidP="00B92DF8">
            <w:pPr>
              <w:jc w:val="both"/>
            </w:pPr>
            <w:r>
              <w:t>IP</w:t>
            </w:r>
          </w:p>
        </w:tc>
        <w:tc>
          <w:tcPr>
            <w:tcW w:w="2070" w:type="dxa"/>
          </w:tcPr>
          <w:p w14:paraId="65DD1ED5" w14:textId="77777777" w:rsidR="005D79FD" w:rsidRDefault="005D79FD" w:rsidP="00B92DF8">
            <w:pPr>
              <w:jc w:val="both"/>
            </w:pPr>
            <w:r>
              <w:t>ip</w:t>
            </w:r>
          </w:p>
        </w:tc>
        <w:tc>
          <w:tcPr>
            <w:tcW w:w="5778" w:type="dxa"/>
          </w:tcPr>
          <w:p w14:paraId="6EF4CEE2" w14:textId="77777777" w:rsidR="005D79FD" w:rsidRDefault="005D79FD" w:rsidP="00B92DF8">
            <w:pPr>
              <w:jc w:val="both"/>
            </w:pPr>
            <w:r>
              <w:t>IP address of a remote client</w:t>
            </w:r>
          </w:p>
          <w:p w14:paraId="40B19775" w14:textId="77777777" w:rsidR="005D79FD" w:rsidRDefault="005D79FD" w:rsidP="00B92DF8">
            <w:pPr>
              <w:jc w:val="both"/>
            </w:pPr>
            <w:r w:rsidRPr="005917F3">
              <w:rPr>
                <w:b/>
              </w:rPr>
              <w:t>Note</w:t>
            </w:r>
            <w:r>
              <w:t>: Introduced in version 4.14.0.</w:t>
            </w:r>
          </w:p>
        </w:tc>
      </w:tr>
      <w:tr w:rsidR="005D79FD" w14:paraId="31632E9E" w14:textId="77777777" w:rsidTr="005D79FD">
        <w:tc>
          <w:tcPr>
            <w:tcW w:w="1728" w:type="dxa"/>
          </w:tcPr>
          <w:p w14:paraId="07CB33F5" w14:textId="77777777" w:rsidR="005D79FD" w:rsidRDefault="005D79FD" w:rsidP="00B92DF8">
            <w:pPr>
              <w:jc w:val="both"/>
            </w:pPr>
            <w:r>
              <w:t>SID</w:t>
            </w:r>
          </w:p>
        </w:tc>
        <w:tc>
          <w:tcPr>
            <w:tcW w:w="2070" w:type="dxa"/>
          </w:tcPr>
          <w:p w14:paraId="1994E6FE" w14:textId="77777777" w:rsidR="005D79FD" w:rsidRDefault="005D79FD" w:rsidP="00B92DF8">
            <w:pPr>
              <w:jc w:val="both"/>
            </w:pPr>
            <w:r>
              <w:t>sid</w:t>
            </w:r>
          </w:p>
        </w:tc>
        <w:tc>
          <w:tcPr>
            <w:tcW w:w="5778" w:type="dxa"/>
          </w:tcPr>
          <w:p w14:paraId="006E5F77" w14:textId="77777777" w:rsidR="005D79FD" w:rsidRDefault="005D79FD" w:rsidP="00B92DF8">
            <w:pPr>
              <w:jc w:val="both"/>
            </w:pPr>
            <w:r>
              <w:t>Session ID of a remote client</w:t>
            </w:r>
          </w:p>
          <w:p w14:paraId="25510CC2" w14:textId="77777777" w:rsidR="005D79FD" w:rsidRDefault="005D79FD" w:rsidP="00B92DF8">
            <w:pPr>
              <w:jc w:val="both"/>
            </w:pPr>
            <w:r w:rsidRPr="005917F3">
              <w:rPr>
                <w:b/>
              </w:rPr>
              <w:t>Note</w:t>
            </w:r>
            <w:r>
              <w:t>: Introduced in version 4.14.0.</w:t>
            </w:r>
          </w:p>
        </w:tc>
      </w:tr>
      <w:tr w:rsidR="00AA3075" w14:paraId="458F2138" w14:textId="77777777" w:rsidTr="00AA3075">
        <w:tc>
          <w:tcPr>
            <w:tcW w:w="1728" w:type="dxa"/>
          </w:tcPr>
          <w:p w14:paraId="0ECB94F4" w14:textId="77777777" w:rsidR="00AA3075" w:rsidRDefault="00AA3075" w:rsidP="00F037D7">
            <w:pPr>
              <w:jc w:val="both"/>
            </w:pPr>
            <w:r>
              <w:t>PHID</w:t>
            </w:r>
          </w:p>
        </w:tc>
        <w:tc>
          <w:tcPr>
            <w:tcW w:w="2070" w:type="dxa"/>
          </w:tcPr>
          <w:p w14:paraId="331E1EAC" w14:textId="77777777" w:rsidR="00AA3075" w:rsidRDefault="00AA3075" w:rsidP="00F037D7">
            <w:pPr>
              <w:jc w:val="both"/>
            </w:pPr>
            <w:r>
              <w:t>ncbi_phid</w:t>
            </w:r>
          </w:p>
        </w:tc>
        <w:tc>
          <w:tcPr>
            <w:tcW w:w="5778" w:type="dxa"/>
          </w:tcPr>
          <w:p w14:paraId="258B71A5" w14:textId="77777777" w:rsidR="00AA3075" w:rsidRDefault="00AA3075" w:rsidP="00F037D7">
            <w:pPr>
              <w:jc w:val="both"/>
            </w:pPr>
            <w:r>
              <w:t>CGI page hit ID</w:t>
            </w:r>
          </w:p>
          <w:p w14:paraId="71939384" w14:textId="77777777" w:rsidR="00AA3075" w:rsidRDefault="00AA3075" w:rsidP="00F037D7">
            <w:pPr>
              <w:jc w:val="both"/>
            </w:pPr>
            <w:r w:rsidRPr="005917F3">
              <w:rPr>
                <w:b/>
              </w:rPr>
              <w:t>Note</w:t>
            </w:r>
            <w:r>
              <w:t>: Introduced in version 4.17.0</w:t>
            </w:r>
          </w:p>
        </w:tc>
      </w:tr>
      <w:tr w:rsidR="00377C41" w14:paraId="04E391B3" w14:textId="77777777" w:rsidTr="00377C41">
        <w:tc>
          <w:tcPr>
            <w:tcW w:w="1728" w:type="dxa"/>
          </w:tcPr>
          <w:p w14:paraId="0A7ED145" w14:textId="77777777" w:rsidR="00377C41" w:rsidRDefault="00377C41" w:rsidP="001B5A8B">
            <w:pPr>
              <w:jc w:val="both"/>
            </w:pPr>
            <w:r>
              <w:t>NoRetries</w:t>
            </w:r>
          </w:p>
        </w:tc>
        <w:tc>
          <w:tcPr>
            <w:tcW w:w="2070" w:type="dxa"/>
          </w:tcPr>
          <w:p w14:paraId="3E2EF9F1" w14:textId="77777777" w:rsidR="00377C41" w:rsidRDefault="00377C41" w:rsidP="001B5A8B">
            <w:pPr>
              <w:jc w:val="both"/>
            </w:pPr>
            <w:r>
              <w:t>no_retries</w:t>
            </w:r>
          </w:p>
        </w:tc>
        <w:tc>
          <w:tcPr>
            <w:tcW w:w="5778" w:type="dxa"/>
          </w:tcPr>
          <w:p w14:paraId="2B375D08" w14:textId="27BA4AC3" w:rsidR="00377C41" w:rsidRDefault="00377C41" w:rsidP="001B5A8B">
            <w:pPr>
              <w:jc w:val="both"/>
            </w:pPr>
            <w:r>
              <w:t>Instructs the server if the job should be read failed regardless the read retries setting. Acceptable values:</w:t>
            </w:r>
          </w:p>
          <w:p w14:paraId="05F8C484" w14:textId="77777777" w:rsidR="00377C41" w:rsidRDefault="00377C41" w:rsidP="001B5A8B">
            <w:pPr>
              <w:jc w:val="both"/>
            </w:pPr>
            <w:r>
              <w:t>0 – consider the retries setting before making the decision of what state the job should be moved (default)</w:t>
            </w:r>
          </w:p>
          <w:p w14:paraId="3397AFCE" w14:textId="25836598" w:rsidR="00377C41" w:rsidRDefault="00377C41" w:rsidP="001B5A8B">
            <w:pPr>
              <w:jc w:val="both"/>
            </w:pPr>
            <w:r>
              <w:t>1 – move the job to the ReadFailed state regardless of the read retries setting.</w:t>
            </w:r>
          </w:p>
          <w:p w14:paraId="5D403FFC" w14:textId="77777777" w:rsidR="00377C41" w:rsidRDefault="00377C41" w:rsidP="001B5A8B">
            <w:pPr>
              <w:jc w:val="both"/>
            </w:pPr>
            <w:r w:rsidRPr="007C42CF">
              <w:rPr>
                <w:b/>
              </w:rPr>
              <w:t>Note</w:t>
            </w:r>
            <w:r>
              <w:t>: introduced in version 4.20.0</w:t>
            </w:r>
          </w:p>
        </w:tc>
      </w:tr>
    </w:tbl>
    <w:p w14:paraId="34D91836" w14:textId="77777777" w:rsidR="007123A1" w:rsidRDefault="007123A1" w:rsidP="007123A1"/>
    <w:p w14:paraId="34D91837" w14:textId="77777777" w:rsidR="007123A1" w:rsidRDefault="007123A1" w:rsidP="007123A1">
      <w:pPr>
        <w:jc w:val="both"/>
      </w:pPr>
      <w:r w:rsidRPr="00892BDF">
        <w:rPr>
          <w:b/>
        </w:rPr>
        <w:t>Output synopsis</w:t>
      </w:r>
      <w:r>
        <w:t>:</w:t>
      </w:r>
    </w:p>
    <w:p w14:paraId="34D91838" w14:textId="77777777" w:rsidR="007123A1" w:rsidRDefault="007123A1" w:rsidP="00170E61">
      <w:pPr>
        <w:ind w:left="720"/>
        <w:jc w:val="both"/>
      </w:pPr>
      <w:r>
        <w:t>OK:</w:t>
      </w:r>
    </w:p>
    <w:p w14:paraId="34D91839" w14:textId="77777777" w:rsidR="007123A1" w:rsidRDefault="007123A1" w:rsidP="007123A1"/>
    <w:p w14:paraId="34D9183A" w14:textId="77777777" w:rsidR="007123A1" w:rsidRDefault="007123A1" w:rsidP="007123A1">
      <w:r w:rsidRPr="009B13CA">
        <w:rPr>
          <w:b/>
        </w:rPr>
        <w:t>Example</w:t>
      </w:r>
      <w:r>
        <w:t>:</w:t>
      </w:r>
    </w:p>
    <w:p w14:paraId="34D9183B" w14:textId="77777777" w:rsidR="007123A1" w:rsidRPr="0040380C" w:rsidRDefault="00866A11" w:rsidP="007123A1">
      <w:pPr>
        <w:spacing w:after="0"/>
        <w:rPr>
          <w:rFonts w:ascii="Courier New" w:hAnsi="Courier New" w:cs="Courier New"/>
        </w:rPr>
      </w:pPr>
      <w:r>
        <w:rPr>
          <w:rFonts w:ascii="Courier New" w:hAnsi="Courier New" w:cs="Courier New"/>
        </w:rPr>
        <w:t>FRED</w:t>
      </w:r>
      <w:r w:rsidR="007123A1">
        <w:rPr>
          <w:rFonts w:ascii="Courier New" w:hAnsi="Courier New" w:cs="Courier New"/>
        </w:rPr>
        <w:t xml:space="preserve"> </w:t>
      </w:r>
      <w:r w:rsidR="007123A1" w:rsidRPr="0040380C">
        <w:rPr>
          <w:rFonts w:ascii="Courier New" w:hAnsi="Courier New" w:cs="Courier New"/>
        </w:rPr>
        <w:t>JSID_01_5_130.14.24.194_9102 1461410271_4</w:t>
      </w:r>
    </w:p>
    <w:p w14:paraId="34D9183C" w14:textId="77777777" w:rsidR="007123A1" w:rsidRDefault="007123A1" w:rsidP="007123A1">
      <w:pPr>
        <w:spacing w:after="0"/>
        <w:rPr>
          <w:rFonts w:ascii="Courier New" w:hAnsi="Courier New" w:cs="Courier New"/>
        </w:rPr>
      </w:pPr>
      <w:r w:rsidRPr="0040380C">
        <w:rPr>
          <w:rFonts w:ascii="Courier New" w:hAnsi="Courier New" w:cs="Courier New"/>
        </w:rPr>
        <w:t>OK:</w:t>
      </w:r>
    </w:p>
    <w:p w14:paraId="34D9183D" w14:textId="77777777" w:rsidR="007123A1" w:rsidRDefault="007123A1" w:rsidP="007123A1"/>
    <w:p w14:paraId="34D9183E" w14:textId="77777777" w:rsidR="00AC0028" w:rsidRDefault="00AC0028" w:rsidP="007123A1"/>
    <w:p w14:paraId="34D9183F" w14:textId="77777777" w:rsidR="00AC0028" w:rsidRDefault="00AC0028" w:rsidP="00AC0028">
      <w:pPr>
        <w:pStyle w:val="Heading3"/>
      </w:pPr>
      <w:bookmarkStart w:id="85" w:name="_Toc445479195"/>
      <w:r>
        <w:t>The RDRB command</w:t>
      </w:r>
      <w:bookmarkEnd w:id="85"/>
    </w:p>
    <w:p w14:paraId="34D91840" w14:textId="77777777" w:rsidR="00AC0028" w:rsidRDefault="00AC0028" w:rsidP="00AC0028">
      <w:r w:rsidRPr="00834BDC">
        <w:rPr>
          <w:b/>
        </w:rPr>
        <w:t>Privileges</w:t>
      </w:r>
      <w:r>
        <w:t>:</w:t>
      </w:r>
      <w:r w:rsidR="004D013A">
        <w:t xml:space="preserve"> </w:t>
      </w:r>
      <w:r>
        <w:t>any.</w:t>
      </w:r>
    </w:p>
    <w:p w14:paraId="34D91841" w14:textId="77777777" w:rsidR="00AC0028" w:rsidRDefault="00AC0028" w:rsidP="00AC0028">
      <w:r w:rsidRPr="00F211DA">
        <w:rPr>
          <w:b/>
        </w:rPr>
        <w:t>Requires a queue</w:t>
      </w:r>
      <w:r>
        <w:t>: yes</w:t>
      </w:r>
    </w:p>
    <w:p w14:paraId="34D91842" w14:textId="77777777" w:rsidR="00AC0028" w:rsidRDefault="00AC0028" w:rsidP="00AC0028">
      <w:r w:rsidRPr="00834BDC">
        <w:rPr>
          <w:b/>
        </w:rPr>
        <w:t>NetSchedule output type</w:t>
      </w:r>
      <w:r>
        <w:t>: single line</w:t>
      </w:r>
    </w:p>
    <w:p w14:paraId="34D91843" w14:textId="77777777" w:rsidR="00AC0028" w:rsidRDefault="00AC0028" w:rsidP="00AC0028">
      <w:r w:rsidRPr="00B65C5A">
        <w:rPr>
          <w:b/>
        </w:rPr>
        <w:t>Version</w:t>
      </w:r>
      <w:r>
        <w:t>: 4.10.0 and up. The previous versions of the NetSchedule server had a different format. The old format is obsolete and is not described here.</w:t>
      </w:r>
    </w:p>
    <w:p w14:paraId="34D91844" w14:textId="77777777" w:rsidR="00AC0028" w:rsidRDefault="00AC0028" w:rsidP="00AC0028">
      <w:r w:rsidRPr="00834BDC">
        <w:rPr>
          <w:b/>
        </w:rPr>
        <w:t>Synopsis</w:t>
      </w:r>
      <w:r>
        <w:t>:</w:t>
      </w:r>
    </w:p>
    <w:p w14:paraId="34D91845" w14:textId="6395C767" w:rsidR="00AC0028" w:rsidRDefault="00AC0028" w:rsidP="00CB322F">
      <w:pPr>
        <w:tabs>
          <w:tab w:val="center" w:pos="5040"/>
        </w:tabs>
        <w:ind w:left="720"/>
      </w:pPr>
      <w:r>
        <w:t>RDRB &lt;JobKey&gt; &lt;SecurityToken&gt;</w:t>
      </w:r>
      <w:r w:rsidR="00CB322F">
        <w:t xml:space="preserve"> [IP] [SID]</w:t>
      </w:r>
      <w:r w:rsidR="009B71A1">
        <w:t xml:space="preserve"> [PHID]</w:t>
      </w:r>
      <w:r w:rsidR="00B249E2">
        <w:t xml:space="preserve"> [Blacklist]</w:t>
      </w:r>
    </w:p>
    <w:p w14:paraId="34D91846" w14:textId="77777777" w:rsidR="00AC0028" w:rsidRDefault="00AC0028" w:rsidP="00AC0028">
      <w:pPr>
        <w:jc w:val="both"/>
      </w:pPr>
      <w:r w:rsidRPr="00834BDC">
        <w:rPr>
          <w:b/>
        </w:rPr>
        <w:lastRenderedPageBreak/>
        <w:t>Description</w:t>
      </w:r>
      <w:r>
        <w:t xml:space="preserve">: Rollbacks the job reading.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728"/>
        <w:gridCol w:w="1530"/>
        <w:gridCol w:w="6318"/>
      </w:tblGrid>
      <w:tr w:rsidR="007669EE" w14:paraId="34D9184A" w14:textId="77777777" w:rsidTr="007C520B">
        <w:tc>
          <w:tcPr>
            <w:tcW w:w="1728" w:type="dxa"/>
          </w:tcPr>
          <w:p w14:paraId="34D91847" w14:textId="77777777" w:rsidR="007669EE" w:rsidRDefault="007669EE" w:rsidP="00070FA7">
            <w:pPr>
              <w:jc w:val="center"/>
            </w:pPr>
            <w:r>
              <w:t>Parameter</w:t>
            </w:r>
          </w:p>
        </w:tc>
        <w:tc>
          <w:tcPr>
            <w:tcW w:w="1530" w:type="dxa"/>
          </w:tcPr>
          <w:p w14:paraId="34D91848" w14:textId="77777777" w:rsidR="007669EE" w:rsidRDefault="00926AA4" w:rsidP="00070FA7">
            <w:pPr>
              <w:jc w:val="center"/>
            </w:pPr>
            <w:r>
              <w:t>Name</w:t>
            </w:r>
          </w:p>
        </w:tc>
        <w:tc>
          <w:tcPr>
            <w:tcW w:w="6318" w:type="dxa"/>
          </w:tcPr>
          <w:p w14:paraId="34D91849" w14:textId="77777777" w:rsidR="007669EE" w:rsidRDefault="007669EE" w:rsidP="00070FA7">
            <w:pPr>
              <w:jc w:val="center"/>
            </w:pPr>
            <w:r>
              <w:t>Description</w:t>
            </w:r>
          </w:p>
        </w:tc>
      </w:tr>
      <w:tr w:rsidR="007669EE" w14:paraId="34D9184E" w14:textId="77777777" w:rsidTr="007C520B">
        <w:tc>
          <w:tcPr>
            <w:tcW w:w="1728" w:type="dxa"/>
          </w:tcPr>
          <w:p w14:paraId="34D9184B" w14:textId="77777777" w:rsidR="007669EE" w:rsidRDefault="007669EE" w:rsidP="00070FA7">
            <w:pPr>
              <w:jc w:val="both"/>
            </w:pPr>
            <w:r>
              <w:t>JobKey</w:t>
            </w:r>
          </w:p>
        </w:tc>
        <w:tc>
          <w:tcPr>
            <w:tcW w:w="1530" w:type="dxa"/>
          </w:tcPr>
          <w:p w14:paraId="34D9184C" w14:textId="77777777" w:rsidR="007669EE" w:rsidRDefault="007669EE" w:rsidP="00AC0028">
            <w:pPr>
              <w:jc w:val="both"/>
            </w:pPr>
            <w:r w:rsidRPr="007669EE">
              <w:t>job_key</w:t>
            </w:r>
          </w:p>
        </w:tc>
        <w:tc>
          <w:tcPr>
            <w:tcW w:w="6318" w:type="dxa"/>
          </w:tcPr>
          <w:p w14:paraId="34D9184D" w14:textId="77777777" w:rsidR="007669EE" w:rsidRDefault="007669EE" w:rsidP="00926AA4">
            <w:pPr>
              <w:jc w:val="both"/>
            </w:pPr>
            <w:r>
              <w:t>The job key.</w:t>
            </w:r>
          </w:p>
        </w:tc>
      </w:tr>
      <w:tr w:rsidR="007669EE" w14:paraId="34D91852" w14:textId="77777777" w:rsidTr="007C520B">
        <w:tc>
          <w:tcPr>
            <w:tcW w:w="1728" w:type="dxa"/>
          </w:tcPr>
          <w:p w14:paraId="34D9184F" w14:textId="77777777" w:rsidR="007669EE" w:rsidRDefault="007669EE" w:rsidP="00070FA7">
            <w:pPr>
              <w:jc w:val="both"/>
            </w:pPr>
            <w:r>
              <w:t>SecurityToken</w:t>
            </w:r>
          </w:p>
        </w:tc>
        <w:tc>
          <w:tcPr>
            <w:tcW w:w="1530" w:type="dxa"/>
          </w:tcPr>
          <w:p w14:paraId="34D91850" w14:textId="77777777" w:rsidR="007669EE" w:rsidRDefault="007669EE" w:rsidP="00070FA7">
            <w:pPr>
              <w:jc w:val="both"/>
            </w:pPr>
            <w:r w:rsidRPr="007669EE">
              <w:t>auth_token</w:t>
            </w:r>
          </w:p>
        </w:tc>
        <w:tc>
          <w:tcPr>
            <w:tcW w:w="6318" w:type="dxa"/>
          </w:tcPr>
          <w:p w14:paraId="34D91851" w14:textId="77777777" w:rsidR="007669EE" w:rsidRDefault="007669EE" w:rsidP="007C520B">
            <w:r>
              <w:t>The job security token which was provided to the client in response to the READ command.</w:t>
            </w:r>
          </w:p>
        </w:tc>
      </w:tr>
      <w:tr w:rsidR="00CB322F" w14:paraId="447469D4" w14:textId="77777777" w:rsidTr="00CB322F">
        <w:tc>
          <w:tcPr>
            <w:tcW w:w="1728" w:type="dxa"/>
          </w:tcPr>
          <w:p w14:paraId="08DB0EA1" w14:textId="77777777" w:rsidR="00CB322F" w:rsidRDefault="00CB322F" w:rsidP="00B92DF8">
            <w:pPr>
              <w:jc w:val="both"/>
            </w:pPr>
            <w:r>
              <w:t>IP</w:t>
            </w:r>
          </w:p>
        </w:tc>
        <w:tc>
          <w:tcPr>
            <w:tcW w:w="1530" w:type="dxa"/>
          </w:tcPr>
          <w:p w14:paraId="56CCD9DA" w14:textId="77777777" w:rsidR="00CB322F" w:rsidRDefault="00CB322F" w:rsidP="00B92DF8">
            <w:pPr>
              <w:jc w:val="both"/>
            </w:pPr>
            <w:r>
              <w:t>ip</w:t>
            </w:r>
          </w:p>
        </w:tc>
        <w:tc>
          <w:tcPr>
            <w:tcW w:w="6318" w:type="dxa"/>
          </w:tcPr>
          <w:p w14:paraId="0BCE7636" w14:textId="77777777" w:rsidR="00CB322F" w:rsidRDefault="00CB322F" w:rsidP="00B92DF8">
            <w:pPr>
              <w:jc w:val="both"/>
            </w:pPr>
            <w:r>
              <w:t>IP address of a remote client</w:t>
            </w:r>
          </w:p>
          <w:p w14:paraId="0A99AC52" w14:textId="77777777" w:rsidR="00CB322F" w:rsidRDefault="00CB322F" w:rsidP="00B92DF8">
            <w:pPr>
              <w:jc w:val="both"/>
            </w:pPr>
            <w:r w:rsidRPr="005917F3">
              <w:rPr>
                <w:b/>
              </w:rPr>
              <w:t>Note</w:t>
            </w:r>
            <w:r>
              <w:t>: Introduced in version 4.14.0.</w:t>
            </w:r>
          </w:p>
        </w:tc>
      </w:tr>
      <w:tr w:rsidR="00CB322F" w14:paraId="342C523B" w14:textId="77777777" w:rsidTr="00CB322F">
        <w:tc>
          <w:tcPr>
            <w:tcW w:w="1728" w:type="dxa"/>
          </w:tcPr>
          <w:p w14:paraId="410CD204" w14:textId="77777777" w:rsidR="00CB322F" w:rsidRDefault="00CB322F" w:rsidP="00B92DF8">
            <w:pPr>
              <w:jc w:val="both"/>
            </w:pPr>
            <w:r>
              <w:t>SID</w:t>
            </w:r>
          </w:p>
        </w:tc>
        <w:tc>
          <w:tcPr>
            <w:tcW w:w="1530" w:type="dxa"/>
          </w:tcPr>
          <w:p w14:paraId="23E1C1CA" w14:textId="77777777" w:rsidR="00CB322F" w:rsidRDefault="00CB322F" w:rsidP="00B92DF8">
            <w:pPr>
              <w:jc w:val="both"/>
            </w:pPr>
            <w:r>
              <w:t>sid</w:t>
            </w:r>
          </w:p>
        </w:tc>
        <w:tc>
          <w:tcPr>
            <w:tcW w:w="6318" w:type="dxa"/>
          </w:tcPr>
          <w:p w14:paraId="26D43029" w14:textId="77777777" w:rsidR="00CB322F" w:rsidRDefault="00CB322F" w:rsidP="00B92DF8">
            <w:pPr>
              <w:jc w:val="both"/>
            </w:pPr>
            <w:r>
              <w:t>Session ID of a remote client</w:t>
            </w:r>
          </w:p>
          <w:p w14:paraId="35485D34" w14:textId="77777777" w:rsidR="00CB322F" w:rsidRDefault="00CB322F" w:rsidP="00B92DF8">
            <w:pPr>
              <w:jc w:val="both"/>
            </w:pPr>
            <w:r w:rsidRPr="005917F3">
              <w:rPr>
                <w:b/>
              </w:rPr>
              <w:t>Note</w:t>
            </w:r>
            <w:r>
              <w:t>: Introduced in version 4.14.0.</w:t>
            </w:r>
          </w:p>
        </w:tc>
      </w:tr>
      <w:tr w:rsidR="009B71A1" w14:paraId="60CD66FF" w14:textId="77777777" w:rsidTr="009B71A1">
        <w:tc>
          <w:tcPr>
            <w:tcW w:w="1728" w:type="dxa"/>
          </w:tcPr>
          <w:p w14:paraId="09F195B2" w14:textId="77777777" w:rsidR="009B71A1" w:rsidRDefault="009B71A1" w:rsidP="00F037D7">
            <w:pPr>
              <w:jc w:val="both"/>
            </w:pPr>
            <w:r>
              <w:t>PHID</w:t>
            </w:r>
          </w:p>
        </w:tc>
        <w:tc>
          <w:tcPr>
            <w:tcW w:w="1530" w:type="dxa"/>
          </w:tcPr>
          <w:p w14:paraId="14088929" w14:textId="77777777" w:rsidR="009B71A1" w:rsidRDefault="009B71A1" w:rsidP="00F037D7">
            <w:pPr>
              <w:jc w:val="both"/>
            </w:pPr>
            <w:r>
              <w:t>ncbi_phid</w:t>
            </w:r>
          </w:p>
        </w:tc>
        <w:tc>
          <w:tcPr>
            <w:tcW w:w="6318" w:type="dxa"/>
          </w:tcPr>
          <w:p w14:paraId="2682A5EA" w14:textId="77777777" w:rsidR="009B71A1" w:rsidRDefault="009B71A1" w:rsidP="00F037D7">
            <w:pPr>
              <w:jc w:val="both"/>
            </w:pPr>
            <w:r>
              <w:t>CGI page hit ID</w:t>
            </w:r>
          </w:p>
          <w:p w14:paraId="7D23C870" w14:textId="77777777" w:rsidR="009B71A1" w:rsidRDefault="009B71A1" w:rsidP="00F037D7">
            <w:pPr>
              <w:jc w:val="both"/>
            </w:pPr>
            <w:r w:rsidRPr="005917F3">
              <w:rPr>
                <w:b/>
              </w:rPr>
              <w:t>Note</w:t>
            </w:r>
            <w:r>
              <w:t>: Introduced in version 4.17.0</w:t>
            </w:r>
          </w:p>
        </w:tc>
      </w:tr>
      <w:tr w:rsidR="00B249E2" w14:paraId="424D6A0A" w14:textId="77777777" w:rsidTr="00B249E2">
        <w:tc>
          <w:tcPr>
            <w:tcW w:w="1728" w:type="dxa"/>
          </w:tcPr>
          <w:p w14:paraId="452F6F5A" w14:textId="77777777" w:rsidR="00B249E2" w:rsidRDefault="00B249E2" w:rsidP="008F7946">
            <w:pPr>
              <w:jc w:val="both"/>
            </w:pPr>
            <w:r>
              <w:t>Blacklist</w:t>
            </w:r>
          </w:p>
        </w:tc>
        <w:tc>
          <w:tcPr>
            <w:tcW w:w="1530" w:type="dxa"/>
          </w:tcPr>
          <w:p w14:paraId="47CFBAFE" w14:textId="77777777" w:rsidR="00B249E2" w:rsidRPr="00F66AFE" w:rsidRDefault="00B249E2" w:rsidP="008F7946">
            <w:pPr>
              <w:jc w:val="both"/>
            </w:pPr>
            <w:r>
              <w:t>blacklist</w:t>
            </w:r>
          </w:p>
        </w:tc>
        <w:tc>
          <w:tcPr>
            <w:tcW w:w="6318" w:type="dxa"/>
          </w:tcPr>
          <w:p w14:paraId="07458050" w14:textId="74BD6B90" w:rsidR="00B249E2" w:rsidRDefault="00B249E2" w:rsidP="008F7946">
            <w:pPr>
              <w:jc w:val="both"/>
            </w:pPr>
            <w:r>
              <w:t>Specifies whether the job is added to the reader blacklist or not. Allowed values:</w:t>
            </w:r>
          </w:p>
          <w:p w14:paraId="10582EF8" w14:textId="696EC699" w:rsidR="00B249E2" w:rsidRDefault="00B249E2" w:rsidP="008F7946">
            <w:pPr>
              <w:jc w:val="both"/>
            </w:pPr>
            <w:r>
              <w:t>0 – do not add the job to the reader black list</w:t>
            </w:r>
          </w:p>
          <w:p w14:paraId="220E9286" w14:textId="22930DA9" w:rsidR="00B249E2" w:rsidRDefault="00B249E2" w:rsidP="008F7946">
            <w:pPr>
              <w:jc w:val="both"/>
            </w:pPr>
            <w:r>
              <w:t>1 – add the job to the reader blacklist (default)</w:t>
            </w:r>
          </w:p>
          <w:p w14:paraId="2417DB86" w14:textId="11C703A3" w:rsidR="00B249E2" w:rsidRDefault="00B249E2" w:rsidP="00B249E2">
            <w:r w:rsidRPr="005917F3">
              <w:rPr>
                <w:b/>
              </w:rPr>
              <w:t>Note</w:t>
            </w:r>
            <w:r>
              <w:t>: Introduced in version 4.22.0.</w:t>
            </w:r>
          </w:p>
        </w:tc>
      </w:tr>
    </w:tbl>
    <w:p w14:paraId="34D91853" w14:textId="77777777" w:rsidR="00AC0028" w:rsidRDefault="00AC0028" w:rsidP="00AC0028"/>
    <w:p w14:paraId="34D91854" w14:textId="77777777" w:rsidR="00AC0028" w:rsidRDefault="00AC0028" w:rsidP="00AC0028">
      <w:pPr>
        <w:jc w:val="both"/>
      </w:pPr>
      <w:r w:rsidRPr="00892BDF">
        <w:rPr>
          <w:b/>
        </w:rPr>
        <w:t>Output synopsis</w:t>
      </w:r>
      <w:r>
        <w:t>:</w:t>
      </w:r>
    </w:p>
    <w:p w14:paraId="34D91855" w14:textId="77777777" w:rsidR="00AC0028" w:rsidRDefault="00AC0028" w:rsidP="00170E61">
      <w:pPr>
        <w:ind w:left="720"/>
        <w:jc w:val="both"/>
      </w:pPr>
      <w:r>
        <w:t>OK:</w:t>
      </w:r>
    </w:p>
    <w:p w14:paraId="34D91856" w14:textId="77777777" w:rsidR="00AC0028" w:rsidRDefault="00AC0028" w:rsidP="00AC0028"/>
    <w:p w14:paraId="34D91857" w14:textId="77777777" w:rsidR="00AC0028" w:rsidRDefault="00AC0028" w:rsidP="00AC0028">
      <w:r w:rsidRPr="009B13CA">
        <w:rPr>
          <w:b/>
        </w:rPr>
        <w:lastRenderedPageBreak/>
        <w:t>Example</w:t>
      </w:r>
      <w:r>
        <w:t>:</w:t>
      </w:r>
    </w:p>
    <w:p w14:paraId="34D91858" w14:textId="77777777" w:rsidR="00AC0028" w:rsidRPr="0040380C" w:rsidRDefault="00AC0028" w:rsidP="00AC0028">
      <w:pPr>
        <w:spacing w:after="0"/>
        <w:rPr>
          <w:rFonts w:ascii="Courier New" w:hAnsi="Courier New" w:cs="Courier New"/>
        </w:rPr>
      </w:pPr>
      <w:r>
        <w:rPr>
          <w:rFonts w:ascii="Courier New" w:hAnsi="Courier New" w:cs="Courier New"/>
        </w:rPr>
        <w:t xml:space="preserve">RDRB </w:t>
      </w:r>
      <w:r w:rsidRPr="0040380C">
        <w:rPr>
          <w:rFonts w:ascii="Courier New" w:hAnsi="Courier New" w:cs="Courier New"/>
        </w:rPr>
        <w:t>JSID_01_5_130.14.24.194_9102 1461410271_4</w:t>
      </w:r>
    </w:p>
    <w:p w14:paraId="34D91859" w14:textId="77777777" w:rsidR="00AC0028" w:rsidRDefault="00AC0028" w:rsidP="00AC0028">
      <w:pPr>
        <w:spacing w:after="0"/>
        <w:rPr>
          <w:rFonts w:ascii="Courier New" w:hAnsi="Courier New" w:cs="Courier New"/>
        </w:rPr>
      </w:pPr>
      <w:r w:rsidRPr="0040380C">
        <w:rPr>
          <w:rFonts w:ascii="Courier New" w:hAnsi="Courier New" w:cs="Courier New"/>
        </w:rPr>
        <w:t>OK:</w:t>
      </w:r>
    </w:p>
    <w:p w14:paraId="34D9185A" w14:textId="77777777" w:rsidR="0069338C" w:rsidRDefault="0069338C">
      <w:r>
        <w:br w:type="page"/>
      </w:r>
    </w:p>
    <w:p w14:paraId="34D9185B" w14:textId="77777777" w:rsidR="0069338C" w:rsidRDefault="0069338C" w:rsidP="00AA287D"/>
    <w:p w14:paraId="34D9185C" w14:textId="77777777" w:rsidR="00910941" w:rsidRDefault="00910941" w:rsidP="00910941">
      <w:pPr>
        <w:pStyle w:val="Heading2"/>
      </w:pPr>
      <w:bookmarkStart w:id="86" w:name="_Toc445479196"/>
      <w:r>
        <w:t>Obsolete Commands</w:t>
      </w:r>
      <w:bookmarkEnd w:id="86"/>
    </w:p>
    <w:p w14:paraId="34D9185D" w14:textId="77777777" w:rsidR="00C706A9" w:rsidRDefault="00C706A9" w:rsidP="00AA287D">
      <w:r>
        <w:t>The following commands:</w:t>
      </w:r>
    </w:p>
    <w:p w14:paraId="34D9185E" w14:textId="77777777" w:rsidR="00C706A9" w:rsidRDefault="00C706A9" w:rsidP="00C706A9">
      <w:pPr>
        <w:pStyle w:val="ListParagraph"/>
        <w:numPr>
          <w:ilvl w:val="0"/>
          <w:numId w:val="1"/>
        </w:numPr>
      </w:pPr>
      <w:r>
        <w:t>REGC</w:t>
      </w:r>
    </w:p>
    <w:p w14:paraId="34D9185F" w14:textId="77777777" w:rsidR="00C706A9" w:rsidRDefault="00C706A9" w:rsidP="00C706A9">
      <w:pPr>
        <w:pStyle w:val="ListParagraph"/>
        <w:numPr>
          <w:ilvl w:val="0"/>
          <w:numId w:val="1"/>
        </w:numPr>
      </w:pPr>
      <w:r>
        <w:t>URGC</w:t>
      </w:r>
    </w:p>
    <w:p w14:paraId="34D91860" w14:textId="77777777" w:rsidR="00C706A9" w:rsidRDefault="00C706A9" w:rsidP="00C706A9">
      <w:pPr>
        <w:pStyle w:val="ListParagraph"/>
        <w:numPr>
          <w:ilvl w:val="0"/>
          <w:numId w:val="1"/>
        </w:numPr>
      </w:pPr>
      <w:r>
        <w:t>INIT</w:t>
      </w:r>
    </w:p>
    <w:p w14:paraId="34D91861" w14:textId="77777777" w:rsidR="00C706A9" w:rsidRDefault="00C706A9" w:rsidP="00AA287D">
      <w:r>
        <w:t>Are obsolete and the output for them will always be:</w:t>
      </w:r>
    </w:p>
    <w:p w14:paraId="34D91862" w14:textId="77777777" w:rsidR="00C706A9" w:rsidRDefault="00C706A9" w:rsidP="00AA287D">
      <w:r w:rsidRPr="00C706A9">
        <w:t>OK:WARNING:Obsolete;</w:t>
      </w:r>
    </w:p>
    <w:p w14:paraId="34D91863" w14:textId="77777777" w:rsidR="00C706A9" w:rsidRDefault="00C706A9" w:rsidP="00AA287D"/>
    <w:p w14:paraId="34D91864" w14:textId="77777777" w:rsidR="00C706A9" w:rsidRDefault="00C706A9" w:rsidP="00AA287D">
      <w:r>
        <w:t>The following commands:</w:t>
      </w:r>
    </w:p>
    <w:p w14:paraId="34D91865" w14:textId="77777777" w:rsidR="00C706A9" w:rsidRDefault="00C706A9" w:rsidP="00C706A9">
      <w:pPr>
        <w:pStyle w:val="ListParagraph"/>
        <w:numPr>
          <w:ilvl w:val="0"/>
          <w:numId w:val="2"/>
        </w:numPr>
      </w:pPr>
      <w:r w:rsidRPr="00C706A9">
        <w:t>JRTO</w:t>
      </w:r>
    </w:p>
    <w:p w14:paraId="34D91866" w14:textId="77777777" w:rsidR="00C706A9" w:rsidRDefault="00C706A9" w:rsidP="00C706A9">
      <w:pPr>
        <w:pStyle w:val="ListParagraph"/>
        <w:numPr>
          <w:ilvl w:val="0"/>
          <w:numId w:val="2"/>
        </w:numPr>
      </w:pPr>
      <w:r>
        <w:t>FRES</w:t>
      </w:r>
    </w:p>
    <w:p w14:paraId="34D91867" w14:textId="77777777" w:rsidR="00C706A9" w:rsidRDefault="00C706A9" w:rsidP="00C706A9">
      <w:pPr>
        <w:pStyle w:val="ListParagraph"/>
        <w:numPr>
          <w:ilvl w:val="0"/>
          <w:numId w:val="2"/>
        </w:numPr>
      </w:pPr>
      <w:r>
        <w:t>QERY</w:t>
      </w:r>
    </w:p>
    <w:p w14:paraId="34D91868" w14:textId="77777777" w:rsidR="00C706A9" w:rsidRDefault="00C706A9" w:rsidP="00C706A9">
      <w:pPr>
        <w:pStyle w:val="ListParagraph"/>
        <w:numPr>
          <w:ilvl w:val="0"/>
          <w:numId w:val="2"/>
        </w:numPr>
      </w:pPr>
      <w:r>
        <w:t>QSEL</w:t>
      </w:r>
    </w:p>
    <w:p w14:paraId="34D91869" w14:textId="77777777" w:rsidR="00C706A9" w:rsidRDefault="00C706A9" w:rsidP="00C706A9">
      <w:pPr>
        <w:pStyle w:val="ListParagraph"/>
        <w:numPr>
          <w:ilvl w:val="0"/>
          <w:numId w:val="2"/>
        </w:numPr>
      </w:pPr>
      <w:r>
        <w:lastRenderedPageBreak/>
        <w:t>MONI</w:t>
      </w:r>
    </w:p>
    <w:p w14:paraId="34D9186A" w14:textId="77777777" w:rsidR="00C706A9" w:rsidRDefault="00C706A9" w:rsidP="00C706A9">
      <w:pPr>
        <w:pStyle w:val="ListParagraph"/>
        <w:numPr>
          <w:ilvl w:val="0"/>
          <w:numId w:val="2"/>
        </w:numPr>
      </w:pPr>
      <w:r>
        <w:t>LOG</w:t>
      </w:r>
    </w:p>
    <w:p w14:paraId="25BF8A48" w14:textId="4028AA6C" w:rsidR="00DA7F0B" w:rsidRDefault="00DA7F0B" w:rsidP="00C706A9">
      <w:pPr>
        <w:pStyle w:val="ListParagraph"/>
        <w:numPr>
          <w:ilvl w:val="0"/>
          <w:numId w:val="2"/>
        </w:numPr>
      </w:pPr>
      <w:r>
        <w:t>JDEX2</w:t>
      </w:r>
    </w:p>
    <w:p w14:paraId="621DA245" w14:textId="25E70F67" w:rsidR="00210974" w:rsidRDefault="00210974" w:rsidP="00C706A9">
      <w:pPr>
        <w:pStyle w:val="ListParagraph"/>
        <w:numPr>
          <w:ilvl w:val="0"/>
          <w:numId w:val="2"/>
        </w:numPr>
      </w:pPr>
      <w:r>
        <w:t>STSN</w:t>
      </w:r>
    </w:p>
    <w:p w14:paraId="34D9186B" w14:textId="77777777" w:rsidR="00C706A9" w:rsidRDefault="00C706A9" w:rsidP="00AA287D">
      <w:r>
        <w:t>Are obsolete and the output for them will always be:</w:t>
      </w:r>
    </w:p>
    <w:p w14:paraId="34D9186C" w14:textId="77777777" w:rsidR="00C706A9" w:rsidRDefault="00C706A9" w:rsidP="00AA287D">
      <w:r w:rsidRPr="00C706A9">
        <w:t>ERR:Not implemented</w:t>
      </w:r>
    </w:p>
    <w:p w14:paraId="34D9186E" w14:textId="77777777" w:rsidR="00450181" w:rsidRDefault="00450181" w:rsidP="00AA287D">
      <w:r>
        <w:t>The command:</w:t>
      </w:r>
    </w:p>
    <w:p w14:paraId="34D9186F" w14:textId="77777777" w:rsidR="00450181" w:rsidRDefault="00450181" w:rsidP="00450181">
      <w:pPr>
        <w:pStyle w:val="ListParagraph"/>
        <w:numPr>
          <w:ilvl w:val="0"/>
          <w:numId w:val="3"/>
        </w:numPr>
      </w:pPr>
      <w:r>
        <w:t>STAT WNODE</w:t>
      </w:r>
    </w:p>
    <w:p w14:paraId="34D91870" w14:textId="77777777" w:rsidR="00450181" w:rsidRDefault="00450181" w:rsidP="00AA287D">
      <w:r>
        <w:t>Is obsolete and the output for it will always be:</w:t>
      </w:r>
    </w:p>
    <w:p w14:paraId="34D91871" w14:textId="77777777" w:rsidR="00450181" w:rsidRDefault="00450181" w:rsidP="00AA287D">
      <w:r w:rsidRPr="00450181">
        <w:t>OK:WARNING:Obsolete, use STAT CLIENTS instead;</w:t>
      </w:r>
    </w:p>
    <w:p w14:paraId="34D91872" w14:textId="77777777" w:rsidR="00450181" w:rsidRDefault="00450181" w:rsidP="00AA287D"/>
    <w:p w14:paraId="70843374" w14:textId="1AB6E60C" w:rsidR="00107E6B" w:rsidRDefault="00107E6B" w:rsidP="00107E6B">
      <w:pPr>
        <w:pStyle w:val="Heading1"/>
      </w:pPr>
      <w:bookmarkStart w:id="87" w:name="_Toc445479197"/>
      <w:r>
        <w:t>Notification Formats</w:t>
      </w:r>
      <w:bookmarkEnd w:id="87"/>
    </w:p>
    <w:p w14:paraId="12BD2B71" w14:textId="77777777" w:rsidR="00107E6B" w:rsidRDefault="00107E6B" w:rsidP="00AA287D"/>
    <w:p w14:paraId="7E38433F" w14:textId="085C7787" w:rsidR="00107E6B" w:rsidRDefault="00EF4B6E" w:rsidP="00AA287D">
      <w:r>
        <w:lastRenderedPageBreak/>
        <w:t>NetSchedule supports t</w:t>
      </w:r>
      <w:r w:rsidR="00633D1E">
        <w:t>hree</w:t>
      </w:r>
      <w:r>
        <w:t xml:space="preserve"> types of notifications:</w:t>
      </w:r>
    </w:p>
    <w:p w14:paraId="1008819C" w14:textId="740D99B1" w:rsidR="00EF4B6E" w:rsidRDefault="00EF4B6E" w:rsidP="00EF4B6E">
      <w:pPr>
        <w:pStyle w:val="ListParagraph"/>
        <w:numPr>
          <w:ilvl w:val="0"/>
          <w:numId w:val="3"/>
        </w:numPr>
      </w:pPr>
      <w:r>
        <w:t>Notifications which are sent when a job changes its state. These notifications are sent when a job is submitted with non-zero parameters port and timeout.</w:t>
      </w:r>
    </w:p>
    <w:p w14:paraId="5BDE23BB" w14:textId="25443E26" w:rsidR="00EF4B6E" w:rsidRDefault="00EF4B6E" w:rsidP="00EF4B6E">
      <w:pPr>
        <w:pStyle w:val="ListParagraph"/>
        <w:numPr>
          <w:ilvl w:val="0"/>
          <w:numId w:val="3"/>
        </w:numPr>
      </w:pPr>
      <w:r>
        <w:t>Notifications which are sent when a job for execution becomes available for worker nodes which issued the WGET or GET2 commands with a port and a timeout and there were no jobs available for them.</w:t>
      </w:r>
    </w:p>
    <w:p w14:paraId="5E622A91" w14:textId="2AB159B8" w:rsidR="00633D1E" w:rsidRDefault="00633D1E" w:rsidP="00EF4B6E">
      <w:pPr>
        <w:pStyle w:val="ListParagraph"/>
        <w:numPr>
          <w:ilvl w:val="0"/>
          <w:numId w:val="3"/>
        </w:numPr>
      </w:pPr>
      <w:r>
        <w:t>Notifications which are sent when a job for reading becomes available for readers which issued the READ command with a port and a timeout and there were no jobs available for them. These notifications are very similar to the GET2 notifications. In fact the difference is only the ‘reason’ field value in a notification packet, see below.</w:t>
      </w:r>
    </w:p>
    <w:p w14:paraId="48CE168F" w14:textId="458711A1" w:rsidR="00EF4B6E" w:rsidRDefault="00EF4B6E" w:rsidP="00EF4B6E">
      <w:pPr>
        <w:pStyle w:val="Heading2"/>
      </w:pPr>
      <w:bookmarkStart w:id="88" w:name="_Toc445479198"/>
      <w:r>
        <w:t>Job State Changed Notification Format</w:t>
      </w:r>
      <w:bookmarkEnd w:id="88"/>
    </w:p>
    <w:p w14:paraId="2FA0EB0E" w14:textId="77777777" w:rsidR="00EF4B6E" w:rsidRDefault="00EF4B6E" w:rsidP="00EF4B6E"/>
    <w:p w14:paraId="4FD9BF63" w14:textId="06958A59" w:rsidR="0052119D" w:rsidRDefault="0052119D" w:rsidP="00EF4B6E">
      <w:r w:rsidRPr="0052119D">
        <w:rPr>
          <w:b/>
        </w:rPr>
        <w:t>Version</w:t>
      </w:r>
      <w:r>
        <w:t>: 4.10.0 and up. The older version had another format and it is not supported any more.</w:t>
      </w:r>
    </w:p>
    <w:p w14:paraId="2B6550AF" w14:textId="0D4A325D" w:rsidR="00EF4B6E" w:rsidRPr="00E94D69" w:rsidRDefault="00CB32D0" w:rsidP="00EF4B6E">
      <w:pPr>
        <w:rPr>
          <w:rFonts w:ascii="Courier New" w:hAnsi="Courier New" w:cs="Courier New"/>
          <w:sz w:val="16"/>
          <w:szCs w:val="16"/>
        </w:rPr>
      </w:pPr>
      <w:r w:rsidRPr="00E94D69">
        <w:rPr>
          <w:rFonts w:ascii="Courier New" w:hAnsi="Courier New" w:cs="Courier New"/>
          <w:sz w:val="16"/>
          <w:szCs w:val="16"/>
        </w:rPr>
        <w:t>ns_node=</w:t>
      </w:r>
      <w:r w:rsidR="0052119D" w:rsidRPr="00E94D69">
        <w:rPr>
          <w:rFonts w:ascii="Courier New" w:hAnsi="Courier New" w:cs="Courier New"/>
          <w:sz w:val="16"/>
          <w:szCs w:val="16"/>
        </w:rPr>
        <w:t>&lt;</w:t>
      </w:r>
      <w:r w:rsidRPr="00E94D69">
        <w:rPr>
          <w:rFonts w:ascii="Courier New" w:hAnsi="Courier New" w:cs="Courier New"/>
          <w:sz w:val="16"/>
          <w:szCs w:val="16"/>
        </w:rPr>
        <w:t>NetScheduleNodeID</w:t>
      </w:r>
      <w:r w:rsidR="0052119D" w:rsidRPr="00E94D69">
        <w:rPr>
          <w:rFonts w:ascii="Courier New" w:hAnsi="Courier New" w:cs="Courier New"/>
          <w:sz w:val="16"/>
          <w:szCs w:val="16"/>
        </w:rPr>
        <w:t>&gt;</w:t>
      </w:r>
      <w:r w:rsidRPr="00E94D69">
        <w:rPr>
          <w:rFonts w:ascii="Courier New" w:hAnsi="Courier New" w:cs="Courier New"/>
          <w:sz w:val="16"/>
          <w:szCs w:val="16"/>
        </w:rPr>
        <w:t>&amp;job_key=</w:t>
      </w:r>
      <w:r w:rsidR="0052119D" w:rsidRPr="00E94D69">
        <w:rPr>
          <w:rFonts w:ascii="Courier New" w:hAnsi="Courier New" w:cs="Courier New"/>
          <w:sz w:val="16"/>
          <w:szCs w:val="16"/>
        </w:rPr>
        <w:t>&lt;</w:t>
      </w:r>
      <w:r w:rsidRPr="00E94D69">
        <w:rPr>
          <w:rFonts w:ascii="Courier New" w:hAnsi="Courier New" w:cs="Courier New"/>
          <w:sz w:val="16"/>
          <w:szCs w:val="16"/>
        </w:rPr>
        <w:t>JobKey</w:t>
      </w:r>
      <w:r w:rsidR="0052119D" w:rsidRPr="00E94D69">
        <w:rPr>
          <w:rFonts w:ascii="Courier New" w:hAnsi="Courier New" w:cs="Courier New"/>
          <w:sz w:val="16"/>
          <w:szCs w:val="16"/>
        </w:rPr>
        <w:t>&gt;</w:t>
      </w:r>
      <w:r w:rsidR="002F0348" w:rsidRPr="00E94D69">
        <w:rPr>
          <w:rFonts w:ascii="Courier New" w:hAnsi="Courier New" w:cs="Courier New"/>
          <w:sz w:val="16"/>
          <w:szCs w:val="16"/>
        </w:rPr>
        <w:t>&amp;job_status=&lt;State&gt;</w:t>
      </w:r>
      <w:r w:rsidR="00E94D69" w:rsidRPr="00E94D69">
        <w:rPr>
          <w:rFonts w:ascii="Courier New" w:hAnsi="Courier New" w:cs="Courier New"/>
          <w:sz w:val="16"/>
          <w:szCs w:val="16"/>
        </w:rPr>
        <w:t>&amp;last_event_index=&lt;Index&gt;</w:t>
      </w:r>
    </w:p>
    <w:p w14:paraId="6F9262D0" w14:textId="77777777" w:rsidR="00CB32D0" w:rsidRDefault="00CB32D0" w:rsidP="00EF4B6E"/>
    <w:tbl>
      <w:tblPr>
        <w:tblStyle w:val="TableGrid"/>
        <w:tblW w:w="0" w:type="auto"/>
        <w:tblLook w:val="04A0" w:firstRow="1" w:lastRow="0" w:firstColumn="1" w:lastColumn="0" w:noHBand="0" w:noVBand="1"/>
      </w:tblPr>
      <w:tblGrid>
        <w:gridCol w:w="1745"/>
        <w:gridCol w:w="2150"/>
        <w:gridCol w:w="5681"/>
      </w:tblGrid>
      <w:tr w:rsidR="00CB32D0" w14:paraId="0CD86867" w14:textId="77777777" w:rsidTr="00CB32D0">
        <w:tc>
          <w:tcPr>
            <w:tcW w:w="1368" w:type="dxa"/>
          </w:tcPr>
          <w:p w14:paraId="3CF74BD4" w14:textId="5D5708F5" w:rsidR="00CB32D0" w:rsidRDefault="00CB32D0" w:rsidP="00CB32D0">
            <w:pPr>
              <w:jc w:val="center"/>
            </w:pPr>
            <w:r>
              <w:t>Parameter</w:t>
            </w:r>
          </w:p>
        </w:tc>
        <w:tc>
          <w:tcPr>
            <w:tcW w:w="2160" w:type="dxa"/>
          </w:tcPr>
          <w:p w14:paraId="7624C593" w14:textId="6EFF75D8" w:rsidR="00CB32D0" w:rsidRDefault="00CB32D0" w:rsidP="00CB32D0">
            <w:pPr>
              <w:jc w:val="center"/>
            </w:pPr>
            <w:r>
              <w:t>Name</w:t>
            </w:r>
          </w:p>
        </w:tc>
        <w:tc>
          <w:tcPr>
            <w:tcW w:w="6048" w:type="dxa"/>
          </w:tcPr>
          <w:p w14:paraId="7BBC9621" w14:textId="5958CD50" w:rsidR="00CB32D0" w:rsidRDefault="00CB32D0" w:rsidP="00CB32D0">
            <w:pPr>
              <w:jc w:val="center"/>
            </w:pPr>
            <w:r>
              <w:t>Description</w:t>
            </w:r>
          </w:p>
        </w:tc>
      </w:tr>
      <w:tr w:rsidR="00CB32D0" w14:paraId="3AC06F88" w14:textId="77777777" w:rsidTr="00CB32D0">
        <w:tc>
          <w:tcPr>
            <w:tcW w:w="1368" w:type="dxa"/>
          </w:tcPr>
          <w:p w14:paraId="6529E6FF" w14:textId="3EC95AFE" w:rsidR="00CB32D0" w:rsidRDefault="00CB32D0" w:rsidP="00EF4B6E">
            <w:r>
              <w:t>ns_node</w:t>
            </w:r>
          </w:p>
        </w:tc>
        <w:tc>
          <w:tcPr>
            <w:tcW w:w="2160" w:type="dxa"/>
          </w:tcPr>
          <w:p w14:paraId="138FAB97" w14:textId="4DB48F73" w:rsidR="00CB32D0" w:rsidRDefault="00CB32D0" w:rsidP="00EF4B6E">
            <w:r>
              <w:t>NetScheduleNodeID</w:t>
            </w:r>
          </w:p>
        </w:tc>
        <w:tc>
          <w:tcPr>
            <w:tcW w:w="6048" w:type="dxa"/>
          </w:tcPr>
          <w:p w14:paraId="384B0D66" w14:textId="324DD7D9" w:rsidR="00302588" w:rsidRDefault="00302588" w:rsidP="00302588">
            <w:r>
              <w:t>String identifier.</w:t>
            </w:r>
          </w:p>
          <w:p w14:paraId="09B6895D" w14:textId="6ABB8E32" w:rsidR="00CB32D0" w:rsidRDefault="00302588" w:rsidP="00302588">
            <w:r>
              <w:t>NetSchedule node identifier. The identifier stays the same between NetSchedule restarts if so.</w:t>
            </w:r>
          </w:p>
        </w:tc>
      </w:tr>
      <w:tr w:rsidR="00CB32D0" w14:paraId="762DFD30" w14:textId="77777777" w:rsidTr="00CB32D0">
        <w:tc>
          <w:tcPr>
            <w:tcW w:w="1368" w:type="dxa"/>
          </w:tcPr>
          <w:p w14:paraId="03837779" w14:textId="22F00C11" w:rsidR="00CB32D0" w:rsidRDefault="00CB32D0" w:rsidP="00EF4B6E">
            <w:r>
              <w:lastRenderedPageBreak/>
              <w:t>job_key</w:t>
            </w:r>
          </w:p>
        </w:tc>
        <w:tc>
          <w:tcPr>
            <w:tcW w:w="2160" w:type="dxa"/>
          </w:tcPr>
          <w:p w14:paraId="658AFFDF" w14:textId="6E0BA11E" w:rsidR="00CB32D0" w:rsidRDefault="00CB32D0" w:rsidP="00EF4B6E">
            <w:r>
              <w:t>JobKey</w:t>
            </w:r>
          </w:p>
        </w:tc>
        <w:tc>
          <w:tcPr>
            <w:tcW w:w="6048" w:type="dxa"/>
          </w:tcPr>
          <w:p w14:paraId="6F5E78D8" w14:textId="77777777" w:rsidR="00CB32D0" w:rsidRDefault="00302588" w:rsidP="00EF4B6E">
            <w:r>
              <w:t>String identifier.</w:t>
            </w:r>
          </w:p>
          <w:p w14:paraId="20870094" w14:textId="6D238432" w:rsidR="00302588" w:rsidRDefault="00302588" w:rsidP="00EF4B6E">
            <w:r>
              <w:t>The job key which changed its state.</w:t>
            </w:r>
          </w:p>
        </w:tc>
      </w:tr>
      <w:tr w:rsidR="002F0348" w14:paraId="2207BC83" w14:textId="77777777" w:rsidTr="00CB32D0">
        <w:tc>
          <w:tcPr>
            <w:tcW w:w="1368" w:type="dxa"/>
          </w:tcPr>
          <w:p w14:paraId="2EC797E8" w14:textId="1DD7C0EA" w:rsidR="002F0348" w:rsidRDefault="002F0348" w:rsidP="00EF4B6E">
            <w:r>
              <w:t>job_status</w:t>
            </w:r>
          </w:p>
        </w:tc>
        <w:tc>
          <w:tcPr>
            <w:tcW w:w="2160" w:type="dxa"/>
          </w:tcPr>
          <w:p w14:paraId="3A1B5B73" w14:textId="791083E2" w:rsidR="002F0348" w:rsidRDefault="002F0348" w:rsidP="00EF4B6E">
            <w:r>
              <w:t>State</w:t>
            </w:r>
          </w:p>
        </w:tc>
        <w:tc>
          <w:tcPr>
            <w:tcW w:w="6048" w:type="dxa"/>
          </w:tcPr>
          <w:p w14:paraId="09A05BC2" w14:textId="77777777" w:rsidR="002F0348" w:rsidRDefault="002F0348" w:rsidP="00EF4B6E">
            <w:r>
              <w:t>String identifier.</w:t>
            </w:r>
          </w:p>
          <w:p w14:paraId="46901F26" w14:textId="36EEE64E" w:rsidR="002F0348" w:rsidRDefault="002F0348" w:rsidP="00EF4B6E">
            <w:r>
              <w:t>The new job state as a string, e.g. Done.</w:t>
            </w:r>
          </w:p>
        </w:tc>
      </w:tr>
      <w:tr w:rsidR="00E94D69" w14:paraId="496C02CC" w14:textId="77777777" w:rsidTr="00CB32D0">
        <w:tc>
          <w:tcPr>
            <w:tcW w:w="1368" w:type="dxa"/>
          </w:tcPr>
          <w:p w14:paraId="1DCA046F" w14:textId="7772A163" w:rsidR="00E94D69" w:rsidRDefault="00E94D69" w:rsidP="00EF4B6E">
            <w:r w:rsidRPr="00E94D69">
              <w:t>last_event_index</w:t>
            </w:r>
          </w:p>
        </w:tc>
        <w:tc>
          <w:tcPr>
            <w:tcW w:w="2160" w:type="dxa"/>
          </w:tcPr>
          <w:p w14:paraId="6A18E48C" w14:textId="03A64469" w:rsidR="00E94D69" w:rsidRDefault="00E94D69" w:rsidP="00EF4B6E">
            <w:r>
              <w:t>Index</w:t>
            </w:r>
          </w:p>
        </w:tc>
        <w:tc>
          <w:tcPr>
            <w:tcW w:w="6048" w:type="dxa"/>
          </w:tcPr>
          <w:p w14:paraId="1C9B23EC" w14:textId="77777777" w:rsidR="00E94D69" w:rsidRDefault="00E94D69" w:rsidP="00EF4B6E">
            <w:r>
              <w:t>Integer.</w:t>
            </w:r>
          </w:p>
          <w:p w14:paraId="5804C0F9" w14:textId="3CAA8F47" w:rsidR="00E94D69" w:rsidRDefault="00E94D69" w:rsidP="00EF4B6E">
            <w:r>
              <w:t>0-based index of the last event recorded for a job.</w:t>
            </w:r>
          </w:p>
        </w:tc>
      </w:tr>
    </w:tbl>
    <w:p w14:paraId="5294B0B7" w14:textId="06BDDBEC" w:rsidR="00CB32D0" w:rsidRDefault="00CB32D0" w:rsidP="00EF4B6E"/>
    <w:p w14:paraId="0693699B" w14:textId="1F021937" w:rsidR="00302588" w:rsidRDefault="00302588" w:rsidP="00302588">
      <w:pPr>
        <w:pStyle w:val="Heading2"/>
      </w:pPr>
      <w:bookmarkStart w:id="89" w:name="_Toc445479199"/>
      <w:r>
        <w:t>Job Available Notification Format</w:t>
      </w:r>
      <w:bookmarkEnd w:id="89"/>
    </w:p>
    <w:p w14:paraId="6047011A" w14:textId="77777777" w:rsidR="00302588" w:rsidRDefault="00302588" w:rsidP="00EF4B6E"/>
    <w:p w14:paraId="2E8E137F" w14:textId="32A3C56D" w:rsidR="00302588" w:rsidRDefault="0052119D" w:rsidP="0052119D">
      <w:pPr>
        <w:jc w:val="both"/>
      </w:pPr>
      <w:r>
        <w:t>The format differs depending what command was used by a worker node. The old worker nodes use the WGET command and the provided information is limited to what they can accept. The newer worker nodes use GET2 command and the format includes additional information.</w:t>
      </w:r>
    </w:p>
    <w:p w14:paraId="39121E76" w14:textId="27460776" w:rsidR="00EE444B" w:rsidRDefault="00EE444B" w:rsidP="0052119D">
      <w:pPr>
        <w:jc w:val="both"/>
      </w:pPr>
      <w:r>
        <w:t>NS 4.17.2 and up also supports READ notifications, see below.</w:t>
      </w:r>
    </w:p>
    <w:p w14:paraId="1B8EB1AD" w14:textId="68141DE4" w:rsidR="00302588" w:rsidRDefault="0052119D" w:rsidP="00EF4B6E">
      <w:r>
        <w:t>WGET format:</w:t>
      </w:r>
    </w:p>
    <w:p w14:paraId="31E91B06" w14:textId="4609ABD5" w:rsidR="0052119D" w:rsidRPr="0052119D" w:rsidRDefault="0052119D" w:rsidP="00EF4B6E">
      <w:pPr>
        <w:rPr>
          <w:rFonts w:ascii="Courier New" w:hAnsi="Courier New" w:cs="Courier New"/>
        </w:rPr>
      </w:pPr>
      <w:r w:rsidRPr="0052119D">
        <w:rPr>
          <w:rFonts w:ascii="Courier New" w:hAnsi="Courier New" w:cs="Courier New"/>
        </w:rPr>
        <w:t>NCBI_JSQ_&lt;QueueName&gt;</w:t>
      </w:r>
    </w:p>
    <w:tbl>
      <w:tblPr>
        <w:tblStyle w:val="TableGrid"/>
        <w:tblW w:w="0" w:type="auto"/>
        <w:tblLook w:val="04A0" w:firstRow="1" w:lastRow="0" w:firstColumn="1" w:lastColumn="0" w:noHBand="0" w:noVBand="1"/>
      </w:tblPr>
      <w:tblGrid>
        <w:gridCol w:w="1368"/>
        <w:gridCol w:w="2160"/>
        <w:gridCol w:w="6048"/>
      </w:tblGrid>
      <w:tr w:rsidR="0052119D" w14:paraId="4B4028D0" w14:textId="77777777" w:rsidTr="00512590">
        <w:tc>
          <w:tcPr>
            <w:tcW w:w="1368" w:type="dxa"/>
          </w:tcPr>
          <w:p w14:paraId="7EE52CAB" w14:textId="77777777" w:rsidR="0052119D" w:rsidRDefault="0052119D" w:rsidP="00512590">
            <w:pPr>
              <w:jc w:val="center"/>
            </w:pPr>
            <w:r>
              <w:t>Parameter</w:t>
            </w:r>
          </w:p>
        </w:tc>
        <w:tc>
          <w:tcPr>
            <w:tcW w:w="2160" w:type="dxa"/>
          </w:tcPr>
          <w:p w14:paraId="38EF8EB0" w14:textId="77777777" w:rsidR="0052119D" w:rsidRDefault="0052119D" w:rsidP="00512590">
            <w:pPr>
              <w:jc w:val="center"/>
            </w:pPr>
            <w:r>
              <w:t>Name</w:t>
            </w:r>
          </w:p>
        </w:tc>
        <w:tc>
          <w:tcPr>
            <w:tcW w:w="6048" w:type="dxa"/>
          </w:tcPr>
          <w:p w14:paraId="5941C56F" w14:textId="77777777" w:rsidR="0052119D" w:rsidRDefault="0052119D" w:rsidP="00512590">
            <w:pPr>
              <w:jc w:val="center"/>
            </w:pPr>
            <w:r>
              <w:t>Description</w:t>
            </w:r>
          </w:p>
        </w:tc>
      </w:tr>
      <w:tr w:rsidR="0052119D" w14:paraId="65D2414B" w14:textId="77777777" w:rsidTr="00512590">
        <w:tc>
          <w:tcPr>
            <w:tcW w:w="1368" w:type="dxa"/>
          </w:tcPr>
          <w:p w14:paraId="776A8635" w14:textId="225EB306" w:rsidR="0052119D" w:rsidRDefault="0052119D" w:rsidP="00512590">
            <w:r>
              <w:t>NCBI_JSQ_</w:t>
            </w:r>
          </w:p>
        </w:tc>
        <w:tc>
          <w:tcPr>
            <w:tcW w:w="2160" w:type="dxa"/>
          </w:tcPr>
          <w:p w14:paraId="4CAB8681" w14:textId="26069FAF" w:rsidR="0052119D" w:rsidRDefault="0052119D" w:rsidP="00512590"/>
        </w:tc>
        <w:tc>
          <w:tcPr>
            <w:tcW w:w="6048" w:type="dxa"/>
          </w:tcPr>
          <w:p w14:paraId="0D0722E4" w14:textId="21695834" w:rsidR="0052119D" w:rsidRDefault="0052119D" w:rsidP="00512590">
            <w:r>
              <w:t>Fixed string</w:t>
            </w:r>
          </w:p>
        </w:tc>
      </w:tr>
      <w:tr w:rsidR="0052119D" w14:paraId="67EDAC51" w14:textId="77777777" w:rsidTr="00512590">
        <w:tc>
          <w:tcPr>
            <w:tcW w:w="1368" w:type="dxa"/>
          </w:tcPr>
          <w:p w14:paraId="71C09CA7" w14:textId="61698C3E" w:rsidR="0052119D" w:rsidRDefault="0052119D" w:rsidP="00512590">
            <w:r>
              <w:t>QueueName</w:t>
            </w:r>
          </w:p>
        </w:tc>
        <w:tc>
          <w:tcPr>
            <w:tcW w:w="2160" w:type="dxa"/>
          </w:tcPr>
          <w:p w14:paraId="0546B9FE" w14:textId="2936200F" w:rsidR="0052119D" w:rsidRDefault="0052119D" w:rsidP="00512590">
            <w:r>
              <w:t>QueueName</w:t>
            </w:r>
          </w:p>
        </w:tc>
        <w:tc>
          <w:tcPr>
            <w:tcW w:w="6048" w:type="dxa"/>
          </w:tcPr>
          <w:p w14:paraId="0559FA8D" w14:textId="1C78AAC1" w:rsidR="0052119D" w:rsidRDefault="0052119D" w:rsidP="00512590">
            <w:r>
              <w:t>Queue name which has a job available for a worker node.</w:t>
            </w:r>
          </w:p>
        </w:tc>
      </w:tr>
    </w:tbl>
    <w:p w14:paraId="56BE92D7" w14:textId="77777777" w:rsidR="0052119D" w:rsidRDefault="0052119D" w:rsidP="00EF4B6E"/>
    <w:p w14:paraId="7C11D78D" w14:textId="77777777" w:rsidR="0052119D" w:rsidRDefault="0052119D" w:rsidP="00EF4B6E"/>
    <w:p w14:paraId="66CBA139" w14:textId="1FDDA68A" w:rsidR="0052119D" w:rsidRDefault="0052119D" w:rsidP="00EF4B6E">
      <w:r>
        <w:t>GET2 format</w:t>
      </w:r>
      <w:r w:rsidR="000C6557">
        <w:t xml:space="preserve"> (NS 4.17.1 and below)</w:t>
      </w:r>
      <w:r>
        <w:t>:</w:t>
      </w:r>
    </w:p>
    <w:p w14:paraId="2CF4E90A" w14:textId="6E708EA3" w:rsidR="0052119D" w:rsidRDefault="0052119D" w:rsidP="00EF4B6E">
      <w:pPr>
        <w:rPr>
          <w:rFonts w:ascii="Courier New" w:hAnsi="Courier New" w:cs="Courier New"/>
        </w:rPr>
      </w:pPr>
      <w:r w:rsidRPr="0052119D">
        <w:rPr>
          <w:rFonts w:ascii="Courier New" w:hAnsi="Courier New" w:cs="Courier New"/>
        </w:rPr>
        <w:t>ns_node=</w:t>
      </w:r>
      <w:r>
        <w:rPr>
          <w:rFonts w:ascii="Courier New" w:hAnsi="Courier New" w:cs="Courier New"/>
        </w:rPr>
        <w:t>&lt;NetScheduleNodeID&gt;&amp;queue=&lt;QueueName&gt;</w:t>
      </w:r>
    </w:p>
    <w:p w14:paraId="08E57C20" w14:textId="53D55032" w:rsidR="000C6557" w:rsidRDefault="000C6557" w:rsidP="000C6557">
      <w:r>
        <w:t>GET2 format (NS 4.17.2 and up):</w:t>
      </w:r>
    </w:p>
    <w:p w14:paraId="66D78DB9" w14:textId="7A3C95F7" w:rsidR="000C6557" w:rsidRDefault="000C6557" w:rsidP="000C6557">
      <w:pPr>
        <w:rPr>
          <w:rFonts w:ascii="Courier New" w:hAnsi="Courier New" w:cs="Courier New"/>
        </w:rPr>
      </w:pPr>
      <w:r>
        <w:rPr>
          <w:rFonts w:ascii="Courier New" w:hAnsi="Courier New" w:cs="Courier New"/>
        </w:rPr>
        <w:t>reason=get&amp;</w:t>
      </w:r>
      <w:r w:rsidRPr="0052119D">
        <w:rPr>
          <w:rFonts w:ascii="Courier New" w:hAnsi="Courier New" w:cs="Courier New"/>
        </w:rPr>
        <w:t>ns_node=</w:t>
      </w:r>
      <w:r>
        <w:rPr>
          <w:rFonts w:ascii="Courier New" w:hAnsi="Courier New" w:cs="Courier New"/>
        </w:rPr>
        <w:t>&lt;NetScheduleNodeID&gt;&amp;queue=&lt;QueueName&gt;</w:t>
      </w:r>
    </w:p>
    <w:p w14:paraId="6EFF8482" w14:textId="3E20BA8A" w:rsidR="000C6557" w:rsidRDefault="000C6557" w:rsidP="000C6557">
      <w:r>
        <w:t>READ format (NS 4.17.2 and up):</w:t>
      </w:r>
    </w:p>
    <w:p w14:paraId="5B8B6B75" w14:textId="49CF83C9" w:rsidR="000C6557" w:rsidRDefault="000C6557" w:rsidP="000C6557">
      <w:pPr>
        <w:rPr>
          <w:rFonts w:ascii="Courier New" w:hAnsi="Courier New" w:cs="Courier New"/>
        </w:rPr>
      </w:pPr>
      <w:r>
        <w:rPr>
          <w:rFonts w:ascii="Courier New" w:hAnsi="Courier New" w:cs="Courier New"/>
        </w:rPr>
        <w:t>reason=read&amp;</w:t>
      </w:r>
      <w:r w:rsidRPr="0052119D">
        <w:rPr>
          <w:rFonts w:ascii="Courier New" w:hAnsi="Courier New" w:cs="Courier New"/>
        </w:rPr>
        <w:t>ns_node=</w:t>
      </w:r>
      <w:r>
        <w:rPr>
          <w:rFonts w:ascii="Courier New" w:hAnsi="Courier New" w:cs="Courier New"/>
        </w:rPr>
        <w:t>&lt;NetScheduleNodeID&gt;&amp;queue=&lt;QueueName&gt;</w:t>
      </w:r>
    </w:p>
    <w:p w14:paraId="154AB78E" w14:textId="77777777" w:rsidR="000C6557" w:rsidRPr="0052119D" w:rsidRDefault="000C6557" w:rsidP="00EF4B6E">
      <w:pPr>
        <w:rPr>
          <w:rFonts w:ascii="Courier New" w:hAnsi="Courier New" w:cs="Courier New"/>
        </w:rPr>
      </w:pPr>
    </w:p>
    <w:tbl>
      <w:tblPr>
        <w:tblStyle w:val="TableGrid"/>
        <w:tblW w:w="0" w:type="auto"/>
        <w:tblLook w:val="04A0" w:firstRow="1" w:lastRow="0" w:firstColumn="1" w:lastColumn="0" w:noHBand="0" w:noVBand="1"/>
      </w:tblPr>
      <w:tblGrid>
        <w:gridCol w:w="1368"/>
        <w:gridCol w:w="2160"/>
        <w:gridCol w:w="6048"/>
      </w:tblGrid>
      <w:tr w:rsidR="0052119D" w14:paraId="185E33F8" w14:textId="77777777" w:rsidTr="00512590">
        <w:tc>
          <w:tcPr>
            <w:tcW w:w="1368" w:type="dxa"/>
          </w:tcPr>
          <w:p w14:paraId="0211BBB8" w14:textId="77777777" w:rsidR="0052119D" w:rsidRDefault="0052119D" w:rsidP="00512590">
            <w:pPr>
              <w:jc w:val="center"/>
            </w:pPr>
            <w:r>
              <w:t>Parameter</w:t>
            </w:r>
          </w:p>
        </w:tc>
        <w:tc>
          <w:tcPr>
            <w:tcW w:w="2160" w:type="dxa"/>
          </w:tcPr>
          <w:p w14:paraId="7D5B3BAF" w14:textId="77777777" w:rsidR="0052119D" w:rsidRDefault="0052119D" w:rsidP="00512590">
            <w:pPr>
              <w:jc w:val="center"/>
            </w:pPr>
            <w:r>
              <w:t>Name</w:t>
            </w:r>
          </w:p>
        </w:tc>
        <w:tc>
          <w:tcPr>
            <w:tcW w:w="6048" w:type="dxa"/>
          </w:tcPr>
          <w:p w14:paraId="300DB179" w14:textId="77777777" w:rsidR="0052119D" w:rsidRDefault="0052119D" w:rsidP="00512590">
            <w:pPr>
              <w:jc w:val="center"/>
            </w:pPr>
            <w:r>
              <w:t>Description</w:t>
            </w:r>
          </w:p>
        </w:tc>
      </w:tr>
      <w:tr w:rsidR="0052119D" w14:paraId="6170D088" w14:textId="77777777" w:rsidTr="00512590">
        <w:tc>
          <w:tcPr>
            <w:tcW w:w="1368" w:type="dxa"/>
          </w:tcPr>
          <w:p w14:paraId="70FC6FBB" w14:textId="0493AB71" w:rsidR="0052119D" w:rsidRDefault="0052119D" w:rsidP="00512590">
            <w:r>
              <w:t>ns_node</w:t>
            </w:r>
          </w:p>
        </w:tc>
        <w:tc>
          <w:tcPr>
            <w:tcW w:w="2160" w:type="dxa"/>
          </w:tcPr>
          <w:p w14:paraId="1F575372" w14:textId="0613D37A" w:rsidR="0052119D" w:rsidRDefault="0052119D" w:rsidP="00512590">
            <w:r>
              <w:t>NetScheduleNodeID</w:t>
            </w:r>
          </w:p>
        </w:tc>
        <w:tc>
          <w:tcPr>
            <w:tcW w:w="6048" w:type="dxa"/>
          </w:tcPr>
          <w:p w14:paraId="65454F6D" w14:textId="77777777" w:rsidR="0052119D" w:rsidRDefault="0052119D" w:rsidP="00512590">
            <w:r>
              <w:t>String identifier.</w:t>
            </w:r>
          </w:p>
          <w:p w14:paraId="7428EF4A" w14:textId="2F04E4E9" w:rsidR="0052119D" w:rsidRDefault="0052119D" w:rsidP="00512590">
            <w:r>
              <w:t>NetSchedule node identifier. The identifier stays the same between NetSchedule restarts if so.</w:t>
            </w:r>
          </w:p>
        </w:tc>
      </w:tr>
      <w:tr w:rsidR="0052119D" w14:paraId="2BCC043D" w14:textId="77777777" w:rsidTr="00512590">
        <w:tc>
          <w:tcPr>
            <w:tcW w:w="1368" w:type="dxa"/>
          </w:tcPr>
          <w:p w14:paraId="3FFCEBEA" w14:textId="77777777" w:rsidR="0052119D" w:rsidRDefault="0052119D" w:rsidP="00512590">
            <w:r>
              <w:t>QueueName</w:t>
            </w:r>
          </w:p>
        </w:tc>
        <w:tc>
          <w:tcPr>
            <w:tcW w:w="2160" w:type="dxa"/>
          </w:tcPr>
          <w:p w14:paraId="64F3492C" w14:textId="77777777" w:rsidR="0052119D" w:rsidRDefault="0052119D" w:rsidP="00512590">
            <w:r>
              <w:t>QueueName</w:t>
            </w:r>
          </w:p>
        </w:tc>
        <w:tc>
          <w:tcPr>
            <w:tcW w:w="6048" w:type="dxa"/>
          </w:tcPr>
          <w:p w14:paraId="644AFCAA" w14:textId="77777777" w:rsidR="0052119D" w:rsidRDefault="0052119D" w:rsidP="00512590">
            <w:r>
              <w:t>Queue name which has a job available for a worker node.</w:t>
            </w:r>
          </w:p>
        </w:tc>
      </w:tr>
    </w:tbl>
    <w:p w14:paraId="6573E2B5" w14:textId="77777777" w:rsidR="0052119D" w:rsidRDefault="0052119D" w:rsidP="00EF4B6E"/>
    <w:sectPr w:rsidR="0052119D" w:rsidSect="0098064D">
      <w:footerReference w:type="default" r:id="rId31"/>
      <w:pgSz w:w="12240" w:h="15840"/>
      <w:pgMar w:top="1008" w:right="1440" w:bottom="1008"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BC27D7" w14:textId="77777777" w:rsidR="00DD0678" w:rsidRDefault="00DD0678" w:rsidP="008406A7">
      <w:pPr>
        <w:spacing w:after="0" w:line="240" w:lineRule="auto"/>
      </w:pPr>
      <w:r>
        <w:separator/>
      </w:r>
    </w:p>
  </w:endnote>
  <w:endnote w:type="continuationSeparator" w:id="0">
    <w:p w14:paraId="6CC6D422" w14:textId="77777777" w:rsidR="00DD0678" w:rsidRDefault="00DD0678" w:rsidP="008406A7">
      <w:pPr>
        <w:spacing w:after="0" w:line="240" w:lineRule="auto"/>
      </w:pPr>
      <w:r>
        <w:continuationSeparator/>
      </w:r>
    </w:p>
  </w:endnote>
  <w:endnote w:type="continuationNotice" w:id="1">
    <w:p w14:paraId="7DDCD13A" w14:textId="77777777" w:rsidR="00DD0678" w:rsidRDefault="00DD067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text" w:tblpY="1"/>
      <w:tblW w:w="5000" w:type="pct"/>
      <w:tblLook w:val="04A0" w:firstRow="1" w:lastRow="0" w:firstColumn="1" w:lastColumn="0" w:noHBand="0" w:noVBand="1"/>
    </w:tblPr>
    <w:tblGrid>
      <w:gridCol w:w="4309"/>
      <w:gridCol w:w="958"/>
      <w:gridCol w:w="4309"/>
    </w:tblGrid>
    <w:tr w:rsidR="001200B2" w14:paraId="34D9187E" w14:textId="77777777">
      <w:trPr>
        <w:trHeight w:val="151"/>
      </w:trPr>
      <w:tc>
        <w:tcPr>
          <w:tcW w:w="2250" w:type="pct"/>
          <w:tcBorders>
            <w:bottom w:val="single" w:sz="4" w:space="0" w:color="4F81BD" w:themeColor="accent1"/>
          </w:tcBorders>
        </w:tcPr>
        <w:p w14:paraId="34D9187B" w14:textId="77777777" w:rsidR="001200B2" w:rsidRDefault="001200B2">
          <w:pPr>
            <w:pStyle w:val="Header"/>
            <w:rPr>
              <w:rFonts w:asciiTheme="majorHAnsi" w:eastAsiaTheme="majorEastAsia" w:hAnsiTheme="majorHAnsi" w:cstheme="majorBidi"/>
              <w:b/>
              <w:bCs/>
            </w:rPr>
          </w:pPr>
        </w:p>
      </w:tc>
      <w:tc>
        <w:tcPr>
          <w:tcW w:w="500" w:type="pct"/>
          <w:vMerge w:val="restart"/>
          <w:noWrap/>
          <w:vAlign w:val="center"/>
        </w:tcPr>
        <w:p w14:paraId="34D9187C" w14:textId="77777777" w:rsidR="001200B2" w:rsidRPr="008406A7" w:rsidRDefault="001200B2">
          <w:pPr>
            <w:pStyle w:val="NoSpacing"/>
            <w:rPr>
              <w:rFonts w:asciiTheme="majorHAnsi" w:eastAsiaTheme="majorEastAsia" w:hAnsiTheme="majorHAnsi" w:cstheme="majorBidi"/>
              <w:sz w:val="18"/>
              <w:szCs w:val="18"/>
            </w:rPr>
          </w:pPr>
          <w:r w:rsidRPr="008406A7">
            <w:rPr>
              <w:rFonts w:asciiTheme="majorHAnsi" w:eastAsiaTheme="majorEastAsia" w:hAnsiTheme="majorHAnsi" w:cstheme="majorBidi"/>
              <w:b/>
              <w:bCs/>
              <w:sz w:val="18"/>
              <w:szCs w:val="18"/>
            </w:rPr>
            <w:t xml:space="preserve">Page </w:t>
          </w:r>
          <w:r w:rsidRPr="008406A7">
            <w:rPr>
              <w:sz w:val="18"/>
              <w:szCs w:val="18"/>
            </w:rPr>
            <w:fldChar w:fldCharType="begin"/>
          </w:r>
          <w:r w:rsidRPr="008406A7">
            <w:rPr>
              <w:sz w:val="18"/>
              <w:szCs w:val="18"/>
            </w:rPr>
            <w:instrText xml:space="preserve"> PAGE  \* MERGEFORMAT </w:instrText>
          </w:r>
          <w:r w:rsidRPr="008406A7">
            <w:rPr>
              <w:sz w:val="18"/>
              <w:szCs w:val="18"/>
            </w:rPr>
            <w:fldChar w:fldCharType="separate"/>
          </w:r>
          <w:r w:rsidR="001224EE" w:rsidRPr="001224EE">
            <w:rPr>
              <w:rFonts w:asciiTheme="majorHAnsi" w:eastAsiaTheme="majorEastAsia" w:hAnsiTheme="majorHAnsi" w:cstheme="majorBidi"/>
              <w:b/>
              <w:bCs/>
              <w:noProof/>
              <w:sz w:val="18"/>
              <w:szCs w:val="18"/>
            </w:rPr>
            <w:t>1</w:t>
          </w:r>
          <w:r w:rsidRPr="008406A7">
            <w:rPr>
              <w:rFonts w:asciiTheme="majorHAnsi" w:eastAsiaTheme="majorEastAsia" w:hAnsiTheme="majorHAnsi" w:cstheme="majorBidi"/>
              <w:b/>
              <w:bCs/>
              <w:noProof/>
              <w:sz w:val="18"/>
              <w:szCs w:val="18"/>
            </w:rPr>
            <w:fldChar w:fldCharType="end"/>
          </w:r>
        </w:p>
      </w:tc>
      <w:tc>
        <w:tcPr>
          <w:tcW w:w="2250" w:type="pct"/>
          <w:tcBorders>
            <w:bottom w:val="single" w:sz="4" w:space="0" w:color="4F81BD" w:themeColor="accent1"/>
          </w:tcBorders>
        </w:tcPr>
        <w:p w14:paraId="34D9187D" w14:textId="77777777" w:rsidR="001200B2" w:rsidRDefault="001200B2">
          <w:pPr>
            <w:pStyle w:val="Header"/>
            <w:rPr>
              <w:rFonts w:asciiTheme="majorHAnsi" w:eastAsiaTheme="majorEastAsia" w:hAnsiTheme="majorHAnsi" w:cstheme="majorBidi"/>
              <w:b/>
              <w:bCs/>
            </w:rPr>
          </w:pPr>
        </w:p>
      </w:tc>
    </w:tr>
    <w:tr w:rsidR="001200B2" w14:paraId="34D91882" w14:textId="77777777">
      <w:trPr>
        <w:trHeight w:val="150"/>
      </w:trPr>
      <w:tc>
        <w:tcPr>
          <w:tcW w:w="2250" w:type="pct"/>
          <w:tcBorders>
            <w:top w:val="single" w:sz="4" w:space="0" w:color="4F81BD" w:themeColor="accent1"/>
          </w:tcBorders>
        </w:tcPr>
        <w:p w14:paraId="34D9187F" w14:textId="77777777" w:rsidR="001200B2" w:rsidRDefault="001200B2">
          <w:pPr>
            <w:pStyle w:val="Header"/>
            <w:rPr>
              <w:rFonts w:asciiTheme="majorHAnsi" w:eastAsiaTheme="majorEastAsia" w:hAnsiTheme="majorHAnsi" w:cstheme="majorBidi"/>
              <w:b/>
              <w:bCs/>
            </w:rPr>
          </w:pPr>
        </w:p>
      </w:tc>
      <w:tc>
        <w:tcPr>
          <w:tcW w:w="500" w:type="pct"/>
          <w:vMerge/>
        </w:tcPr>
        <w:p w14:paraId="34D91880" w14:textId="77777777" w:rsidR="001200B2" w:rsidRDefault="001200B2">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14:paraId="34D91881" w14:textId="77777777" w:rsidR="001200B2" w:rsidRDefault="001200B2">
          <w:pPr>
            <w:pStyle w:val="Header"/>
            <w:rPr>
              <w:rFonts w:asciiTheme="majorHAnsi" w:eastAsiaTheme="majorEastAsia" w:hAnsiTheme="majorHAnsi" w:cstheme="majorBidi"/>
              <w:b/>
              <w:bCs/>
            </w:rPr>
          </w:pPr>
        </w:p>
      </w:tc>
    </w:tr>
  </w:tbl>
  <w:p w14:paraId="34D91883" w14:textId="77777777" w:rsidR="001200B2" w:rsidRDefault="001200B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853968" w14:textId="77777777" w:rsidR="00DD0678" w:rsidRDefault="00DD0678" w:rsidP="008406A7">
      <w:pPr>
        <w:spacing w:after="0" w:line="240" w:lineRule="auto"/>
      </w:pPr>
      <w:r>
        <w:separator/>
      </w:r>
    </w:p>
  </w:footnote>
  <w:footnote w:type="continuationSeparator" w:id="0">
    <w:p w14:paraId="006AF063" w14:textId="77777777" w:rsidR="00DD0678" w:rsidRDefault="00DD0678" w:rsidP="008406A7">
      <w:pPr>
        <w:spacing w:after="0" w:line="240" w:lineRule="auto"/>
      </w:pPr>
      <w:r>
        <w:continuationSeparator/>
      </w:r>
    </w:p>
  </w:footnote>
  <w:footnote w:type="continuationNotice" w:id="1">
    <w:p w14:paraId="5E8D18E6" w14:textId="77777777" w:rsidR="00DD0678" w:rsidRDefault="00DD0678">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707B9"/>
    <w:multiLevelType w:val="hybridMultilevel"/>
    <w:tmpl w:val="C8C6D7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8546D2"/>
    <w:multiLevelType w:val="hybridMultilevel"/>
    <w:tmpl w:val="55C00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48025CA"/>
    <w:multiLevelType w:val="hybridMultilevel"/>
    <w:tmpl w:val="77CA0724"/>
    <w:lvl w:ilvl="0" w:tplc="2158A06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6A22494"/>
    <w:multiLevelType w:val="hybridMultilevel"/>
    <w:tmpl w:val="E4ECB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2DBB"/>
    <w:rsid w:val="00000284"/>
    <w:rsid w:val="0000262C"/>
    <w:rsid w:val="00004E38"/>
    <w:rsid w:val="0000626B"/>
    <w:rsid w:val="000076FA"/>
    <w:rsid w:val="0000772E"/>
    <w:rsid w:val="000124EF"/>
    <w:rsid w:val="00025265"/>
    <w:rsid w:val="00027BD3"/>
    <w:rsid w:val="00031B07"/>
    <w:rsid w:val="0003537E"/>
    <w:rsid w:val="00043265"/>
    <w:rsid w:val="00043383"/>
    <w:rsid w:val="00050F20"/>
    <w:rsid w:val="00052B88"/>
    <w:rsid w:val="00052EDB"/>
    <w:rsid w:val="000566A0"/>
    <w:rsid w:val="00060BCD"/>
    <w:rsid w:val="00070FA7"/>
    <w:rsid w:val="00071B9D"/>
    <w:rsid w:val="000741F8"/>
    <w:rsid w:val="0008381B"/>
    <w:rsid w:val="000879F8"/>
    <w:rsid w:val="00090899"/>
    <w:rsid w:val="00091105"/>
    <w:rsid w:val="00094495"/>
    <w:rsid w:val="000A3AFB"/>
    <w:rsid w:val="000A4B49"/>
    <w:rsid w:val="000A6274"/>
    <w:rsid w:val="000B015C"/>
    <w:rsid w:val="000B08C3"/>
    <w:rsid w:val="000B1713"/>
    <w:rsid w:val="000B532C"/>
    <w:rsid w:val="000C040C"/>
    <w:rsid w:val="000C087A"/>
    <w:rsid w:val="000C616C"/>
    <w:rsid w:val="000C6557"/>
    <w:rsid w:val="000C7EDD"/>
    <w:rsid w:val="000D07D4"/>
    <w:rsid w:val="000D0CF5"/>
    <w:rsid w:val="000D575B"/>
    <w:rsid w:val="000D6DEA"/>
    <w:rsid w:val="000E00CE"/>
    <w:rsid w:val="000E700B"/>
    <w:rsid w:val="000F1D7A"/>
    <w:rsid w:val="000F374D"/>
    <w:rsid w:val="000F3B27"/>
    <w:rsid w:val="000F4AAE"/>
    <w:rsid w:val="000F639D"/>
    <w:rsid w:val="00103087"/>
    <w:rsid w:val="00103386"/>
    <w:rsid w:val="001078D8"/>
    <w:rsid w:val="00107E6B"/>
    <w:rsid w:val="00116A32"/>
    <w:rsid w:val="001200B2"/>
    <w:rsid w:val="001224EE"/>
    <w:rsid w:val="00126127"/>
    <w:rsid w:val="00131AB0"/>
    <w:rsid w:val="00131E82"/>
    <w:rsid w:val="00132364"/>
    <w:rsid w:val="00140908"/>
    <w:rsid w:val="00142372"/>
    <w:rsid w:val="00143C29"/>
    <w:rsid w:val="00143EDC"/>
    <w:rsid w:val="0014677E"/>
    <w:rsid w:val="00151BD5"/>
    <w:rsid w:val="00153215"/>
    <w:rsid w:val="00157B1E"/>
    <w:rsid w:val="00165EA0"/>
    <w:rsid w:val="00167864"/>
    <w:rsid w:val="00170E61"/>
    <w:rsid w:val="00171289"/>
    <w:rsid w:val="00174716"/>
    <w:rsid w:val="001806DE"/>
    <w:rsid w:val="0018074C"/>
    <w:rsid w:val="001830AE"/>
    <w:rsid w:val="001854E9"/>
    <w:rsid w:val="001871FA"/>
    <w:rsid w:val="00195500"/>
    <w:rsid w:val="00196E23"/>
    <w:rsid w:val="001A1AB5"/>
    <w:rsid w:val="001A23F5"/>
    <w:rsid w:val="001A3B59"/>
    <w:rsid w:val="001A778E"/>
    <w:rsid w:val="001B5A8B"/>
    <w:rsid w:val="001B7BC8"/>
    <w:rsid w:val="001C1F42"/>
    <w:rsid w:val="001C428A"/>
    <w:rsid w:val="001C4E56"/>
    <w:rsid w:val="001C7279"/>
    <w:rsid w:val="001D0C46"/>
    <w:rsid w:val="001D1C6F"/>
    <w:rsid w:val="001D4DFE"/>
    <w:rsid w:val="001E004B"/>
    <w:rsid w:val="001E4088"/>
    <w:rsid w:val="001E637F"/>
    <w:rsid w:val="001E7660"/>
    <w:rsid w:val="001F104B"/>
    <w:rsid w:val="001F1137"/>
    <w:rsid w:val="001F4644"/>
    <w:rsid w:val="001F4DC9"/>
    <w:rsid w:val="001F6CFD"/>
    <w:rsid w:val="001F741E"/>
    <w:rsid w:val="002000E7"/>
    <w:rsid w:val="00202B10"/>
    <w:rsid w:val="002035C7"/>
    <w:rsid w:val="0020634B"/>
    <w:rsid w:val="00210974"/>
    <w:rsid w:val="00211196"/>
    <w:rsid w:val="002146E6"/>
    <w:rsid w:val="00216481"/>
    <w:rsid w:val="002268ED"/>
    <w:rsid w:val="00232035"/>
    <w:rsid w:val="00236D2C"/>
    <w:rsid w:val="00240B46"/>
    <w:rsid w:val="00245E06"/>
    <w:rsid w:val="002463B0"/>
    <w:rsid w:val="00247F39"/>
    <w:rsid w:val="00250F38"/>
    <w:rsid w:val="0025539A"/>
    <w:rsid w:val="00272AF6"/>
    <w:rsid w:val="00275200"/>
    <w:rsid w:val="00297F89"/>
    <w:rsid w:val="002A1084"/>
    <w:rsid w:val="002A5978"/>
    <w:rsid w:val="002A6596"/>
    <w:rsid w:val="002A7848"/>
    <w:rsid w:val="002B7183"/>
    <w:rsid w:val="002B7B29"/>
    <w:rsid w:val="002C1828"/>
    <w:rsid w:val="002C45C4"/>
    <w:rsid w:val="002C4B37"/>
    <w:rsid w:val="002D012A"/>
    <w:rsid w:val="002D04FC"/>
    <w:rsid w:val="002D1A85"/>
    <w:rsid w:val="002D2326"/>
    <w:rsid w:val="002D78EF"/>
    <w:rsid w:val="002E163D"/>
    <w:rsid w:val="002E4BC4"/>
    <w:rsid w:val="002E6F51"/>
    <w:rsid w:val="002E758B"/>
    <w:rsid w:val="002F0348"/>
    <w:rsid w:val="002F3CB8"/>
    <w:rsid w:val="002F3DC7"/>
    <w:rsid w:val="002F5A85"/>
    <w:rsid w:val="002F667B"/>
    <w:rsid w:val="00300061"/>
    <w:rsid w:val="00302588"/>
    <w:rsid w:val="00306B7C"/>
    <w:rsid w:val="00310A87"/>
    <w:rsid w:val="00312E90"/>
    <w:rsid w:val="00313EE2"/>
    <w:rsid w:val="0031609B"/>
    <w:rsid w:val="003217C0"/>
    <w:rsid w:val="0032443D"/>
    <w:rsid w:val="003249AF"/>
    <w:rsid w:val="00327EFA"/>
    <w:rsid w:val="00327F50"/>
    <w:rsid w:val="00330957"/>
    <w:rsid w:val="003315CF"/>
    <w:rsid w:val="003325BB"/>
    <w:rsid w:val="00335320"/>
    <w:rsid w:val="00336B22"/>
    <w:rsid w:val="0034046C"/>
    <w:rsid w:val="0034148F"/>
    <w:rsid w:val="003563D5"/>
    <w:rsid w:val="00356981"/>
    <w:rsid w:val="00363D6D"/>
    <w:rsid w:val="00374B37"/>
    <w:rsid w:val="00377C41"/>
    <w:rsid w:val="00377F28"/>
    <w:rsid w:val="00381E0A"/>
    <w:rsid w:val="00391839"/>
    <w:rsid w:val="00392902"/>
    <w:rsid w:val="0039341F"/>
    <w:rsid w:val="0039441B"/>
    <w:rsid w:val="00397F14"/>
    <w:rsid w:val="003A324F"/>
    <w:rsid w:val="003B01F6"/>
    <w:rsid w:val="003B3737"/>
    <w:rsid w:val="003B5755"/>
    <w:rsid w:val="003B5B5D"/>
    <w:rsid w:val="003C2EB3"/>
    <w:rsid w:val="003D03BA"/>
    <w:rsid w:val="003D08F4"/>
    <w:rsid w:val="003D6807"/>
    <w:rsid w:val="003D770F"/>
    <w:rsid w:val="003E2926"/>
    <w:rsid w:val="003E3A4F"/>
    <w:rsid w:val="003E5A20"/>
    <w:rsid w:val="003E7290"/>
    <w:rsid w:val="003F1520"/>
    <w:rsid w:val="003F19A0"/>
    <w:rsid w:val="003F26FD"/>
    <w:rsid w:val="003F6B56"/>
    <w:rsid w:val="003F7656"/>
    <w:rsid w:val="0040380C"/>
    <w:rsid w:val="004055EE"/>
    <w:rsid w:val="00405C9C"/>
    <w:rsid w:val="00421C76"/>
    <w:rsid w:val="00431798"/>
    <w:rsid w:val="00432E99"/>
    <w:rsid w:val="00433554"/>
    <w:rsid w:val="004345B3"/>
    <w:rsid w:val="00434F23"/>
    <w:rsid w:val="00440162"/>
    <w:rsid w:val="00450181"/>
    <w:rsid w:val="00453764"/>
    <w:rsid w:val="00453C70"/>
    <w:rsid w:val="0046024D"/>
    <w:rsid w:val="00464939"/>
    <w:rsid w:val="00470925"/>
    <w:rsid w:val="00474056"/>
    <w:rsid w:val="0048008F"/>
    <w:rsid w:val="004821B9"/>
    <w:rsid w:val="00491601"/>
    <w:rsid w:val="00491F80"/>
    <w:rsid w:val="004942CA"/>
    <w:rsid w:val="00496675"/>
    <w:rsid w:val="00497A59"/>
    <w:rsid w:val="004A157C"/>
    <w:rsid w:val="004A2274"/>
    <w:rsid w:val="004A22F1"/>
    <w:rsid w:val="004B5655"/>
    <w:rsid w:val="004B6EB5"/>
    <w:rsid w:val="004C23ED"/>
    <w:rsid w:val="004D013A"/>
    <w:rsid w:val="004D453E"/>
    <w:rsid w:val="004D75F3"/>
    <w:rsid w:val="004D7AEC"/>
    <w:rsid w:val="004E51A5"/>
    <w:rsid w:val="004E79A5"/>
    <w:rsid w:val="004E7F9D"/>
    <w:rsid w:val="004F1882"/>
    <w:rsid w:val="004F2538"/>
    <w:rsid w:val="004F52B6"/>
    <w:rsid w:val="004F7916"/>
    <w:rsid w:val="0050060F"/>
    <w:rsid w:val="0050096E"/>
    <w:rsid w:val="00502609"/>
    <w:rsid w:val="005054C1"/>
    <w:rsid w:val="00506A2E"/>
    <w:rsid w:val="00511F5E"/>
    <w:rsid w:val="00512590"/>
    <w:rsid w:val="00520CFF"/>
    <w:rsid w:val="0052119D"/>
    <w:rsid w:val="00525B27"/>
    <w:rsid w:val="0053085C"/>
    <w:rsid w:val="00531241"/>
    <w:rsid w:val="00532378"/>
    <w:rsid w:val="005333EB"/>
    <w:rsid w:val="005374C7"/>
    <w:rsid w:val="00537525"/>
    <w:rsid w:val="005437D6"/>
    <w:rsid w:val="00544685"/>
    <w:rsid w:val="0054610C"/>
    <w:rsid w:val="00554977"/>
    <w:rsid w:val="005553FD"/>
    <w:rsid w:val="005564F1"/>
    <w:rsid w:val="00557760"/>
    <w:rsid w:val="0056008A"/>
    <w:rsid w:val="00565930"/>
    <w:rsid w:val="005703B4"/>
    <w:rsid w:val="00570E08"/>
    <w:rsid w:val="00571C8B"/>
    <w:rsid w:val="00572F5B"/>
    <w:rsid w:val="005755BE"/>
    <w:rsid w:val="00581E09"/>
    <w:rsid w:val="0059176F"/>
    <w:rsid w:val="005917F3"/>
    <w:rsid w:val="0059374F"/>
    <w:rsid w:val="005945E1"/>
    <w:rsid w:val="005A100E"/>
    <w:rsid w:val="005A2F7F"/>
    <w:rsid w:val="005A5307"/>
    <w:rsid w:val="005B11EE"/>
    <w:rsid w:val="005B179F"/>
    <w:rsid w:val="005C0423"/>
    <w:rsid w:val="005C7190"/>
    <w:rsid w:val="005D0EED"/>
    <w:rsid w:val="005D64E1"/>
    <w:rsid w:val="005D79FD"/>
    <w:rsid w:val="005E0D43"/>
    <w:rsid w:val="005E3995"/>
    <w:rsid w:val="005F243E"/>
    <w:rsid w:val="005F2735"/>
    <w:rsid w:val="005F2781"/>
    <w:rsid w:val="005F3FB9"/>
    <w:rsid w:val="00602E17"/>
    <w:rsid w:val="006105AE"/>
    <w:rsid w:val="006125F8"/>
    <w:rsid w:val="00616819"/>
    <w:rsid w:val="00617BF8"/>
    <w:rsid w:val="00620B34"/>
    <w:rsid w:val="006228E0"/>
    <w:rsid w:val="006315C0"/>
    <w:rsid w:val="00633D1E"/>
    <w:rsid w:val="00634301"/>
    <w:rsid w:val="006415AC"/>
    <w:rsid w:val="006416E4"/>
    <w:rsid w:val="00650797"/>
    <w:rsid w:val="00651B11"/>
    <w:rsid w:val="006561D4"/>
    <w:rsid w:val="0065655A"/>
    <w:rsid w:val="006571B6"/>
    <w:rsid w:val="006622DA"/>
    <w:rsid w:val="00663BF7"/>
    <w:rsid w:val="00663C9F"/>
    <w:rsid w:val="00663E7F"/>
    <w:rsid w:val="00667D61"/>
    <w:rsid w:val="00674F41"/>
    <w:rsid w:val="0068124A"/>
    <w:rsid w:val="00687270"/>
    <w:rsid w:val="00690F35"/>
    <w:rsid w:val="0069108E"/>
    <w:rsid w:val="0069338C"/>
    <w:rsid w:val="006963C0"/>
    <w:rsid w:val="006970E6"/>
    <w:rsid w:val="006A064B"/>
    <w:rsid w:val="006A2D61"/>
    <w:rsid w:val="006A3116"/>
    <w:rsid w:val="006A4D09"/>
    <w:rsid w:val="006A6137"/>
    <w:rsid w:val="006B1841"/>
    <w:rsid w:val="006B1FCD"/>
    <w:rsid w:val="006B37F9"/>
    <w:rsid w:val="006B4F92"/>
    <w:rsid w:val="006C2A1F"/>
    <w:rsid w:val="006C5726"/>
    <w:rsid w:val="006C7587"/>
    <w:rsid w:val="006D1CDB"/>
    <w:rsid w:val="006D3DF8"/>
    <w:rsid w:val="006D5C52"/>
    <w:rsid w:val="006E1B1F"/>
    <w:rsid w:val="006E73C4"/>
    <w:rsid w:val="006E763F"/>
    <w:rsid w:val="006F0503"/>
    <w:rsid w:val="006F0946"/>
    <w:rsid w:val="006F2303"/>
    <w:rsid w:val="006F281D"/>
    <w:rsid w:val="006F35E1"/>
    <w:rsid w:val="006F3C58"/>
    <w:rsid w:val="00701598"/>
    <w:rsid w:val="00701CAF"/>
    <w:rsid w:val="00703707"/>
    <w:rsid w:val="007046A3"/>
    <w:rsid w:val="007123A1"/>
    <w:rsid w:val="007123B5"/>
    <w:rsid w:val="0071339D"/>
    <w:rsid w:val="007221CD"/>
    <w:rsid w:val="00733F98"/>
    <w:rsid w:val="007347C0"/>
    <w:rsid w:val="00734D20"/>
    <w:rsid w:val="00735474"/>
    <w:rsid w:val="00741595"/>
    <w:rsid w:val="007462FA"/>
    <w:rsid w:val="00750957"/>
    <w:rsid w:val="00756367"/>
    <w:rsid w:val="0075769E"/>
    <w:rsid w:val="00757A42"/>
    <w:rsid w:val="007669EE"/>
    <w:rsid w:val="007703B5"/>
    <w:rsid w:val="00781866"/>
    <w:rsid w:val="00783B19"/>
    <w:rsid w:val="00790801"/>
    <w:rsid w:val="007A112E"/>
    <w:rsid w:val="007A7699"/>
    <w:rsid w:val="007B467E"/>
    <w:rsid w:val="007B687E"/>
    <w:rsid w:val="007C0497"/>
    <w:rsid w:val="007C2134"/>
    <w:rsid w:val="007C42CF"/>
    <w:rsid w:val="007C520B"/>
    <w:rsid w:val="007C56BB"/>
    <w:rsid w:val="007D450B"/>
    <w:rsid w:val="007D6E26"/>
    <w:rsid w:val="007D7D69"/>
    <w:rsid w:val="007E40DA"/>
    <w:rsid w:val="007E4FEC"/>
    <w:rsid w:val="007F0C0D"/>
    <w:rsid w:val="00804A85"/>
    <w:rsid w:val="00811672"/>
    <w:rsid w:val="00813A7D"/>
    <w:rsid w:val="00824C92"/>
    <w:rsid w:val="00832DBB"/>
    <w:rsid w:val="00832E31"/>
    <w:rsid w:val="00834BDC"/>
    <w:rsid w:val="00837EFB"/>
    <w:rsid w:val="00840100"/>
    <w:rsid w:val="008406A7"/>
    <w:rsid w:val="00841DBC"/>
    <w:rsid w:val="00842A6D"/>
    <w:rsid w:val="00854BFF"/>
    <w:rsid w:val="008576F3"/>
    <w:rsid w:val="0086469E"/>
    <w:rsid w:val="008650A2"/>
    <w:rsid w:val="00866429"/>
    <w:rsid w:val="00866A11"/>
    <w:rsid w:val="00880B0C"/>
    <w:rsid w:val="00882813"/>
    <w:rsid w:val="00885951"/>
    <w:rsid w:val="008913A2"/>
    <w:rsid w:val="00891426"/>
    <w:rsid w:val="00892BDF"/>
    <w:rsid w:val="008940A2"/>
    <w:rsid w:val="008963D2"/>
    <w:rsid w:val="008969AF"/>
    <w:rsid w:val="008B0173"/>
    <w:rsid w:val="008B02C8"/>
    <w:rsid w:val="008B1E4C"/>
    <w:rsid w:val="008B4F64"/>
    <w:rsid w:val="008B630D"/>
    <w:rsid w:val="008C0E13"/>
    <w:rsid w:val="008C7887"/>
    <w:rsid w:val="008D08F5"/>
    <w:rsid w:val="008D6C19"/>
    <w:rsid w:val="008E3053"/>
    <w:rsid w:val="008E536E"/>
    <w:rsid w:val="008F15B7"/>
    <w:rsid w:val="008F7B07"/>
    <w:rsid w:val="009004E0"/>
    <w:rsid w:val="009026F2"/>
    <w:rsid w:val="009030F6"/>
    <w:rsid w:val="009039B2"/>
    <w:rsid w:val="0090497C"/>
    <w:rsid w:val="00906F73"/>
    <w:rsid w:val="009079D7"/>
    <w:rsid w:val="00910941"/>
    <w:rsid w:val="00910CA7"/>
    <w:rsid w:val="00910F25"/>
    <w:rsid w:val="009153BB"/>
    <w:rsid w:val="00926AA4"/>
    <w:rsid w:val="009270B8"/>
    <w:rsid w:val="00930607"/>
    <w:rsid w:val="00931B5A"/>
    <w:rsid w:val="00932B69"/>
    <w:rsid w:val="00932F22"/>
    <w:rsid w:val="009345BD"/>
    <w:rsid w:val="009358CA"/>
    <w:rsid w:val="00941DB4"/>
    <w:rsid w:val="00942310"/>
    <w:rsid w:val="00950D6A"/>
    <w:rsid w:val="009546AE"/>
    <w:rsid w:val="009559A4"/>
    <w:rsid w:val="00961713"/>
    <w:rsid w:val="00964CDE"/>
    <w:rsid w:val="00966F94"/>
    <w:rsid w:val="00971299"/>
    <w:rsid w:val="0097134C"/>
    <w:rsid w:val="00976011"/>
    <w:rsid w:val="0098064D"/>
    <w:rsid w:val="00980CB3"/>
    <w:rsid w:val="009845E7"/>
    <w:rsid w:val="009904E3"/>
    <w:rsid w:val="009914E0"/>
    <w:rsid w:val="009A470B"/>
    <w:rsid w:val="009A4B0C"/>
    <w:rsid w:val="009B070F"/>
    <w:rsid w:val="009B13CA"/>
    <w:rsid w:val="009B1690"/>
    <w:rsid w:val="009B2861"/>
    <w:rsid w:val="009B5AD8"/>
    <w:rsid w:val="009B71A1"/>
    <w:rsid w:val="009C0D08"/>
    <w:rsid w:val="009C1244"/>
    <w:rsid w:val="009C44B7"/>
    <w:rsid w:val="009C65A8"/>
    <w:rsid w:val="009C6C29"/>
    <w:rsid w:val="009D25A7"/>
    <w:rsid w:val="009D33CB"/>
    <w:rsid w:val="009D50D3"/>
    <w:rsid w:val="009E1065"/>
    <w:rsid w:val="009E3792"/>
    <w:rsid w:val="009E3F57"/>
    <w:rsid w:val="009E5817"/>
    <w:rsid w:val="009E754F"/>
    <w:rsid w:val="009F4D4F"/>
    <w:rsid w:val="009F5C56"/>
    <w:rsid w:val="009F6049"/>
    <w:rsid w:val="00A008C4"/>
    <w:rsid w:val="00A07971"/>
    <w:rsid w:val="00A129C1"/>
    <w:rsid w:val="00A20612"/>
    <w:rsid w:val="00A20DDE"/>
    <w:rsid w:val="00A30199"/>
    <w:rsid w:val="00A356EE"/>
    <w:rsid w:val="00A3767D"/>
    <w:rsid w:val="00A376F8"/>
    <w:rsid w:val="00A55D18"/>
    <w:rsid w:val="00A56324"/>
    <w:rsid w:val="00A575A9"/>
    <w:rsid w:val="00A606EB"/>
    <w:rsid w:val="00A60C55"/>
    <w:rsid w:val="00A6335D"/>
    <w:rsid w:val="00A64F87"/>
    <w:rsid w:val="00A71598"/>
    <w:rsid w:val="00A76EF5"/>
    <w:rsid w:val="00A77E81"/>
    <w:rsid w:val="00A83704"/>
    <w:rsid w:val="00A91800"/>
    <w:rsid w:val="00A921A1"/>
    <w:rsid w:val="00A962F0"/>
    <w:rsid w:val="00A979DF"/>
    <w:rsid w:val="00A97B2F"/>
    <w:rsid w:val="00AA0D2E"/>
    <w:rsid w:val="00AA1168"/>
    <w:rsid w:val="00AA1381"/>
    <w:rsid w:val="00AA287D"/>
    <w:rsid w:val="00AA3075"/>
    <w:rsid w:val="00AA3B94"/>
    <w:rsid w:val="00AA48B7"/>
    <w:rsid w:val="00AA5DDC"/>
    <w:rsid w:val="00AB2899"/>
    <w:rsid w:val="00AB39BC"/>
    <w:rsid w:val="00AB5664"/>
    <w:rsid w:val="00AB61F2"/>
    <w:rsid w:val="00AB63A2"/>
    <w:rsid w:val="00AC0028"/>
    <w:rsid w:val="00AC181F"/>
    <w:rsid w:val="00AC20FA"/>
    <w:rsid w:val="00AC61A2"/>
    <w:rsid w:val="00AD0B41"/>
    <w:rsid w:val="00AD11B6"/>
    <w:rsid w:val="00AD48EB"/>
    <w:rsid w:val="00AF0AAC"/>
    <w:rsid w:val="00B01492"/>
    <w:rsid w:val="00B01B8C"/>
    <w:rsid w:val="00B02DDA"/>
    <w:rsid w:val="00B04530"/>
    <w:rsid w:val="00B053EB"/>
    <w:rsid w:val="00B06538"/>
    <w:rsid w:val="00B20EFE"/>
    <w:rsid w:val="00B249E2"/>
    <w:rsid w:val="00B25712"/>
    <w:rsid w:val="00B30BBD"/>
    <w:rsid w:val="00B31D87"/>
    <w:rsid w:val="00B32E07"/>
    <w:rsid w:val="00B32ED2"/>
    <w:rsid w:val="00B3317D"/>
    <w:rsid w:val="00B33E97"/>
    <w:rsid w:val="00B363C1"/>
    <w:rsid w:val="00B378AA"/>
    <w:rsid w:val="00B42D87"/>
    <w:rsid w:val="00B4439A"/>
    <w:rsid w:val="00B44C6B"/>
    <w:rsid w:val="00B46233"/>
    <w:rsid w:val="00B47462"/>
    <w:rsid w:val="00B47E4A"/>
    <w:rsid w:val="00B50807"/>
    <w:rsid w:val="00B541C5"/>
    <w:rsid w:val="00B5504A"/>
    <w:rsid w:val="00B65C5A"/>
    <w:rsid w:val="00B77590"/>
    <w:rsid w:val="00B8038E"/>
    <w:rsid w:val="00B8063C"/>
    <w:rsid w:val="00B85FFF"/>
    <w:rsid w:val="00B86264"/>
    <w:rsid w:val="00B86445"/>
    <w:rsid w:val="00B87CBD"/>
    <w:rsid w:val="00B914F0"/>
    <w:rsid w:val="00B9198B"/>
    <w:rsid w:val="00B924AB"/>
    <w:rsid w:val="00B92ADD"/>
    <w:rsid w:val="00B92DF8"/>
    <w:rsid w:val="00BB029A"/>
    <w:rsid w:val="00BB22A8"/>
    <w:rsid w:val="00BB5282"/>
    <w:rsid w:val="00BB6D7C"/>
    <w:rsid w:val="00BC06FF"/>
    <w:rsid w:val="00BC12EB"/>
    <w:rsid w:val="00BD09C4"/>
    <w:rsid w:val="00BD66C6"/>
    <w:rsid w:val="00BD7E65"/>
    <w:rsid w:val="00BE0A3E"/>
    <w:rsid w:val="00BE2DAF"/>
    <w:rsid w:val="00BE3840"/>
    <w:rsid w:val="00BE72BE"/>
    <w:rsid w:val="00BF168D"/>
    <w:rsid w:val="00BF1A56"/>
    <w:rsid w:val="00BF59FE"/>
    <w:rsid w:val="00BF6305"/>
    <w:rsid w:val="00BF6726"/>
    <w:rsid w:val="00BF796A"/>
    <w:rsid w:val="00C00740"/>
    <w:rsid w:val="00C02370"/>
    <w:rsid w:val="00C024EA"/>
    <w:rsid w:val="00C176BE"/>
    <w:rsid w:val="00C22F93"/>
    <w:rsid w:val="00C27052"/>
    <w:rsid w:val="00C354A0"/>
    <w:rsid w:val="00C354F2"/>
    <w:rsid w:val="00C46A0A"/>
    <w:rsid w:val="00C53CF3"/>
    <w:rsid w:val="00C560B9"/>
    <w:rsid w:val="00C706A9"/>
    <w:rsid w:val="00C778B5"/>
    <w:rsid w:val="00C8312A"/>
    <w:rsid w:val="00C87212"/>
    <w:rsid w:val="00C913D2"/>
    <w:rsid w:val="00C91A15"/>
    <w:rsid w:val="00C92E69"/>
    <w:rsid w:val="00C97E6D"/>
    <w:rsid w:val="00CA1A1E"/>
    <w:rsid w:val="00CA383D"/>
    <w:rsid w:val="00CA7653"/>
    <w:rsid w:val="00CB322F"/>
    <w:rsid w:val="00CB32D0"/>
    <w:rsid w:val="00CB6A0F"/>
    <w:rsid w:val="00CB789C"/>
    <w:rsid w:val="00CC1163"/>
    <w:rsid w:val="00CC25F7"/>
    <w:rsid w:val="00CC28C2"/>
    <w:rsid w:val="00CC2D74"/>
    <w:rsid w:val="00CC4121"/>
    <w:rsid w:val="00CC4FE3"/>
    <w:rsid w:val="00CC63B9"/>
    <w:rsid w:val="00CD5BF5"/>
    <w:rsid w:val="00CD692F"/>
    <w:rsid w:val="00CE1661"/>
    <w:rsid w:val="00CF082D"/>
    <w:rsid w:val="00CF2D6C"/>
    <w:rsid w:val="00CF65D4"/>
    <w:rsid w:val="00D01EBE"/>
    <w:rsid w:val="00D05DF5"/>
    <w:rsid w:val="00D06273"/>
    <w:rsid w:val="00D1326B"/>
    <w:rsid w:val="00D2189A"/>
    <w:rsid w:val="00D2437F"/>
    <w:rsid w:val="00D273B6"/>
    <w:rsid w:val="00D313B3"/>
    <w:rsid w:val="00D41090"/>
    <w:rsid w:val="00D428DA"/>
    <w:rsid w:val="00D42C4E"/>
    <w:rsid w:val="00D44CB5"/>
    <w:rsid w:val="00D47D1B"/>
    <w:rsid w:val="00D50A92"/>
    <w:rsid w:val="00D5149E"/>
    <w:rsid w:val="00D51E23"/>
    <w:rsid w:val="00D62EEE"/>
    <w:rsid w:val="00D63A17"/>
    <w:rsid w:val="00D64D11"/>
    <w:rsid w:val="00D742C8"/>
    <w:rsid w:val="00D81537"/>
    <w:rsid w:val="00D83F1D"/>
    <w:rsid w:val="00D84F66"/>
    <w:rsid w:val="00D87BDB"/>
    <w:rsid w:val="00D90FB2"/>
    <w:rsid w:val="00D9260B"/>
    <w:rsid w:val="00D9282F"/>
    <w:rsid w:val="00DA2F65"/>
    <w:rsid w:val="00DA38AB"/>
    <w:rsid w:val="00DA5FAF"/>
    <w:rsid w:val="00DA67F2"/>
    <w:rsid w:val="00DA7185"/>
    <w:rsid w:val="00DA7F0B"/>
    <w:rsid w:val="00DB089C"/>
    <w:rsid w:val="00DB0F16"/>
    <w:rsid w:val="00DB3C8C"/>
    <w:rsid w:val="00DC28A6"/>
    <w:rsid w:val="00DC2DD8"/>
    <w:rsid w:val="00DC34AB"/>
    <w:rsid w:val="00DC558F"/>
    <w:rsid w:val="00DD0678"/>
    <w:rsid w:val="00DD2328"/>
    <w:rsid w:val="00DD2BD1"/>
    <w:rsid w:val="00DD46F0"/>
    <w:rsid w:val="00DE5DCF"/>
    <w:rsid w:val="00DE6E10"/>
    <w:rsid w:val="00DF2745"/>
    <w:rsid w:val="00DF3080"/>
    <w:rsid w:val="00DF4509"/>
    <w:rsid w:val="00DF71C4"/>
    <w:rsid w:val="00E00715"/>
    <w:rsid w:val="00E03331"/>
    <w:rsid w:val="00E13B6B"/>
    <w:rsid w:val="00E25395"/>
    <w:rsid w:val="00E25F68"/>
    <w:rsid w:val="00E54847"/>
    <w:rsid w:val="00E54AA9"/>
    <w:rsid w:val="00E5562E"/>
    <w:rsid w:val="00E57351"/>
    <w:rsid w:val="00E615F3"/>
    <w:rsid w:val="00E76A23"/>
    <w:rsid w:val="00E820E5"/>
    <w:rsid w:val="00E87929"/>
    <w:rsid w:val="00E94D69"/>
    <w:rsid w:val="00EA1694"/>
    <w:rsid w:val="00EA2EC7"/>
    <w:rsid w:val="00EA6689"/>
    <w:rsid w:val="00EB32AF"/>
    <w:rsid w:val="00EB5B40"/>
    <w:rsid w:val="00EC04BB"/>
    <w:rsid w:val="00ED61A0"/>
    <w:rsid w:val="00ED6E41"/>
    <w:rsid w:val="00EE181E"/>
    <w:rsid w:val="00EE26C1"/>
    <w:rsid w:val="00EE3641"/>
    <w:rsid w:val="00EE3736"/>
    <w:rsid w:val="00EE444B"/>
    <w:rsid w:val="00EF1CB9"/>
    <w:rsid w:val="00EF2BF9"/>
    <w:rsid w:val="00EF43D0"/>
    <w:rsid w:val="00EF4602"/>
    <w:rsid w:val="00EF4B6E"/>
    <w:rsid w:val="00EF5378"/>
    <w:rsid w:val="00EF7012"/>
    <w:rsid w:val="00F0328D"/>
    <w:rsid w:val="00F03670"/>
    <w:rsid w:val="00F037D7"/>
    <w:rsid w:val="00F05899"/>
    <w:rsid w:val="00F134EA"/>
    <w:rsid w:val="00F136B9"/>
    <w:rsid w:val="00F165C0"/>
    <w:rsid w:val="00F20289"/>
    <w:rsid w:val="00F211DA"/>
    <w:rsid w:val="00F2794D"/>
    <w:rsid w:val="00F4147A"/>
    <w:rsid w:val="00F4284D"/>
    <w:rsid w:val="00F47F1B"/>
    <w:rsid w:val="00F52CDF"/>
    <w:rsid w:val="00F53B3C"/>
    <w:rsid w:val="00F57686"/>
    <w:rsid w:val="00F57B85"/>
    <w:rsid w:val="00F57DD6"/>
    <w:rsid w:val="00F57DFF"/>
    <w:rsid w:val="00F62880"/>
    <w:rsid w:val="00F63DE9"/>
    <w:rsid w:val="00F66AFE"/>
    <w:rsid w:val="00F67DC1"/>
    <w:rsid w:val="00F67EF1"/>
    <w:rsid w:val="00F743E5"/>
    <w:rsid w:val="00F7571B"/>
    <w:rsid w:val="00F80E10"/>
    <w:rsid w:val="00F81B64"/>
    <w:rsid w:val="00F94EAA"/>
    <w:rsid w:val="00F950F5"/>
    <w:rsid w:val="00F96DEF"/>
    <w:rsid w:val="00FB23E1"/>
    <w:rsid w:val="00FB491F"/>
    <w:rsid w:val="00FD4E2A"/>
    <w:rsid w:val="00FE031F"/>
    <w:rsid w:val="00FE1485"/>
    <w:rsid w:val="00FF074C"/>
    <w:rsid w:val="00FF1BB8"/>
    <w:rsid w:val="00FF1D47"/>
    <w:rsid w:val="00FF73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D910F3"/>
  <w15:docId w15:val="{C7B1524B-1DD2-45EA-B724-43FA1FE63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C758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758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1094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758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C7587"/>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AA28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10941"/>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C706A9"/>
    <w:pPr>
      <w:ind w:left="720"/>
      <w:contextualSpacing/>
    </w:pPr>
  </w:style>
  <w:style w:type="paragraph" w:styleId="TOCHeading">
    <w:name w:val="TOC Heading"/>
    <w:basedOn w:val="Heading1"/>
    <w:next w:val="Normal"/>
    <w:uiPriority w:val="39"/>
    <w:semiHidden/>
    <w:unhideWhenUsed/>
    <w:qFormat/>
    <w:rsid w:val="00783B19"/>
    <w:pPr>
      <w:outlineLvl w:val="9"/>
    </w:pPr>
    <w:rPr>
      <w:lang w:eastAsia="ja-JP"/>
    </w:rPr>
  </w:style>
  <w:style w:type="paragraph" w:styleId="TOC1">
    <w:name w:val="toc 1"/>
    <w:basedOn w:val="Normal"/>
    <w:next w:val="Normal"/>
    <w:autoRedefine/>
    <w:uiPriority w:val="39"/>
    <w:unhideWhenUsed/>
    <w:rsid w:val="00783B19"/>
    <w:pPr>
      <w:spacing w:after="100"/>
    </w:pPr>
  </w:style>
  <w:style w:type="paragraph" w:styleId="TOC2">
    <w:name w:val="toc 2"/>
    <w:basedOn w:val="Normal"/>
    <w:next w:val="Normal"/>
    <w:autoRedefine/>
    <w:uiPriority w:val="39"/>
    <w:unhideWhenUsed/>
    <w:rsid w:val="00783B19"/>
    <w:pPr>
      <w:spacing w:after="100"/>
      <w:ind w:left="220"/>
    </w:pPr>
  </w:style>
  <w:style w:type="paragraph" w:styleId="TOC3">
    <w:name w:val="toc 3"/>
    <w:basedOn w:val="Normal"/>
    <w:next w:val="Normal"/>
    <w:autoRedefine/>
    <w:uiPriority w:val="39"/>
    <w:unhideWhenUsed/>
    <w:rsid w:val="00783B19"/>
    <w:pPr>
      <w:spacing w:after="100"/>
      <w:ind w:left="440"/>
    </w:pPr>
  </w:style>
  <w:style w:type="character" w:styleId="Hyperlink">
    <w:name w:val="Hyperlink"/>
    <w:basedOn w:val="DefaultParagraphFont"/>
    <w:uiPriority w:val="99"/>
    <w:unhideWhenUsed/>
    <w:rsid w:val="00783B19"/>
    <w:rPr>
      <w:color w:val="0000FF" w:themeColor="hyperlink"/>
      <w:u w:val="single"/>
    </w:rPr>
  </w:style>
  <w:style w:type="paragraph" w:styleId="BalloonText">
    <w:name w:val="Balloon Text"/>
    <w:basedOn w:val="Normal"/>
    <w:link w:val="BalloonTextChar"/>
    <w:uiPriority w:val="99"/>
    <w:semiHidden/>
    <w:unhideWhenUsed/>
    <w:rsid w:val="00783B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3B19"/>
    <w:rPr>
      <w:rFonts w:ascii="Tahoma" w:hAnsi="Tahoma" w:cs="Tahoma"/>
      <w:sz w:val="16"/>
      <w:szCs w:val="16"/>
    </w:rPr>
  </w:style>
  <w:style w:type="paragraph" w:styleId="NoSpacing">
    <w:name w:val="No Spacing"/>
    <w:link w:val="NoSpacingChar"/>
    <w:uiPriority w:val="1"/>
    <w:qFormat/>
    <w:rsid w:val="00783B1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83B19"/>
    <w:rPr>
      <w:rFonts w:eastAsiaTheme="minorEastAsia"/>
      <w:lang w:eastAsia="ja-JP"/>
    </w:rPr>
  </w:style>
  <w:style w:type="paragraph" w:styleId="Header">
    <w:name w:val="header"/>
    <w:basedOn w:val="Normal"/>
    <w:link w:val="HeaderChar"/>
    <w:uiPriority w:val="99"/>
    <w:unhideWhenUsed/>
    <w:rsid w:val="008406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06A7"/>
  </w:style>
  <w:style w:type="paragraph" w:styleId="Footer">
    <w:name w:val="footer"/>
    <w:basedOn w:val="Normal"/>
    <w:link w:val="FooterChar"/>
    <w:uiPriority w:val="99"/>
    <w:unhideWhenUsed/>
    <w:rsid w:val="008406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06A7"/>
  </w:style>
  <w:style w:type="character" w:styleId="FollowedHyperlink">
    <w:name w:val="FollowedHyperlink"/>
    <w:basedOn w:val="DefaultParagraphFont"/>
    <w:uiPriority w:val="99"/>
    <w:semiHidden/>
    <w:unhideWhenUsed/>
    <w:rsid w:val="00EE364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2.vsd"/><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vsd"/><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oleObject" Target="embeddings/Microsoft_Visio_2003-2010_Drawing3.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2-01-10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_dlc_DocId xmlns="bebfb516-47c3-42bf-8695-c627e02fd07c">RP5EP2USD5DN-418-7</_dlc_DocId>
    <_dlc_DocIdUrl xmlns="bebfb516-47c3-42bf-8695-c627e02fd07c">
      <Url>https://sp.ncbi.nlm.nih.gov/IEB/ISS/_layouts/15/DocIdRedir.aspx?ID=RP5EP2USD5DN-418-7</Url>
      <Description>RP5EP2USD5DN-418-7</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11E27F6-24F3-4F6E-B37A-B2B296AE43A2}">
  <ds:schemaRefs>
    <ds:schemaRef ds:uri="http://schemas.microsoft.com/sharepoint/v3/contenttype/forms"/>
  </ds:schemaRefs>
</ds:datastoreItem>
</file>

<file path=customXml/itemProps3.xml><?xml version="1.0" encoding="utf-8"?>
<ds:datastoreItem xmlns:ds="http://schemas.openxmlformats.org/officeDocument/2006/customXml" ds:itemID="{10A3FC9E-D5F6-4BED-8AFF-AEBCAF74A1E1}">
  <ds:schemaRefs>
    <ds:schemaRef ds:uri="http://schemas.microsoft.com/sharepoint/events"/>
  </ds:schemaRefs>
</ds:datastoreItem>
</file>

<file path=customXml/itemProps4.xml><?xml version="1.0" encoding="utf-8"?>
<ds:datastoreItem xmlns:ds="http://schemas.openxmlformats.org/officeDocument/2006/customXml" ds:itemID="{9813DE17-8997-4D7F-8D68-5B9686110C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6C836C8-4451-42D5-B68C-370A8902E4AD}">
  <ds:schemaRefs>
    <ds:schemaRef ds:uri="http://schemas.microsoft.com/office/2006/metadata/properties"/>
    <ds:schemaRef ds:uri="bebfb516-47c3-42bf-8695-c627e02fd07c"/>
  </ds:schemaRefs>
</ds:datastoreItem>
</file>

<file path=customXml/itemProps6.xml><?xml version="1.0" encoding="utf-8"?>
<ds:datastoreItem xmlns:ds="http://schemas.openxmlformats.org/officeDocument/2006/customXml" ds:itemID="{258C04B0-56CD-459B-B800-CBEC79D75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3</Pages>
  <Words>16630</Words>
  <Characters>94796</Characters>
  <Application>Microsoft Office Word</Application>
  <DocSecurity>0</DocSecurity>
  <Lines>789</Lines>
  <Paragraphs>222</Paragraphs>
  <ScaleCrop>false</ScaleCrop>
  <HeadingPairs>
    <vt:vector size="2" baseType="variant">
      <vt:variant>
        <vt:lpstr>Title</vt:lpstr>
      </vt:variant>
      <vt:variant>
        <vt:i4>1</vt:i4>
      </vt:variant>
    </vt:vector>
  </HeadingPairs>
  <TitlesOfParts>
    <vt:vector size="1" baseType="lpstr">
      <vt:lpstr>NetSchedule Protocol</vt:lpstr>
    </vt:vector>
  </TitlesOfParts>
  <Company>NCBI</Company>
  <LinksUpToDate>false</LinksUpToDate>
  <CharactersWithSpaces>1112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chedule Protocol</dc:title>
  <dc:subject>Informal description</dc:subject>
  <dc:creator>Sergey Satskiy</dc:creator>
  <cp:lastModifiedBy>Serova, Victoria (NIH/NLM/NCBI) [C]</cp:lastModifiedBy>
  <cp:revision>2</cp:revision>
  <cp:lastPrinted>2012-01-13T16:21:00Z</cp:lastPrinted>
  <dcterms:created xsi:type="dcterms:W3CDTF">2016-05-18T19:55:00Z</dcterms:created>
  <dcterms:modified xsi:type="dcterms:W3CDTF">2016-05-18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9a97f84c-de6a-4435-afff-7bee94b74709</vt:lpwstr>
  </property>
</Properties>
</file>